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9C5990" w14:textId="77777777" w:rsidR="00836F7F" w:rsidRDefault="00836F7F" w:rsidP="00836F7F">
      <w:pPr>
        <w:jc w:val="center"/>
        <w:rPr>
          <w:rFonts w:ascii="Comic Sans MS" w:hAnsi="Comic Sans MS"/>
          <w:sz w:val="72"/>
          <w:szCs w:val="72"/>
        </w:rPr>
      </w:pPr>
    </w:p>
    <w:p w14:paraId="54A1DD37" w14:textId="77777777" w:rsidR="00836F7F" w:rsidRDefault="00836F7F" w:rsidP="00836F7F">
      <w:pPr>
        <w:jc w:val="center"/>
        <w:rPr>
          <w:rFonts w:ascii="Comic Sans MS" w:hAnsi="Comic Sans MS"/>
          <w:sz w:val="72"/>
          <w:szCs w:val="72"/>
        </w:rPr>
      </w:pPr>
    </w:p>
    <w:p w14:paraId="60B06F81" w14:textId="77777777" w:rsidR="00836F7F" w:rsidRDefault="00836F7F" w:rsidP="00836F7F">
      <w:pPr>
        <w:jc w:val="center"/>
        <w:rPr>
          <w:rFonts w:ascii="Comic Sans MS" w:hAnsi="Comic Sans MS"/>
          <w:sz w:val="72"/>
          <w:szCs w:val="72"/>
        </w:rPr>
      </w:pPr>
    </w:p>
    <w:p w14:paraId="5324DBF4" w14:textId="77777777" w:rsidR="00836F7F" w:rsidRDefault="00836F7F" w:rsidP="00836F7F">
      <w:pPr>
        <w:jc w:val="center"/>
        <w:rPr>
          <w:rFonts w:ascii="Comic Sans MS" w:hAnsi="Comic Sans MS"/>
          <w:sz w:val="72"/>
          <w:szCs w:val="72"/>
        </w:rPr>
      </w:pPr>
      <w:bookmarkStart w:id="0" w:name="_GoBack"/>
      <w:bookmarkEnd w:id="0"/>
      <w:proofErr w:type="spellStart"/>
      <w:r>
        <w:rPr>
          <w:rFonts w:ascii="Comic Sans MS" w:hAnsi="Comic Sans MS"/>
          <w:sz w:val="72"/>
          <w:szCs w:val="72"/>
        </w:rPr>
        <w:t>MechAnim</w:t>
      </w:r>
      <w:r w:rsidRPr="005F70F2">
        <w:rPr>
          <w:rFonts w:ascii="Comic Sans MS" w:hAnsi="Comic Sans MS"/>
          <w:sz w:val="72"/>
          <w:szCs w:val="72"/>
        </w:rPr>
        <w:t>ations</w:t>
      </w:r>
      <w:proofErr w:type="spellEnd"/>
    </w:p>
    <w:p w14:paraId="4816F608" w14:textId="77777777" w:rsidR="00836F7F" w:rsidRPr="005F70F2" w:rsidRDefault="00836F7F" w:rsidP="00836F7F">
      <w:pPr>
        <w:jc w:val="center"/>
        <w:rPr>
          <w:rFonts w:ascii="Comic Sans MS" w:hAnsi="Comic Sans MS"/>
          <w:sz w:val="36"/>
          <w:szCs w:val="36"/>
        </w:rPr>
      </w:pPr>
      <w:r>
        <w:rPr>
          <w:rFonts w:ascii="Comic Sans MS" w:hAnsi="Comic Sans MS"/>
          <w:sz w:val="36"/>
          <w:szCs w:val="36"/>
        </w:rPr>
        <w:t>(Grades 2-3)</w:t>
      </w:r>
    </w:p>
    <w:p w14:paraId="33E97B4E" w14:textId="77777777" w:rsidR="00836F7F" w:rsidRDefault="00836F7F" w:rsidP="00836F7F">
      <w:pPr>
        <w:jc w:val="center"/>
        <w:rPr>
          <w:rFonts w:ascii="Comic Sans MS" w:hAnsi="Comic Sans MS"/>
          <w:sz w:val="72"/>
          <w:szCs w:val="72"/>
        </w:rPr>
      </w:pPr>
    </w:p>
    <w:p w14:paraId="1F2C367B" w14:textId="77777777" w:rsidR="00836F7F" w:rsidRDefault="00836F7F" w:rsidP="00836F7F">
      <w:pPr>
        <w:jc w:val="center"/>
        <w:rPr>
          <w:rFonts w:ascii="Comic Sans MS" w:hAnsi="Comic Sans MS"/>
          <w:sz w:val="72"/>
          <w:szCs w:val="72"/>
        </w:rPr>
      </w:pPr>
    </w:p>
    <w:p w14:paraId="7E32C9AC" w14:textId="77777777" w:rsidR="00836F7F" w:rsidRDefault="00836F7F" w:rsidP="00836F7F">
      <w:pPr>
        <w:jc w:val="center"/>
        <w:rPr>
          <w:rFonts w:ascii="Comic Sans MS" w:hAnsi="Comic Sans MS"/>
          <w:sz w:val="72"/>
          <w:szCs w:val="72"/>
        </w:rPr>
      </w:pPr>
    </w:p>
    <w:p w14:paraId="7D6FC623" w14:textId="77777777" w:rsidR="00836F7F" w:rsidRDefault="00836F7F" w:rsidP="00836F7F">
      <w:pPr>
        <w:jc w:val="center"/>
        <w:rPr>
          <w:rFonts w:ascii="Comic Sans MS" w:hAnsi="Comic Sans MS"/>
          <w:sz w:val="72"/>
          <w:szCs w:val="72"/>
        </w:rPr>
      </w:pPr>
    </w:p>
    <w:p w14:paraId="44113A41" w14:textId="77777777" w:rsidR="00836F7F" w:rsidRDefault="00836F7F" w:rsidP="00836F7F">
      <w:pPr>
        <w:jc w:val="center"/>
        <w:rPr>
          <w:rFonts w:ascii="Comic Sans MS" w:hAnsi="Comic Sans MS"/>
          <w:sz w:val="72"/>
          <w:szCs w:val="72"/>
        </w:rPr>
      </w:pPr>
    </w:p>
    <w:p w14:paraId="63F4AE19" w14:textId="77777777" w:rsidR="00836F7F" w:rsidRDefault="00836F7F" w:rsidP="00836F7F">
      <w:pPr>
        <w:jc w:val="center"/>
        <w:rPr>
          <w:rFonts w:ascii="Comic Sans MS" w:hAnsi="Comic Sans MS"/>
          <w:sz w:val="72"/>
          <w:szCs w:val="72"/>
        </w:rPr>
      </w:pPr>
    </w:p>
    <w:p w14:paraId="3CC7D0CB" w14:textId="77777777" w:rsidR="00836F7F" w:rsidRDefault="00836F7F" w:rsidP="00836F7F">
      <w:pPr>
        <w:jc w:val="center"/>
        <w:rPr>
          <w:rFonts w:ascii="Comic Sans MS" w:hAnsi="Comic Sans MS"/>
        </w:rPr>
      </w:pPr>
    </w:p>
    <w:p w14:paraId="58A1E22C" w14:textId="77777777" w:rsidR="00836F7F" w:rsidRDefault="00836F7F" w:rsidP="00836F7F">
      <w:pPr>
        <w:jc w:val="center"/>
        <w:rPr>
          <w:rFonts w:ascii="Comic Sans MS" w:hAnsi="Comic Sans MS"/>
        </w:rPr>
      </w:pPr>
    </w:p>
    <w:p w14:paraId="556E9770" w14:textId="77777777" w:rsidR="00836F7F" w:rsidRDefault="00836F7F" w:rsidP="00836F7F">
      <w:pPr>
        <w:jc w:val="center"/>
        <w:rPr>
          <w:rFonts w:ascii="Comic Sans MS" w:hAnsi="Comic Sans MS"/>
        </w:rPr>
      </w:pPr>
      <w:r>
        <w:rPr>
          <w:rFonts w:ascii="Comic Sans MS" w:hAnsi="Comic Sans MS"/>
          <w:noProof/>
        </w:rPr>
        <w:drawing>
          <wp:inline distT="0" distB="0" distL="0" distR="0" wp14:anchorId="0EB47B48" wp14:editId="3CEA3998">
            <wp:extent cx="2733675" cy="790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33675" cy="790575"/>
                    </a:xfrm>
                    <a:prstGeom prst="rect">
                      <a:avLst/>
                    </a:prstGeom>
                    <a:noFill/>
                    <a:ln>
                      <a:noFill/>
                    </a:ln>
                  </pic:spPr>
                </pic:pic>
              </a:graphicData>
            </a:graphic>
          </wp:inline>
        </w:drawing>
      </w:r>
      <w:r>
        <w:rPr>
          <w:rFonts w:ascii="Comic Sans MS" w:hAnsi="Comic Sans MS"/>
          <w:b/>
        </w:rPr>
        <w:br/>
      </w:r>
      <w:r>
        <w:rPr>
          <w:rFonts w:ascii="Comic Sans MS" w:hAnsi="Comic Sans MS"/>
        </w:rPr>
        <w:t>City College of New York</w:t>
      </w:r>
      <w:r>
        <w:rPr>
          <w:rFonts w:ascii="Comic Sans MS" w:hAnsi="Comic Sans MS"/>
        </w:rPr>
        <w:br/>
      </w:r>
      <w:hyperlink r:id="rId9" w:history="1">
        <w:r w:rsidRPr="00480D1F">
          <w:rPr>
            <w:rStyle w:val="Hyperlink"/>
            <w:rFonts w:ascii="Comic Sans MS" w:hAnsi="Comic Sans MS"/>
          </w:rPr>
          <w:t>www.citytechnology.org</w:t>
        </w:r>
      </w:hyperlink>
      <w:r>
        <w:rPr>
          <w:rFonts w:ascii="Comic Sans MS" w:hAnsi="Comic Sans MS"/>
        </w:rPr>
        <w:t xml:space="preserve"> </w:t>
      </w:r>
    </w:p>
    <w:p w14:paraId="758A45BA" w14:textId="77777777" w:rsidR="00836F7F" w:rsidRDefault="00836F7F">
      <w:pPr>
        <w:rPr>
          <w:b/>
          <w:bCs/>
          <w:sz w:val="48"/>
          <w:szCs w:val="48"/>
        </w:rPr>
      </w:pPr>
      <w:r>
        <w:rPr>
          <w:b/>
          <w:bCs/>
          <w:sz w:val="48"/>
          <w:szCs w:val="48"/>
        </w:rPr>
        <w:br w:type="page"/>
      </w:r>
    </w:p>
    <w:p w14:paraId="22D2CD1E" w14:textId="3EA9074F" w:rsidR="005C0E96" w:rsidRPr="005C0E96" w:rsidRDefault="005C0E96" w:rsidP="00D05377">
      <w:pPr>
        <w:keepNext/>
        <w:spacing w:before="120"/>
        <w:jc w:val="center"/>
        <w:outlineLvl w:val="0"/>
        <w:rPr>
          <w:b/>
          <w:bCs/>
          <w:sz w:val="48"/>
          <w:szCs w:val="48"/>
        </w:rPr>
      </w:pPr>
      <w:proofErr w:type="spellStart"/>
      <w:r>
        <w:rPr>
          <w:b/>
          <w:bCs/>
          <w:sz w:val="48"/>
          <w:szCs w:val="48"/>
        </w:rPr>
        <w:lastRenderedPageBreak/>
        <w:t>MechAnimations</w:t>
      </w:r>
      <w:proofErr w:type="spellEnd"/>
      <w:r>
        <w:rPr>
          <w:b/>
          <w:bCs/>
          <w:sz w:val="48"/>
          <w:szCs w:val="48"/>
        </w:rPr>
        <w:t xml:space="preserve"> (Grades 2-3)</w:t>
      </w:r>
    </w:p>
    <w:p w14:paraId="0C13BEB6" w14:textId="77777777" w:rsidR="00D05377" w:rsidRPr="00974F3B" w:rsidRDefault="00D05377" w:rsidP="00D05377">
      <w:pPr>
        <w:keepNext/>
        <w:spacing w:before="120"/>
        <w:jc w:val="center"/>
        <w:outlineLvl w:val="0"/>
        <w:rPr>
          <w:bCs/>
          <w:sz w:val="36"/>
          <w:szCs w:val="36"/>
        </w:rPr>
      </w:pPr>
      <w:r w:rsidRPr="00974F3B">
        <w:rPr>
          <w:bCs/>
          <w:sz w:val="36"/>
          <w:szCs w:val="36"/>
        </w:rPr>
        <w:t xml:space="preserve">Teacher’s Guide </w:t>
      </w:r>
    </w:p>
    <w:p w14:paraId="6C87F22E" w14:textId="77777777" w:rsidR="00D05377" w:rsidRPr="00974F3B" w:rsidRDefault="00D05377" w:rsidP="00D05377">
      <w:pPr>
        <w:keepNext/>
        <w:spacing w:before="120"/>
        <w:jc w:val="center"/>
        <w:outlineLvl w:val="0"/>
        <w:rPr>
          <w:bCs/>
          <w:sz w:val="28"/>
          <w:szCs w:val="20"/>
        </w:rPr>
      </w:pPr>
      <w:r w:rsidRPr="00974F3B">
        <w:rPr>
          <w:bCs/>
          <w:sz w:val="28"/>
          <w:szCs w:val="20"/>
        </w:rPr>
        <w:t>Overview</w:t>
      </w:r>
    </w:p>
    <w:p w14:paraId="3662B30A" w14:textId="77777777" w:rsidR="00E13B73" w:rsidRDefault="00E13B73" w:rsidP="00E13B73">
      <w:pPr>
        <w:keepNext/>
        <w:spacing w:before="120"/>
        <w:outlineLvl w:val="0"/>
      </w:pPr>
      <w:proofErr w:type="spellStart"/>
      <w:r>
        <w:t>MechAnimations</w:t>
      </w:r>
      <w:proofErr w:type="spellEnd"/>
      <w:r>
        <w:t xml:space="preserve"> are home-made kinetic toys, which depict animals, people or scenes with movable parts.</w:t>
      </w:r>
      <w:r w:rsidRPr="00610861">
        <w:t xml:space="preserve"> </w:t>
      </w:r>
      <w:r>
        <w:t xml:space="preserve">Students begin by making things from pegboard strips and boards. They learn to distinguish between structures and mechanisms, and learn how to make increasingly more complex linkages. These become the basis for understanding and making </w:t>
      </w:r>
      <w:proofErr w:type="spellStart"/>
      <w:r>
        <w:t>MechAnimations</w:t>
      </w:r>
      <w:proofErr w:type="spellEnd"/>
      <w:r>
        <w:t xml:space="preserve">. They develop a visual language for representing and communicating their designs, learn to control the direction of motion, and investigate how the design of a linkage affects the distance traveled. </w:t>
      </w:r>
      <w:r w:rsidR="00FC002E">
        <w:t xml:space="preserve">In addition, they explore mechanisms made by others, such as nail clippers, salad tongs, nutcrackers and pliers. </w:t>
      </w:r>
      <w:r>
        <w:t xml:space="preserve">Finally, they create their final </w:t>
      </w:r>
      <w:proofErr w:type="spellStart"/>
      <w:r>
        <w:t>MechAnimations</w:t>
      </w:r>
      <w:proofErr w:type="spellEnd"/>
      <w:r>
        <w:t xml:space="preserve"> based on the knowledge they have developed about </w:t>
      </w:r>
      <w:r w:rsidR="00FC002E">
        <w:t>the design of mechanisms</w:t>
      </w:r>
      <w:r>
        <w:t>.</w:t>
      </w:r>
    </w:p>
    <w:p w14:paraId="037B68DE" w14:textId="77777777" w:rsidR="00D05377" w:rsidRPr="00822197" w:rsidRDefault="00D05377" w:rsidP="00E13B73">
      <w:pPr>
        <w:keepNext/>
        <w:spacing w:before="120"/>
        <w:jc w:val="center"/>
        <w:outlineLvl w:val="0"/>
        <w:rPr>
          <w:bCs/>
          <w:sz w:val="28"/>
          <w:szCs w:val="20"/>
        </w:rPr>
      </w:pPr>
      <w:r w:rsidRPr="00822197">
        <w:rPr>
          <w:bCs/>
          <w:sz w:val="28"/>
          <w:szCs w:val="20"/>
        </w:rPr>
        <w:t xml:space="preserve">Common Core </w:t>
      </w:r>
      <w:r>
        <w:rPr>
          <w:bCs/>
          <w:sz w:val="28"/>
          <w:szCs w:val="20"/>
        </w:rPr>
        <w:t xml:space="preserve">Learning </w:t>
      </w:r>
      <w:r w:rsidRPr="00822197">
        <w:rPr>
          <w:bCs/>
          <w:sz w:val="28"/>
          <w:szCs w:val="20"/>
        </w:rPr>
        <w:t>Standards for ELA</w:t>
      </w:r>
    </w:p>
    <w:p w14:paraId="3072C525" w14:textId="77777777" w:rsidR="00D05377" w:rsidRDefault="00D05377" w:rsidP="00D05377">
      <w:pPr>
        <w:keepNext/>
        <w:spacing w:before="120"/>
        <w:outlineLvl w:val="0"/>
        <w:rPr>
          <w:bCs/>
          <w:szCs w:val="20"/>
          <w:u w:val="single"/>
        </w:rPr>
      </w:pPr>
      <w:r>
        <w:rPr>
          <w:bCs/>
          <w:szCs w:val="20"/>
          <w:u w:val="single"/>
        </w:rPr>
        <w:t xml:space="preserve">Common Core Writing Standards </w:t>
      </w:r>
      <w:r w:rsidR="0089067D">
        <w:rPr>
          <w:bCs/>
          <w:szCs w:val="20"/>
          <w:u w:val="single"/>
        </w:rPr>
        <w:t>2-3</w:t>
      </w:r>
    </w:p>
    <w:p w14:paraId="3E01F4A2" w14:textId="77777777" w:rsidR="00D05377" w:rsidRPr="00317B44" w:rsidRDefault="00D05377" w:rsidP="00D05377">
      <w:pPr>
        <w:keepNext/>
        <w:spacing w:before="120"/>
        <w:outlineLvl w:val="0"/>
        <w:rPr>
          <w:b/>
          <w:bCs/>
          <w:szCs w:val="20"/>
        </w:rPr>
      </w:pPr>
      <w:r w:rsidRPr="00317B44">
        <w:rPr>
          <w:b/>
          <w:bCs/>
          <w:szCs w:val="20"/>
        </w:rPr>
        <w:t>Text Types and purposes</w:t>
      </w:r>
    </w:p>
    <w:p w14:paraId="6C12BCAC" w14:textId="77777777" w:rsidR="00D05377" w:rsidRDefault="00D05377" w:rsidP="00D05377">
      <w:pPr>
        <w:keepNext/>
        <w:spacing w:before="120"/>
        <w:outlineLvl w:val="0"/>
        <w:rPr>
          <w:bCs/>
          <w:szCs w:val="20"/>
        </w:rPr>
      </w:pPr>
      <w:r w:rsidRPr="004564A0">
        <w:rPr>
          <w:bCs/>
          <w:szCs w:val="20"/>
        </w:rPr>
        <w:t xml:space="preserve">2. </w:t>
      </w:r>
      <w:r>
        <w:rPr>
          <w:bCs/>
          <w:szCs w:val="20"/>
        </w:rPr>
        <w:t xml:space="preserve">Write informative/explanatory texts to examine and convey complex ideas and information clearly and accurately </w:t>
      </w:r>
      <w:r w:rsidR="008E3062">
        <w:rPr>
          <w:bCs/>
          <w:szCs w:val="20"/>
        </w:rPr>
        <w:t>using linking words to sequence ideas and illustrations to aid comprehension</w:t>
      </w:r>
      <w:r>
        <w:rPr>
          <w:bCs/>
          <w:szCs w:val="20"/>
        </w:rPr>
        <w:t xml:space="preserve">.  </w:t>
      </w:r>
    </w:p>
    <w:p w14:paraId="25DCF9D0" w14:textId="77777777" w:rsidR="008E3062" w:rsidRDefault="008E3062" w:rsidP="00D05377">
      <w:pPr>
        <w:keepNext/>
        <w:spacing w:before="120"/>
        <w:outlineLvl w:val="0"/>
        <w:rPr>
          <w:bCs/>
          <w:szCs w:val="20"/>
        </w:rPr>
      </w:pPr>
      <w:r>
        <w:rPr>
          <w:bCs/>
          <w:szCs w:val="20"/>
        </w:rPr>
        <w:t xml:space="preserve">3. Write narratives </w:t>
      </w:r>
      <w:r w:rsidR="00620FBE">
        <w:rPr>
          <w:bCs/>
          <w:szCs w:val="20"/>
        </w:rPr>
        <w:t xml:space="preserve">to develop real or imagined </w:t>
      </w:r>
      <w:r>
        <w:rPr>
          <w:bCs/>
          <w:szCs w:val="20"/>
        </w:rPr>
        <w:t xml:space="preserve">experiences using effective technique, descriptive details, and clear event sequences. </w:t>
      </w:r>
    </w:p>
    <w:p w14:paraId="2968669F" w14:textId="77777777" w:rsidR="00D05377" w:rsidRPr="00317B44" w:rsidRDefault="00D05377" w:rsidP="00D05377">
      <w:pPr>
        <w:keepNext/>
        <w:spacing w:before="120"/>
        <w:outlineLvl w:val="0"/>
        <w:rPr>
          <w:b/>
          <w:bCs/>
          <w:szCs w:val="20"/>
        </w:rPr>
      </w:pPr>
      <w:r w:rsidRPr="00317B44">
        <w:rPr>
          <w:b/>
          <w:bCs/>
          <w:szCs w:val="20"/>
        </w:rPr>
        <w:t>Production and Distribution of writing</w:t>
      </w:r>
    </w:p>
    <w:p w14:paraId="2535B53C" w14:textId="77777777" w:rsidR="00D05377" w:rsidRDefault="00D05377" w:rsidP="00D05377">
      <w:pPr>
        <w:keepNext/>
        <w:spacing w:before="120"/>
        <w:outlineLvl w:val="0"/>
        <w:rPr>
          <w:bCs/>
          <w:szCs w:val="20"/>
        </w:rPr>
      </w:pPr>
      <w:r>
        <w:rPr>
          <w:bCs/>
          <w:szCs w:val="20"/>
        </w:rPr>
        <w:t>4</w:t>
      </w:r>
      <w:r w:rsidR="008E3062">
        <w:rPr>
          <w:bCs/>
          <w:szCs w:val="20"/>
        </w:rPr>
        <w:t>. Produce writing in which the development and organization are appropriate to task and purpose.</w:t>
      </w:r>
    </w:p>
    <w:p w14:paraId="18767F9D" w14:textId="77777777" w:rsidR="00D05377" w:rsidRDefault="00D05377" w:rsidP="00D05377">
      <w:pPr>
        <w:keepNext/>
        <w:spacing w:before="120"/>
        <w:outlineLvl w:val="0"/>
        <w:rPr>
          <w:bCs/>
          <w:szCs w:val="20"/>
        </w:rPr>
      </w:pPr>
      <w:r>
        <w:rPr>
          <w:bCs/>
          <w:szCs w:val="20"/>
        </w:rPr>
        <w:t>5. With guidance and support from peers and adults, develop and strengthen writing as needed by planning, revising and editing.</w:t>
      </w:r>
    </w:p>
    <w:p w14:paraId="150A6216" w14:textId="77777777" w:rsidR="00D05377" w:rsidRPr="00317B44" w:rsidRDefault="00D05377" w:rsidP="00D05377">
      <w:pPr>
        <w:keepNext/>
        <w:spacing w:before="120"/>
        <w:outlineLvl w:val="0"/>
        <w:rPr>
          <w:b/>
          <w:bCs/>
          <w:szCs w:val="20"/>
        </w:rPr>
      </w:pPr>
      <w:r w:rsidRPr="00317B44">
        <w:rPr>
          <w:b/>
          <w:bCs/>
          <w:szCs w:val="20"/>
        </w:rPr>
        <w:t>Research to Build and Present Knowledge</w:t>
      </w:r>
    </w:p>
    <w:p w14:paraId="4A61945F" w14:textId="77777777" w:rsidR="00D05377" w:rsidRDefault="00D05377" w:rsidP="00D05377">
      <w:pPr>
        <w:keepNext/>
        <w:spacing w:before="120"/>
        <w:outlineLvl w:val="0"/>
        <w:rPr>
          <w:bCs/>
          <w:szCs w:val="20"/>
        </w:rPr>
      </w:pPr>
      <w:r>
        <w:rPr>
          <w:bCs/>
          <w:szCs w:val="20"/>
        </w:rPr>
        <w:t xml:space="preserve">7. Conduct short research projects that build knowledge </w:t>
      </w:r>
      <w:r w:rsidR="0089067D">
        <w:rPr>
          <w:bCs/>
          <w:szCs w:val="20"/>
        </w:rPr>
        <w:t>about</w:t>
      </w:r>
      <w:r>
        <w:rPr>
          <w:bCs/>
          <w:szCs w:val="20"/>
        </w:rPr>
        <w:t xml:space="preserve"> a topic.</w:t>
      </w:r>
    </w:p>
    <w:p w14:paraId="1C85EB10" w14:textId="77777777" w:rsidR="00D05377" w:rsidRDefault="00D05377" w:rsidP="00D05377">
      <w:pPr>
        <w:keepNext/>
        <w:spacing w:before="120"/>
        <w:outlineLvl w:val="0"/>
        <w:rPr>
          <w:bCs/>
          <w:szCs w:val="20"/>
          <w:u w:val="single"/>
        </w:rPr>
      </w:pPr>
      <w:r>
        <w:rPr>
          <w:bCs/>
          <w:szCs w:val="20"/>
          <w:u w:val="single"/>
        </w:rPr>
        <w:t xml:space="preserve">Common Core </w:t>
      </w:r>
      <w:r w:rsidRPr="00B420CA">
        <w:rPr>
          <w:bCs/>
          <w:szCs w:val="20"/>
          <w:u w:val="single"/>
        </w:rPr>
        <w:t>Speaking and Listening</w:t>
      </w:r>
      <w:r>
        <w:rPr>
          <w:bCs/>
          <w:szCs w:val="20"/>
          <w:u w:val="single"/>
        </w:rPr>
        <w:t xml:space="preserve"> Standards </w:t>
      </w:r>
      <w:r w:rsidR="0089067D">
        <w:rPr>
          <w:bCs/>
          <w:szCs w:val="20"/>
          <w:u w:val="single"/>
        </w:rPr>
        <w:t>2-3</w:t>
      </w:r>
    </w:p>
    <w:p w14:paraId="58978387" w14:textId="77777777" w:rsidR="00D05377" w:rsidRPr="00317B44" w:rsidRDefault="00D05377" w:rsidP="00D05377">
      <w:pPr>
        <w:keepNext/>
        <w:spacing w:before="120"/>
        <w:outlineLvl w:val="0"/>
        <w:rPr>
          <w:b/>
          <w:bCs/>
          <w:szCs w:val="20"/>
        </w:rPr>
      </w:pPr>
      <w:r w:rsidRPr="00317B44">
        <w:rPr>
          <w:b/>
          <w:bCs/>
          <w:szCs w:val="20"/>
        </w:rPr>
        <w:t>Comprehension and</w:t>
      </w:r>
      <w:r>
        <w:rPr>
          <w:b/>
          <w:bCs/>
          <w:szCs w:val="20"/>
        </w:rPr>
        <w:t xml:space="preserve"> Collaboration</w:t>
      </w:r>
    </w:p>
    <w:p w14:paraId="479DAD28" w14:textId="77777777" w:rsidR="00D05377" w:rsidRDefault="00DD5EFC" w:rsidP="00D05377">
      <w:pPr>
        <w:keepNext/>
        <w:spacing w:before="120"/>
        <w:outlineLvl w:val="0"/>
        <w:rPr>
          <w:bCs/>
          <w:szCs w:val="20"/>
        </w:rPr>
      </w:pPr>
      <w:r>
        <w:rPr>
          <w:bCs/>
          <w:szCs w:val="20"/>
        </w:rPr>
        <w:t>1. Engage effectively in</w:t>
      </w:r>
      <w:r w:rsidR="00D05377">
        <w:rPr>
          <w:bCs/>
          <w:szCs w:val="20"/>
        </w:rPr>
        <w:t xml:space="preserve"> a range of collaborative discussions with diverse partners, building on others’ ideas and expressing their own clearly.</w:t>
      </w:r>
    </w:p>
    <w:p w14:paraId="0708AC94" w14:textId="77777777" w:rsidR="00D05377" w:rsidRPr="00317B44" w:rsidRDefault="00D05377" w:rsidP="00D05377">
      <w:pPr>
        <w:keepNext/>
        <w:spacing w:before="120"/>
        <w:outlineLvl w:val="0"/>
        <w:rPr>
          <w:b/>
          <w:bCs/>
          <w:szCs w:val="20"/>
        </w:rPr>
      </w:pPr>
      <w:r w:rsidRPr="00317B44">
        <w:rPr>
          <w:b/>
          <w:bCs/>
          <w:szCs w:val="20"/>
        </w:rPr>
        <w:t>Presentation of Knowledge and Ideas</w:t>
      </w:r>
    </w:p>
    <w:p w14:paraId="72D16375" w14:textId="77777777" w:rsidR="00D05377" w:rsidRDefault="00D05377" w:rsidP="00D05377">
      <w:pPr>
        <w:keepNext/>
        <w:spacing w:before="120"/>
        <w:outlineLvl w:val="0"/>
        <w:rPr>
          <w:bCs/>
          <w:szCs w:val="20"/>
        </w:rPr>
      </w:pPr>
      <w:r>
        <w:rPr>
          <w:bCs/>
          <w:szCs w:val="20"/>
        </w:rPr>
        <w:t xml:space="preserve">4. </w:t>
      </w:r>
      <w:r w:rsidR="0089067D">
        <w:rPr>
          <w:bCs/>
          <w:szCs w:val="20"/>
        </w:rPr>
        <w:t>Recount an experience with appropriate facts and relevant, descriptive details, speaking clearly at an understandable pace</w:t>
      </w:r>
      <w:r>
        <w:rPr>
          <w:bCs/>
          <w:szCs w:val="20"/>
        </w:rPr>
        <w:t>.</w:t>
      </w:r>
    </w:p>
    <w:p w14:paraId="65E17A76" w14:textId="77777777" w:rsidR="00D31E96" w:rsidRDefault="00D31E96" w:rsidP="00D05377">
      <w:pPr>
        <w:keepNext/>
        <w:spacing w:before="120"/>
        <w:outlineLvl w:val="0"/>
        <w:rPr>
          <w:bCs/>
          <w:szCs w:val="20"/>
        </w:rPr>
      </w:pPr>
      <w:r>
        <w:rPr>
          <w:bCs/>
          <w:szCs w:val="20"/>
        </w:rPr>
        <w:t>5. Add drawings or other visual displays to clarify ideas, thoughts and feelings.</w:t>
      </w:r>
    </w:p>
    <w:p w14:paraId="1623DD8E" w14:textId="77777777" w:rsidR="00D05377" w:rsidRPr="00B420CA" w:rsidRDefault="0089067D" w:rsidP="00D05377">
      <w:pPr>
        <w:keepNext/>
        <w:spacing w:before="120"/>
        <w:outlineLvl w:val="0"/>
        <w:rPr>
          <w:bCs/>
          <w:szCs w:val="20"/>
          <w:u w:val="single"/>
        </w:rPr>
      </w:pPr>
      <w:r>
        <w:rPr>
          <w:bCs/>
          <w:szCs w:val="20"/>
          <w:u w:val="single"/>
        </w:rPr>
        <w:t xml:space="preserve">Common Core </w:t>
      </w:r>
      <w:r w:rsidR="00D05377" w:rsidRPr="00B420CA">
        <w:rPr>
          <w:bCs/>
          <w:szCs w:val="20"/>
          <w:u w:val="single"/>
        </w:rPr>
        <w:t>Language</w:t>
      </w:r>
      <w:r>
        <w:rPr>
          <w:bCs/>
          <w:szCs w:val="20"/>
          <w:u w:val="single"/>
        </w:rPr>
        <w:t xml:space="preserve"> Standards 2-3</w:t>
      </w:r>
    </w:p>
    <w:p w14:paraId="78F75E82" w14:textId="77777777" w:rsidR="00D05377" w:rsidRPr="00992B69" w:rsidRDefault="00D05377" w:rsidP="00D05377">
      <w:pPr>
        <w:keepNext/>
        <w:spacing w:before="120"/>
        <w:outlineLvl w:val="0"/>
        <w:rPr>
          <w:b/>
          <w:bCs/>
          <w:szCs w:val="20"/>
        </w:rPr>
      </w:pPr>
      <w:r w:rsidRPr="00992B69">
        <w:rPr>
          <w:b/>
          <w:bCs/>
          <w:szCs w:val="20"/>
        </w:rPr>
        <w:t>Vocabulary acquisition and use</w:t>
      </w:r>
    </w:p>
    <w:p w14:paraId="44F19DD5" w14:textId="77777777" w:rsidR="00D05377" w:rsidRDefault="00D05377" w:rsidP="00D05377">
      <w:pPr>
        <w:keepNext/>
        <w:spacing w:before="120"/>
        <w:outlineLvl w:val="0"/>
        <w:rPr>
          <w:bCs/>
          <w:szCs w:val="20"/>
        </w:rPr>
      </w:pPr>
      <w:r>
        <w:rPr>
          <w:bCs/>
          <w:szCs w:val="20"/>
        </w:rPr>
        <w:t>4. De</w:t>
      </w:r>
      <w:r w:rsidR="0089067D">
        <w:rPr>
          <w:bCs/>
          <w:szCs w:val="20"/>
        </w:rPr>
        <w:t>termine</w:t>
      </w:r>
      <w:r>
        <w:rPr>
          <w:bCs/>
          <w:szCs w:val="20"/>
        </w:rPr>
        <w:t xml:space="preserve"> or clarify the meaning of unknown </w:t>
      </w:r>
      <w:r w:rsidR="0089067D">
        <w:rPr>
          <w:bCs/>
          <w:szCs w:val="20"/>
        </w:rPr>
        <w:t>and</w:t>
      </w:r>
      <w:r>
        <w:rPr>
          <w:bCs/>
          <w:szCs w:val="20"/>
        </w:rPr>
        <w:t xml:space="preserve"> multiple-meaning words and phrases, choosing flexibly from a range of strategies. </w:t>
      </w:r>
    </w:p>
    <w:p w14:paraId="0440D0EB" w14:textId="77777777" w:rsidR="00D05377" w:rsidRPr="00B420CA" w:rsidRDefault="00D05377" w:rsidP="00D05377">
      <w:pPr>
        <w:keepNext/>
        <w:spacing w:before="120"/>
        <w:outlineLvl w:val="0"/>
        <w:rPr>
          <w:bCs/>
          <w:szCs w:val="20"/>
        </w:rPr>
      </w:pPr>
      <w:r>
        <w:rPr>
          <w:bCs/>
          <w:szCs w:val="20"/>
        </w:rPr>
        <w:t>6. Acquire and use accurately general academic and domain-specific words and phrases.</w:t>
      </w:r>
    </w:p>
    <w:p w14:paraId="459B875C" w14:textId="77777777" w:rsidR="00D05377" w:rsidRPr="00822197" w:rsidRDefault="00D05377" w:rsidP="00D05377">
      <w:pPr>
        <w:keepNext/>
        <w:spacing w:before="120"/>
        <w:jc w:val="center"/>
        <w:outlineLvl w:val="0"/>
        <w:rPr>
          <w:bCs/>
          <w:sz w:val="28"/>
          <w:szCs w:val="20"/>
        </w:rPr>
      </w:pPr>
      <w:r w:rsidRPr="00822197">
        <w:rPr>
          <w:bCs/>
          <w:sz w:val="28"/>
          <w:szCs w:val="20"/>
        </w:rPr>
        <w:lastRenderedPageBreak/>
        <w:t xml:space="preserve">Common Core </w:t>
      </w:r>
      <w:r>
        <w:rPr>
          <w:bCs/>
          <w:sz w:val="28"/>
          <w:szCs w:val="20"/>
        </w:rPr>
        <w:t xml:space="preserve">Learning </w:t>
      </w:r>
      <w:r w:rsidRPr="00822197">
        <w:rPr>
          <w:bCs/>
          <w:sz w:val="28"/>
          <w:szCs w:val="20"/>
        </w:rPr>
        <w:t xml:space="preserve">Standards for </w:t>
      </w:r>
      <w:r>
        <w:rPr>
          <w:bCs/>
          <w:sz w:val="28"/>
          <w:szCs w:val="20"/>
        </w:rPr>
        <w:t>Mathematics</w:t>
      </w:r>
    </w:p>
    <w:p w14:paraId="7AA4B2E7" w14:textId="77777777" w:rsidR="00D05377" w:rsidRDefault="00D05377" w:rsidP="00D05377">
      <w:pPr>
        <w:spacing w:before="120"/>
        <w:ind w:left="360" w:hanging="360"/>
        <w:rPr>
          <w:u w:val="single"/>
        </w:rPr>
      </w:pPr>
      <w:r w:rsidRPr="00D05377">
        <w:rPr>
          <w:u w:val="single"/>
        </w:rPr>
        <w:t>Standards for M</w:t>
      </w:r>
      <w:r>
        <w:rPr>
          <w:u w:val="single"/>
        </w:rPr>
        <w:t>athematical Practice</w:t>
      </w:r>
    </w:p>
    <w:p w14:paraId="1B7049FF" w14:textId="77777777" w:rsidR="00DD4E74" w:rsidRDefault="00DD4E74" w:rsidP="00AA44D3">
      <w:pPr>
        <w:spacing w:before="120"/>
        <w:ind w:left="360" w:hanging="360"/>
      </w:pPr>
      <w:r>
        <w:rPr>
          <w:b/>
        </w:rPr>
        <w:t xml:space="preserve">MP1. </w:t>
      </w:r>
      <w:r w:rsidRPr="00DD4E74">
        <w:rPr>
          <w:b/>
        </w:rPr>
        <w:t>Make sense of problems and persevere in solving them</w:t>
      </w:r>
      <w:r>
        <w:rPr>
          <w:b/>
        </w:rPr>
        <w:t xml:space="preserve">: </w:t>
      </w:r>
      <w:r w:rsidR="00841527">
        <w:t>Understand</w:t>
      </w:r>
      <w:r>
        <w:t xml:space="preserve"> the meaning of a problem and look for entry points to its solution. </w:t>
      </w:r>
      <w:r w:rsidR="00841527">
        <w:t>A</w:t>
      </w:r>
      <w:r>
        <w:t xml:space="preserve">nalyze givens, constraints, relationships and goals. </w:t>
      </w:r>
      <w:r w:rsidR="00841527">
        <w:t>M</w:t>
      </w:r>
      <w:r>
        <w:t>ake conjectures about the form and meaning of the solution and plan a solution pathway.</w:t>
      </w:r>
    </w:p>
    <w:p w14:paraId="3DD37BB3" w14:textId="77777777" w:rsidR="00D31E96" w:rsidRPr="00D31E96" w:rsidRDefault="00D31E96" w:rsidP="00A55BDB">
      <w:pPr>
        <w:spacing w:before="120"/>
        <w:ind w:left="360" w:hanging="360"/>
      </w:pPr>
      <w:r>
        <w:rPr>
          <w:b/>
        </w:rPr>
        <w:t xml:space="preserve">MP2. Reason abstractly and quantitatively: </w:t>
      </w:r>
      <w:r>
        <w:t xml:space="preserve">Make sense of quantities and their relationships in problem situations. Abstract a given situation and represent it symbolically, </w:t>
      </w:r>
      <w:proofErr w:type="gramStart"/>
      <w:r>
        <w:t>Create</w:t>
      </w:r>
      <w:proofErr w:type="gramEnd"/>
      <w:r>
        <w:t xml:space="preserve"> a coherent representation of the problem at hand, attending to the meaning of quantities.</w:t>
      </w:r>
    </w:p>
    <w:p w14:paraId="753D677A" w14:textId="77777777" w:rsidR="00A55BDB" w:rsidRDefault="00A55BDB" w:rsidP="00A55BDB">
      <w:pPr>
        <w:spacing w:before="120"/>
        <w:ind w:left="360" w:hanging="360"/>
      </w:pPr>
      <w:r w:rsidRPr="00A55BDB">
        <w:rPr>
          <w:b/>
        </w:rPr>
        <w:t>MP3. Construct viable arguments and critique the reasoning of others</w:t>
      </w:r>
      <w:r>
        <w:rPr>
          <w:b/>
        </w:rPr>
        <w:t xml:space="preserve">: </w:t>
      </w:r>
      <w:r w:rsidR="00841527">
        <w:t>U</w:t>
      </w:r>
      <w:r w:rsidRPr="00A55BDB">
        <w:t>nderstand and use stated assumptions,</w:t>
      </w:r>
      <w:r>
        <w:t xml:space="preserve"> </w:t>
      </w:r>
      <w:r w:rsidRPr="00A55BDB">
        <w:t xml:space="preserve">definitions, and previously established results in constructing arguments. </w:t>
      </w:r>
      <w:proofErr w:type="gramStart"/>
      <w:r w:rsidR="00841527">
        <w:t>R</w:t>
      </w:r>
      <w:r w:rsidRPr="00A55BDB">
        <w:t>eason</w:t>
      </w:r>
      <w:r>
        <w:t xml:space="preserve"> </w:t>
      </w:r>
      <w:r w:rsidRPr="00A55BDB">
        <w:t>inductively about data, making plausible arguments that take into account the</w:t>
      </w:r>
      <w:r>
        <w:t xml:space="preserve"> </w:t>
      </w:r>
      <w:r w:rsidRPr="00A55BDB">
        <w:t>context from which the data arose.</w:t>
      </w:r>
      <w:proofErr w:type="gramEnd"/>
    </w:p>
    <w:p w14:paraId="4FB7B146" w14:textId="77777777" w:rsidR="00A55BDB" w:rsidRDefault="00A55BDB" w:rsidP="00A55BDB">
      <w:pPr>
        <w:spacing w:before="120"/>
        <w:ind w:left="360" w:hanging="360"/>
      </w:pPr>
      <w:r w:rsidRPr="00A55BDB">
        <w:rPr>
          <w:b/>
        </w:rPr>
        <w:t>MP4. Model with mathematics</w:t>
      </w:r>
      <w:r>
        <w:rPr>
          <w:b/>
        </w:rPr>
        <w:t xml:space="preserve">: </w:t>
      </w:r>
      <w:r w:rsidR="00841527">
        <w:t>I</w:t>
      </w:r>
      <w:r w:rsidRPr="00A55BDB">
        <w:t>dentify</w:t>
      </w:r>
      <w:r>
        <w:t xml:space="preserve"> </w:t>
      </w:r>
      <w:r w:rsidRPr="00A55BDB">
        <w:t>important quan</w:t>
      </w:r>
      <w:r w:rsidR="00841527">
        <w:t xml:space="preserve">tities in a practical situation, </w:t>
      </w:r>
      <w:r w:rsidRPr="00A55BDB">
        <w:t xml:space="preserve">and map </w:t>
      </w:r>
      <w:r w:rsidR="00841527">
        <w:t xml:space="preserve">and analyze </w:t>
      </w:r>
      <w:r w:rsidRPr="00A55BDB">
        <w:t xml:space="preserve">their relationships mathematically. </w:t>
      </w:r>
      <w:r w:rsidR="00841527">
        <w:t>I</w:t>
      </w:r>
      <w:r w:rsidRPr="00A55BDB">
        <w:t>nterpret mathematical results in the context of the situation and reflect on whether the results</w:t>
      </w:r>
      <w:r>
        <w:t xml:space="preserve"> </w:t>
      </w:r>
      <w:r w:rsidRPr="00A55BDB">
        <w:t>make sense, possibly improving the model if it has not served its purpose.</w:t>
      </w:r>
    </w:p>
    <w:p w14:paraId="5518B14E" w14:textId="77777777" w:rsidR="00DE5108" w:rsidRPr="00A55BDB" w:rsidRDefault="00A55BDB" w:rsidP="00DE5108">
      <w:pPr>
        <w:spacing w:before="120"/>
        <w:ind w:left="360" w:hanging="360"/>
      </w:pPr>
      <w:proofErr w:type="gramStart"/>
      <w:r>
        <w:rPr>
          <w:b/>
        </w:rPr>
        <w:t>MP 7.</w:t>
      </w:r>
      <w:proofErr w:type="gramEnd"/>
      <w:r>
        <w:t xml:space="preserve"> </w:t>
      </w:r>
      <w:r w:rsidRPr="00FC706F">
        <w:rPr>
          <w:b/>
        </w:rPr>
        <w:t>Look for and make use of structure</w:t>
      </w:r>
      <w:r>
        <w:t xml:space="preserve">: </w:t>
      </w:r>
      <w:r w:rsidR="00841527">
        <w:t>L</w:t>
      </w:r>
      <w:r w:rsidRPr="00A55BDB">
        <w:t>ook closely to discern a pattern or structure.</w:t>
      </w:r>
    </w:p>
    <w:p w14:paraId="2F56E63D" w14:textId="77777777" w:rsidR="00C70DA5" w:rsidRDefault="00DD4E74" w:rsidP="009057A6">
      <w:pPr>
        <w:spacing w:before="120"/>
        <w:ind w:left="360" w:hanging="360"/>
      </w:pPr>
      <w:r>
        <w:rPr>
          <w:u w:val="single"/>
        </w:rPr>
        <w:t>Standards for Mathematical Content</w:t>
      </w:r>
      <w:r w:rsidRPr="00DD4E74">
        <w:t xml:space="preserve"> (</w:t>
      </w:r>
      <w:r>
        <w:t xml:space="preserve">Grades </w:t>
      </w:r>
      <w:r w:rsidR="009057A6">
        <w:t>2</w:t>
      </w:r>
      <w:r>
        <w:t xml:space="preserve"> &amp; </w:t>
      </w:r>
      <w:r w:rsidR="009057A6">
        <w:t>3</w:t>
      </w:r>
      <w:r>
        <w:t>)</w:t>
      </w:r>
    </w:p>
    <w:p w14:paraId="33CB7107" w14:textId="77777777" w:rsidR="00C70DA5" w:rsidRPr="00C70DA5" w:rsidRDefault="009057A6" w:rsidP="00C70DA5">
      <w:pPr>
        <w:spacing w:before="120"/>
        <w:ind w:left="360" w:hanging="360"/>
      </w:pPr>
      <w:r>
        <w:rPr>
          <w:b/>
        </w:rPr>
        <w:t xml:space="preserve">2. </w:t>
      </w:r>
      <w:r w:rsidR="00C70DA5" w:rsidRPr="00C70DA5">
        <w:rPr>
          <w:b/>
        </w:rPr>
        <w:t>MD</w:t>
      </w:r>
      <w:r w:rsidR="00C70DA5">
        <w:rPr>
          <w:b/>
        </w:rPr>
        <w:t xml:space="preserve"> </w:t>
      </w:r>
      <w:r>
        <w:rPr>
          <w:b/>
        </w:rPr>
        <w:t xml:space="preserve">&amp; 3.MD </w:t>
      </w:r>
      <w:r w:rsidR="00C70DA5">
        <w:rPr>
          <w:b/>
        </w:rPr>
        <w:t>Measurement and Data</w:t>
      </w:r>
      <w:r w:rsidR="00C70DA5">
        <w:rPr>
          <w:b/>
        </w:rPr>
        <w:br/>
      </w:r>
      <w:r>
        <w:t>2</w:t>
      </w:r>
      <w:r w:rsidR="00D36F7C">
        <w:t>.MD</w:t>
      </w:r>
      <w:r>
        <w:t>1-4</w:t>
      </w:r>
      <w:r w:rsidR="00C70DA5">
        <w:t xml:space="preserve">: </w:t>
      </w:r>
      <w:r>
        <w:t>Measure and estimate lengths in standard units</w:t>
      </w:r>
      <w:r w:rsidR="00D36F7C">
        <w:br/>
      </w:r>
      <w:r>
        <w:t>2</w:t>
      </w:r>
      <w:r w:rsidR="00D36F7C">
        <w:t>.MD</w:t>
      </w:r>
      <w:r>
        <w:t xml:space="preserve"> 9 &amp; 10</w:t>
      </w:r>
      <w:r w:rsidR="00D067B7">
        <w:t>; 3MD3 &amp; 4</w:t>
      </w:r>
      <w:r w:rsidR="00C70DA5">
        <w:t xml:space="preserve">: </w:t>
      </w:r>
      <w:r>
        <w:t>Represent and interpret data</w:t>
      </w:r>
    </w:p>
    <w:p w14:paraId="1EBBDC3B" w14:textId="77777777" w:rsidR="00DD4E74" w:rsidRPr="00FC706F" w:rsidRDefault="009057A6" w:rsidP="00D05377">
      <w:pPr>
        <w:spacing w:before="120"/>
        <w:ind w:left="360" w:hanging="360"/>
      </w:pPr>
      <w:proofErr w:type="gramStart"/>
      <w:r>
        <w:rPr>
          <w:b/>
        </w:rPr>
        <w:t>2</w:t>
      </w:r>
      <w:r w:rsidR="00D067B7">
        <w:rPr>
          <w:b/>
        </w:rPr>
        <w:t>.</w:t>
      </w:r>
      <w:r w:rsidR="00FC706F" w:rsidRPr="00FC706F">
        <w:rPr>
          <w:b/>
        </w:rPr>
        <w:t>G</w:t>
      </w:r>
      <w:proofErr w:type="gramEnd"/>
      <w:r w:rsidR="00FC706F" w:rsidRPr="00FC706F">
        <w:rPr>
          <w:b/>
        </w:rPr>
        <w:t xml:space="preserve"> </w:t>
      </w:r>
      <w:r w:rsidR="00FC706F">
        <w:rPr>
          <w:b/>
        </w:rPr>
        <w:t xml:space="preserve">&amp; </w:t>
      </w:r>
      <w:r w:rsidR="00D067B7">
        <w:rPr>
          <w:b/>
        </w:rPr>
        <w:t>3</w:t>
      </w:r>
      <w:r w:rsidR="00FC706F">
        <w:rPr>
          <w:b/>
        </w:rPr>
        <w:t xml:space="preserve">.G </w:t>
      </w:r>
      <w:r w:rsidR="00FC706F" w:rsidRPr="00FC706F">
        <w:rPr>
          <w:b/>
        </w:rPr>
        <w:t>Geom</w:t>
      </w:r>
      <w:r w:rsidR="00FC706F">
        <w:rPr>
          <w:b/>
        </w:rPr>
        <w:t>etry</w:t>
      </w:r>
      <w:r w:rsidR="00FC706F">
        <w:rPr>
          <w:b/>
        </w:rPr>
        <w:br/>
      </w:r>
      <w:r>
        <w:t>2</w:t>
      </w:r>
      <w:r w:rsidR="00D36F7C">
        <w:t>.G1</w:t>
      </w:r>
      <w:r w:rsidR="00D067B7">
        <w:t>; 3G1</w:t>
      </w:r>
      <w:r w:rsidR="00FC706F">
        <w:t xml:space="preserve">: </w:t>
      </w:r>
      <w:r>
        <w:t>Reason with shapes and their attributes</w:t>
      </w:r>
    </w:p>
    <w:p w14:paraId="27FC903D" w14:textId="77777777" w:rsidR="00D05377" w:rsidRDefault="00D05377" w:rsidP="00D05377">
      <w:pPr>
        <w:spacing w:before="120"/>
        <w:ind w:left="360" w:hanging="360"/>
        <w:jc w:val="center"/>
        <w:rPr>
          <w:sz w:val="28"/>
          <w:szCs w:val="28"/>
        </w:rPr>
      </w:pPr>
      <w:r>
        <w:rPr>
          <w:sz w:val="28"/>
          <w:szCs w:val="28"/>
        </w:rPr>
        <w:t>N</w:t>
      </w:r>
      <w:r w:rsidRPr="00E91175">
        <w:rPr>
          <w:sz w:val="28"/>
          <w:szCs w:val="28"/>
        </w:rPr>
        <w:t xml:space="preserve">ext </w:t>
      </w:r>
      <w:r>
        <w:rPr>
          <w:sz w:val="28"/>
          <w:szCs w:val="28"/>
        </w:rPr>
        <w:t>Generation Science Standards/ Frameworks for K-12 Science Education</w:t>
      </w:r>
    </w:p>
    <w:p w14:paraId="1F362E9B" w14:textId="77777777" w:rsidR="00D05377" w:rsidRDefault="00D05377" w:rsidP="00D05377">
      <w:pPr>
        <w:spacing w:before="120"/>
        <w:ind w:left="360" w:hanging="360"/>
        <w:rPr>
          <w:u w:val="single"/>
        </w:rPr>
      </w:pPr>
      <w:r w:rsidRPr="00E91175">
        <w:rPr>
          <w:u w:val="single"/>
        </w:rPr>
        <w:t>Dimension 1: Scientific and Engineering Practices:</w:t>
      </w:r>
    </w:p>
    <w:p w14:paraId="7CA6BDDB" w14:textId="77777777" w:rsidR="00D05377" w:rsidRDefault="00D05377" w:rsidP="003439D1">
      <w:pPr>
        <w:pStyle w:val="ListParagraph"/>
        <w:numPr>
          <w:ilvl w:val="0"/>
          <w:numId w:val="4"/>
        </w:numPr>
        <w:spacing w:before="120"/>
        <w:ind w:left="360"/>
      </w:pPr>
      <w:r w:rsidRPr="00C27D62">
        <w:rPr>
          <w:b/>
        </w:rPr>
        <w:t xml:space="preserve">Asking questions and defining problems: </w:t>
      </w:r>
      <w:r>
        <w:t xml:space="preserve">Students should be able to ask questions of each other about the phenomena they observe and the conclusions they draw from their models or scientific investigations. For engineering, they should ask questions to define the problem to be solved and to elicit ideas that lead to the constraints and specifications for its solution. </w:t>
      </w:r>
    </w:p>
    <w:p w14:paraId="23CE7AB0" w14:textId="77777777" w:rsidR="00D05377" w:rsidRDefault="00D05377" w:rsidP="003439D1">
      <w:pPr>
        <w:pStyle w:val="ListParagraph"/>
        <w:numPr>
          <w:ilvl w:val="0"/>
          <w:numId w:val="4"/>
        </w:numPr>
        <w:spacing w:before="120"/>
        <w:ind w:left="360"/>
        <w:contextualSpacing w:val="0"/>
      </w:pPr>
      <w:r>
        <w:rPr>
          <w:b/>
        </w:rPr>
        <w:t xml:space="preserve">Developing and using models: </w:t>
      </w:r>
      <w:r>
        <w:t xml:space="preserve">Students should be asked to use diagrams, maps and other abstract models to as tools that enable them to elaborate on their own ideas, develop explanations and present them to others. </w:t>
      </w:r>
    </w:p>
    <w:p w14:paraId="43457CCA" w14:textId="77777777" w:rsidR="00D05377" w:rsidRPr="00B94DCD" w:rsidRDefault="00D05377" w:rsidP="003439D1">
      <w:pPr>
        <w:pStyle w:val="ListParagraph"/>
        <w:numPr>
          <w:ilvl w:val="0"/>
          <w:numId w:val="4"/>
        </w:numPr>
        <w:spacing w:before="120"/>
        <w:ind w:left="360"/>
        <w:contextualSpacing w:val="0"/>
        <w:rPr>
          <w:b/>
        </w:rPr>
      </w:pPr>
      <w:r w:rsidRPr="00B94DCD">
        <w:rPr>
          <w:b/>
        </w:rPr>
        <w:t>Planning and carrying out investigations</w:t>
      </w:r>
      <w:r>
        <w:rPr>
          <w:b/>
        </w:rPr>
        <w:t xml:space="preserve">: </w:t>
      </w:r>
      <w:r>
        <w:t xml:space="preserve">In the elementary years, students’ experiences should be structured to help them learn to define the features to be investigated, such as patterns that suggest causal relationships. </w:t>
      </w:r>
    </w:p>
    <w:p w14:paraId="5BD13CD4" w14:textId="77777777" w:rsidR="00D05377" w:rsidRPr="00882B22" w:rsidRDefault="00D05377" w:rsidP="003439D1">
      <w:pPr>
        <w:pStyle w:val="ListParagraph"/>
        <w:numPr>
          <w:ilvl w:val="0"/>
          <w:numId w:val="4"/>
        </w:numPr>
        <w:spacing w:before="120"/>
        <w:ind w:left="360"/>
        <w:contextualSpacing w:val="0"/>
        <w:rPr>
          <w:b/>
        </w:rPr>
      </w:pPr>
      <w:r>
        <w:rPr>
          <w:b/>
        </w:rPr>
        <w:t>Analyzing and interpreting data:</w:t>
      </w:r>
      <w:r>
        <w:t xml:space="preserve"> At the elementary level, students need support to recognize the need to record observations – whether in drawings, words or numbers – and to share them with others.</w:t>
      </w:r>
    </w:p>
    <w:p w14:paraId="05177CFE" w14:textId="77777777" w:rsidR="00D05377" w:rsidRPr="00C11AA9" w:rsidRDefault="00D05377" w:rsidP="00D05377">
      <w:pPr>
        <w:spacing w:before="120"/>
        <w:ind w:left="360" w:hanging="360"/>
        <w:rPr>
          <w:b/>
        </w:rPr>
      </w:pPr>
      <w:r>
        <w:rPr>
          <w:b/>
        </w:rPr>
        <w:t>6.</w:t>
      </w:r>
      <w:r>
        <w:rPr>
          <w:b/>
        </w:rPr>
        <w:tab/>
      </w:r>
      <w:r w:rsidRPr="00C11AA9">
        <w:rPr>
          <w:b/>
        </w:rPr>
        <w:t>Constructing explanations and designing solutions:</w:t>
      </w:r>
      <w:r>
        <w:t xml:space="preserve"> The process of developing a design is iterative and systematic, as is the process of developing an explanation in science. Elements that are distinctive in engineering include specifying constraints and criteria for desired qualities of the solution, developing a design plan, producing or testing models or prototypes, selecting among alternative design features, and refining design ideas based on the performance of a prototype. </w:t>
      </w:r>
    </w:p>
    <w:p w14:paraId="7122C5EE" w14:textId="77777777" w:rsidR="00D05377" w:rsidRPr="00C11AA9" w:rsidRDefault="00D05377" w:rsidP="00D05377">
      <w:pPr>
        <w:spacing w:before="120"/>
        <w:ind w:left="360" w:hanging="360"/>
        <w:rPr>
          <w:b/>
        </w:rPr>
      </w:pPr>
      <w:r>
        <w:rPr>
          <w:b/>
        </w:rPr>
        <w:t xml:space="preserve">7. </w:t>
      </w:r>
      <w:r>
        <w:rPr>
          <w:b/>
        </w:rPr>
        <w:tab/>
      </w:r>
      <w:r w:rsidRPr="00C11AA9">
        <w:rPr>
          <w:b/>
        </w:rPr>
        <w:t xml:space="preserve">Engaging in argument from evidence: </w:t>
      </w:r>
      <w:r>
        <w:t xml:space="preserve">In engineering, reasoning and argument are essential to finding the best possible solution to a problem. At an early design stage, competing ideas must be compared (and </w:t>
      </w:r>
      <w:r>
        <w:lastRenderedPageBreak/>
        <w:t xml:space="preserve">possibly combined), and </w:t>
      </w:r>
      <w:proofErr w:type="gramStart"/>
      <w:r>
        <w:t>the  choices</w:t>
      </w:r>
      <w:proofErr w:type="gramEnd"/>
      <w:r>
        <w:t xml:space="preserve"> are made through argumentation about the merits of the various ideas pertinent to the design goals.</w:t>
      </w:r>
    </w:p>
    <w:p w14:paraId="5E103B5D" w14:textId="77777777" w:rsidR="00D05377" w:rsidRPr="00C11AA9" w:rsidRDefault="00D05377" w:rsidP="00D05377">
      <w:pPr>
        <w:spacing w:before="120"/>
        <w:ind w:left="360" w:hanging="360"/>
        <w:rPr>
          <w:b/>
        </w:rPr>
      </w:pPr>
      <w:r>
        <w:rPr>
          <w:b/>
        </w:rPr>
        <w:t>8.</w:t>
      </w:r>
      <w:r>
        <w:rPr>
          <w:b/>
        </w:rPr>
        <w:tab/>
      </w:r>
      <w:r w:rsidRPr="00C11AA9">
        <w:rPr>
          <w:b/>
        </w:rPr>
        <w:t>Obtaining, evaluating and communicating information:</w:t>
      </w:r>
      <w:r w:rsidR="00391D5C">
        <w:t xml:space="preserve"> In engineering, s</w:t>
      </w:r>
      <w:r>
        <w:t xml:space="preserve">tudents need opportunities to communicate ideas using appropriate combinations of sketches, models and language. They should also create drawings to test concepts and communicate detailed plans; explain and critique models, and present both planning stages and ultimate solutions.  </w:t>
      </w:r>
    </w:p>
    <w:p w14:paraId="2FC23B06" w14:textId="77777777" w:rsidR="00D05377" w:rsidRDefault="00D05377" w:rsidP="00D05377">
      <w:pPr>
        <w:spacing w:before="120"/>
        <w:ind w:left="360" w:hanging="360"/>
        <w:rPr>
          <w:u w:val="single"/>
        </w:rPr>
      </w:pPr>
      <w:r w:rsidRPr="00E91175">
        <w:rPr>
          <w:u w:val="single"/>
        </w:rPr>
        <w:t xml:space="preserve">Dimension </w:t>
      </w:r>
      <w:r>
        <w:rPr>
          <w:u w:val="single"/>
        </w:rPr>
        <w:t>2</w:t>
      </w:r>
      <w:r w:rsidRPr="00E91175">
        <w:rPr>
          <w:u w:val="single"/>
        </w:rPr>
        <w:t xml:space="preserve">: </w:t>
      </w:r>
      <w:r>
        <w:rPr>
          <w:u w:val="single"/>
        </w:rPr>
        <w:t>Crosscutting concepts</w:t>
      </w:r>
      <w:r w:rsidRPr="00E91175">
        <w:rPr>
          <w:u w:val="single"/>
        </w:rPr>
        <w:t>:</w:t>
      </w:r>
    </w:p>
    <w:p w14:paraId="495F1FA8" w14:textId="77777777" w:rsidR="00D05377" w:rsidRPr="005A3CBF" w:rsidRDefault="00D05377" w:rsidP="003439D1">
      <w:pPr>
        <w:pStyle w:val="ListParagraph"/>
        <w:numPr>
          <w:ilvl w:val="0"/>
          <w:numId w:val="5"/>
        </w:numPr>
        <w:spacing w:before="120"/>
        <w:rPr>
          <w:u w:val="single"/>
        </w:rPr>
      </w:pPr>
      <w:r>
        <w:rPr>
          <w:b/>
        </w:rPr>
        <w:t xml:space="preserve">Patterns: </w:t>
      </w:r>
      <w:r>
        <w:t xml:space="preserve">Noticing patterns is often a first step to organizing and asking scientific questions about why and how the patterns occur. In engineering, it is important to observe and analyze patterns of failure in order to improve a design.  </w:t>
      </w:r>
    </w:p>
    <w:p w14:paraId="614E5F00" w14:textId="77777777" w:rsidR="00D05377" w:rsidRPr="00AA44D3" w:rsidRDefault="00D05377" w:rsidP="003439D1">
      <w:pPr>
        <w:pStyle w:val="ListParagraph"/>
        <w:numPr>
          <w:ilvl w:val="0"/>
          <w:numId w:val="5"/>
        </w:numPr>
        <w:spacing w:before="120"/>
        <w:contextualSpacing w:val="0"/>
        <w:rPr>
          <w:u w:val="single"/>
        </w:rPr>
      </w:pPr>
      <w:r>
        <w:rPr>
          <w:b/>
        </w:rPr>
        <w:t xml:space="preserve">Cause and effect: mechanism and prediction: </w:t>
      </w:r>
      <w:r>
        <w:t xml:space="preserve">Any application of science, or any engineered solution to a problem, is dependent on understanding the cause-and-effect relationships between events. The process of design is a good place to start, because students must understand the </w:t>
      </w:r>
      <w:r w:rsidR="00391D5C">
        <w:t>underlying causal</w:t>
      </w:r>
      <w:r>
        <w:t xml:space="preserve"> relationships in order to devise and explain a design to achieve a specified objective.</w:t>
      </w:r>
    </w:p>
    <w:p w14:paraId="169F5D37" w14:textId="77777777" w:rsidR="00D05377" w:rsidRPr="00951174" w:rsidRDefault="00D05377" w:rsidP="00AE7E90">
      <w:pPr>
        <w:pStyle w:val="ListParagraph"/>
        <w:numPr>
          <w:ilvl w:val="0"/>
          <w:numId w:val="7"/>
        </w:numPr>
        <w:spacing w:before="120"/>
      </w:pPr>
      <w:r w:rsidRPr="005C0E96">
        <w:rPr>
          <w:b/>
        </w:rPr>
        <w:t xml:space="preserve">Systems and system models: </w:t>
      </w:r>
      <w:r>
        <w:t xml:space="preserve">A system is an organized group of related objects or components that form a whole. Models can be valuable in predicting a system’s behaviors or in diagnosing its problems and failures. </w:t>
      </w:r>
      <w:r w:rsidR="00F61B79">
        <w:t>S</w:t>
      </w:r>
      <w:r>
        <w:t>tudents express their thinking with drawings or diagrams and with written or oral descriptions</w:t>
      </w:r>
      <w:r w:rsidRPr="00951174">
        <w:t xml:space="preserve">. They should </w:t>
      </w:r>
      <w:r>
        <w:t xml:space="preserve">describe objects in terms of their parts and the role those parts play in the functioning of the object. </w:t>
      </w:r>
    </w:p>
    <w:p w14:paraId="7AC7D521" w14:textId="77777777" w:rsidR="00D05377" w:rsidRPr="00636C1A" w:rsidRDefault="00636C1A" w:rsidP="00636C1A">
      <w:pPr>
        <w:spacing w:before="120"/>
        <w:ind w:left="360" w:hanging="360"/>
        <w:rPr>
          <w:b/>
        </w:rPr>
      </w:pPr>
      <w:r>
        <w:rPr>
          <w:b/>
        </w:rPr>
        <w:t xml:space="preserve">6. </w:t>
      </w:r>
      <w:r>
        <w:rPr>
          <w:b/>
        </w:rPr>
        <w:tab/>
      </w:r>
      <w:r w:rsidR="00D05377" w:rsidRPr="00636C1A">
        <w:rPr>
          <w:b/>
        </w:rPr>
        <w:t xml:space="preserve">Structure and function: </w:t>
      </w:r>
      <w:r w:rsidR="00D05377">
        <w:t xml:space="preserve">The functioning of systems depends on the shapes and relationships of certain key parts, as well as on the properties of the materials. Exploration of the relationship between structure and function can begin in the early grades through investigations of accessible systems in the natural and human-built world. </w:t>
      </w:r>
    </w:p>
    <w:p w14:paraId="5F483E22" w14:textId="77777777" w:rsidR="00D05377" w:rsidRDefault="00D05377" w:rsidP="00D05377">
      <w:pPr>
        <w:spacing w:before="120"/>
        <w:ind w:left="360" w:hanging="360"/>
        <w:rPr>
          <w:u w:val="single"/>
        </w:rPr>
      </w:pPr>
      <w:r>
        <w:rPr>
          <w:u w:val="single"/>
        </w:rPr>
        <w:t>Dimension 3: Disciplinary Core Ideas – Physical Science:</w:t>
      </w:r>
    </w:p>
    <w:p w14:paraId="718494F6" w14:textId="77777777" w:rsidR="00976585" w:rsidRPr="00976585" w:rsidRDefault="00976585" w:rsidP="00D05377">
      <w:pPr>
        <w:spacing w:before="120"/>
        <w:ind w:left="360" w:hanging="360"/>
      </w:pPr>
      <w:r>
        <w:rPr>
          <w:b/>
        </w:rPr>
        <w:t xml:space="preserve">Core Idea PS1.A: Structure and Properties of Matter: </w:t>
      </w:r>
      <w:r>
        <w:t>Matter can be described and classified by its observable properties and by its uses. Different properties are suited to different purposes.</w:t>
      </w:r>
    </w:p>
    <w:p w14:paraId="06538FD1" w14:textId="77777777" w:rsidR="00976585" w:rsidRDefault="00D05377" w:rsidP="00D05377">
      <w:pPr>
        <w:spacing w:before="120"/>
        <w:ind w:left="360" w:hanging="360"/>
      </w:pPr>
      <w:r>
        <w:rPr>
          <w:b/>
        </w:rPr>
        <w:t>Core Idea PS2</w:t>
      </w:r>
      <w:r w:rsidR="00976585">
        <w:rPr>
          <w:b/>
        </w:rPr>
        <w:t>.A</w:t>
      </w:r>
      <w:r>
        <w:rPr>
          <w:b/>
        </w:rPr>
        <w:t xml:space="preserve">: </w:t>
      </w:r>
      <w:r w:rsidR="00976585">
        <w:rPr>
          <w:b/>
        </w:rPr>
        <w:t xml:space="preserve">Forces and </w:t>
      </w:r>
      <w:r>
        <w:rPr>
          <w:b/>
        </w:rPr>
        <w:t xml:space="preserve">Motion </w:t>
      </w:r>
      <w:r>
        <w:t xml:space="preserve">Interactions between any two objects can cause changes in one or both of them. </w:t>
      </w:r>
      <w:r w:rsidR="00976585">
        <w:t xml:space="preserve">Pushing and pulling on an object can change the speed and direction of motion. </w:t>
      </w:r>
    </w:p>
    <w:p w14:paraId="4EC0EE83" w14:textId="77777777" w:rsidR="00D05377" w:rsidRDefault="00D05377" w:rsidP="00D05377">
      <w:pPr>
        <w:spacing w:before="120"/>
        <w:ind w:left="360" w:hanging="360"/>
        <w:rPr>
          <w:u w:val="single"/>
        </w:rPr>
      </w:pPr>
      <w:r>
        <w:rPr>
          <w:u w:val="single"/>
        </w:rPr>
        <w:t>Dimension 3: Disciplinary Core Ideas – Engineering, Technology and Applications of Science</w:t>
      </w:r>
    </w:p>
    <w:p w14:paraId="5A8AEA29" w14:textId="77777777" w:rsidR="00F61B79" w:rsidRDefault="00D05377" w:rsidP="00F61B79">
      <w:pPr>
        <w:spacing w:before="120"/>
        <w:ind w:left="360" w:hanging="360"/>
        <w:rPr>
          <w:sz w:val="28"/>
          <w:szCs w:val="28"/>
          <w:u w:val="single"/>
        </w:rPr>
        <w:sectPr w:rsidR="00F61B79" w:rsidSect="00836F7F">
          <w:footerReference w:type="default" r:id="rId10"/>
          <w:footerReference w:type="first" r:id="rId11"/>
          <w:pgSz w:w="12240" w:h="15840"/>
          <w:pgMar w:top="720" w:right="720" w:bottom="720" w:left="720" w:header="720" w:footer="720" w:gutter="0"/>
          <w:pgNumType w:start="0"/>
          <w:cols w:space="720"/>
          <w:titlePg/>
          <w:docGrid w:linePitch="360"/>
        </w:sectPr>
      </w:pPr>
      <w:r w:rsidRPr="00885E76">
        <w:rPr>
          <w:b/>
        </w:rPr>
        <w:t>Core Idea</w:t>
      </w:r>
      <w:r>
        <w:rPr>
          <w:b/>
        </w:rPr>
        <w:t xml:space="preserve"> ETS1: Engineering Design</w:t>
      </w:r>
      <w:r>
        <w:rPr>
          <w:b/>
        </w:rPr>
        <w:br/>
      </w:r>
      <w:r w:rsidR="00F61B79">
        <w:t>I</w:t>
      </w:r>
      <w:r>
        <w:t xml:space="preserve">dentification of a problem and the specification of clear </w:t>
      </w:r>
      <w:r w:rsidR="00F61B79">
        <w:t xml:space="preserve">design goals, </w:t>
      </w:r>
      <w:r>
        <w:t xml:space="preserve">contending with constraints, </w:t>
      </w:r>
      <w:r w:rsidR="00F61B79">
        <w:t>using m</w:t>
      </w:r>
      <w:r w:rsidR="00841527">
        <w:t>odels to</w:t>
      </w:r>
      <w:r>
        <w:t xml:space="preserve"> better understand the features of a design problem, compare de</w:t>
      </w:r>
      <w:r w:rsidR="00FC706F">
        <w:t>sig</w:t>
      </w:r>
      <w:r>
        <w:t xml:space="preserve">ns, test them and compare their strengths and weaknesses. Selection of a design often requires making trade-offs among competing criteria. </w:t>
      </w:r>
      <w:r w:rsidR="00F61B79">
        <w:rPr>
          <w:sz w:val="28"/>
          <w:szCs w:val="28"/>
          <w:u w:val="single"/>
        </w:rPr>
        <w:br w:type="page"/>
      </w:r>
    </w:p>
    <w:p w14:paraId="1E46072E" w14:textId="77777777" w:rsidR="00D05377" w:rsidRPr="007B7BC2" w:rsidRDefault="00D05377" w:rsidP="00D05377">
      <w:pPr>
        <w:spacing w:before="120"/>
        <w:jc w:val="center"/>
        <w:outlineLvl w:val="0"/>
        <w:rPr>
          <w:szCs w:val="28"/>
        </w:rPr>
      </w:pPr>
      <w:r w:rsidRPr="007B7BC2">
        <w:rPr>
          <w:szCs w:val="28"/>
        </w:rPr>
        <w:lastRenderedPageBreak/>
        <w:t>Curriculum</w:t>
      </w:r>
      <w:r>
        <w:rPr>
          <w:szCs w:val="28"/>
        </w:rPr>
        <w:t xml:space="preserve"> Map</w:t>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48"/>
        <w:gridCol w:w="1980"/>
        <w:gridCol w:w="5400"/>
        <w:gridCol w:w="900"/>
        <w:gridCol w:w="3240"/>
        <w:gridCol w:w="2340"/>
      </w:tblGrid>
      <w:tr w:rsidR="00684634" w:rsidRPr="00276DBC" w14:paraId="27CD2F96" w14:textId="77777777" w:rsidTr="002873B0">
        <w:trPr>
          <w:trHeight w:val="690"/>
        </w:trPr>
        <w:tc>
          <w:tcPr>
            <w:tcW w:w="648" w:type="dxa"/>
            <w:vAlign w:val="center"/>
          </w:tcPr>
          <w:p w14:paraId="7F8E32D8" w14:textId="77777777" w:rsidR="00684634" w:rsidRPr="00276DBC" w:rsidRDefault="00684634" w:rsidP="00DD4E74">
            <w:pPr>
              <w:jc w:val="center"/>
              <w:rPr>
                <w:b/>
                <w:sz w:val="20"/>
                <w:szCs w:val="20"/>
              </w:rPr>
            </w:pPr>
            <w:r>
              <w:rPr>
                <w:b/>
                <w:sz w:val="20"/>
                <w:szCs w:val="20"/>
              </w:rPr>
              <w:t xml:space="preserve">Les-son </w:t>
            </w:r>
          </w:p>
        </w:tc>
        <w:tc>
          <w:tcPr>
            <w:tcW w:w="1980" w:type="dxa"/>
            <w:vAlign w:val="center"/>
          </w:tcPr>
          <w:p w14:paraId="0D417F15" w14:textId="77777777" w:rsidR="00684634" w:rsidRPr="00276DBC" w:rsidRDefault="00684634" w:rsidP="00DD4E74">
            <w:pPr>
              <w:jc w:val="center"/>
              <w:rPr>
                <w:b/>
                <w:sz w:val="20"/>
                <w:szCs w:val="20"/>
              </w:rPr>
            </w:pPr>
            <w:r w:rsidRPr="00276DBC">
              <w:rPr>
                <w:b/>
                <w:sz w:val="20"/>
                <w:szCs w:val="20"/>
              </w:rPr>
              <w:t>Title</w:t>
            </w:r>
          </w:p>
        </w:tc>
        <w:tc>
          <w:tcPr>
            <w:tcW w:w="5400" w:type="dxa"/>
            <w:vAlign w:val="center"/>
          </w:tcPr>
          <w:p w14:paraId="24B510C9" w14:textId="28109C22" w:rsidR="00684634" w:rsidRPr="00276DBC" w:rsidRDefault="00684634" w:rsidP="00C60799">
            <w:pPr>
              <w:spacing w:before="120"/>
              <w:jc w:val="center"/>
              <w:rPr>
                <w:b/>
                <w:sz w:val="20"/>
                <w:szCs w:val="20"/>
              </w:rPr>
            </w:pPr>
            <w:r>
              <w:rPr>
                <w:b/>
                <w:sz w:val="20"/>
                <w:szCs w:val="20"/>
              </w:rPr>
              <w:t>Summary</w:t>
            </w:r>
          </w:p>
        </w:tc>
        <w:tc>
          <w:tcPr>
            <w:tcW w:w="900" w:type="dxa"/>
            <w:vAlign w:val="center"/>
          </w:tcPr>
          <w:p w14:paraId="5151C5C9" w14:textId="77777777" w:rsidR="00684634" w:rsidRPr="00276DBC" w:rsidRDefault="00684634" w:rsidP="00C60FDD">
            <w:pPr>
              <w:spacing w:before="120"/>
              <w:jc w:val="center"/>
              <w:rPr>
                <w:b/>
                <w:sz w:val="20"/>
                <w:szCs w:val="20"/>
              </w:rPr>
            </w:pPr>
            <w:proofErr w:type="spellStart"/>
            <w:r w:rsidRPr="00276DBC">
              <w:rPr>
                <w:b/>
                <w:sz w:val="20"/>
                <w:szCs w:val="20"/>
              </w:rPr>
              <w:t>Approxtime</w:t>
            </w:r>
            <w:proofErr w:type="spellEnd"/>
            <w:r w:rsidRPr="00276DBC">
              <w:rPr>
                <w:b/>
                <w:sz w:val="20"/>
                <w:szCs w:val="20"/>
              </w:rPr>
              <w:t xml:space="preserve"> (min.)</w:t>
            </w:r>
          </w:p>
        </w:tc>
        <w:tc>
          <w:tcPr>
            <w:tcW w:w="3240" w:type="dxa"/>
            <w:vAlign w:val="center"/>
          </w:tcPr>
          <w:p w14:paraId="491D96E5" w14:textId="77777777" w:rsidR="00684634" w:rsidRDefault="00684634" w:rsidP="00DD4E74">
            <w:pPr>
              <w:jc w:val="center"/>
              <w:rPr>
                <w:b/>
                <w:sz w:val="20"/>
                <w:szCs w:val="20"/>
              </w:rPr>
            </w:pPr>
            <w:r>
              <w:rPr>
                <w:b/>
                <w:sz w:val="20"/>
                <w:szCs w:val="20"/>
              </w:rPr>
              <w:t>Vocabulary</w:t>
            </w:r>
          </w:p>
        </w:tc>
        <w:tc>
          <w:tcPr>
            <w:tcW w:w="2340" w:type="dxa"/>
            <w:vAlign w:val="center"/>
          </w:tcPr>
          <w:p w14:paraId="0F32B818" w14:textId="77777777" w:rsidR="00684634" w:rsidRDefault="00684634" w:rsidP="00DD4E74">
            <w:pPr>
              <w:jc w:val="center"/>
              <w:rPr>
                <w:b/>
                <w:sz w:val="20"/>
                <w:szCs w:val="20"/>
              </w:rPr>
            </w:pPr>
            <w:r>
              <w:rPr>
                <w:b/>
                <w:sz w:val="20"/>
                <w:szCs w:val="20"/>
              </w:rPr>
              <w:t>Assessment Methods</w:t>
            </w:r>
          </w:p>
        </w:tc>
      </w:tr>
      <w:tr w:rsidR="00684634" w:rsidRPr="00276DBC" w14:paraId="183E3FD2" w14:textId="77777777" w:rsidTr="002873B0">
        <w:tc>
          <w:tcPr>
            <w:tcW w:w="648" w:type="dxa"/>
          </w:tcPr>
          <w:p w14:paraId="05A7502F" w14:textId="77777777" w:rsidR="00684634" w:rsidRPr="00194460" w:rsidRDefault="00684634" w:rsidP="004737B5">
            <w:pPr>
              <w:spacing w:before="120"/>
              <w:rPr>
                <w:sz w:val="20"/>
                <w:szCs w:val="20"/>
              </w:rPr>
            </w:pPr>
            <w:r w:rsidRPr="00194460">
              <w:rPr>
                <w:sz w:val="20"/>
                <w:szCs w:val="20"/>
              </w:rPr>
              <w:t>1</w:t>
            </w:r>
          </w:p>
        </w:tc>
        <w:tc>
          <w:tcPr>
            <w:tcW w:w="1980" w:type="dxa"/>
          </w:tcPr>
          <w:p w14:paraId="7EBBC182" w14:textId="77777777" w:rsidR="00684634" w:rsidRPr="00194460" w:rsidRDefault="00684634" w:rsidP="00FC002E">
            <w:pPr>
              <w:spacing w:before="120"/>
              <w:rPr>
                <w:b/>
                <w:sz w:val="20"/>
                <w:szCs w:val="20"/>
              </w:rPr>
            </w:pPr>
            <w:r>
              <w:rPr>
                <w:b/>
                <w:sz w:val="20"/>
                <w:szCs w:val="20"/>
              </w:rPr>
              <w:t>Making mechanisms and structures</w:t>
            </w:r>
          </w:p>
        </w:tc>
        <w:tc>
          <w:tcPr>
            <w:tcW w:w="5400" w:type="dxa"/>
          </w:tcPr>
          <w:p w14:paraId="03FB9F67" w14:textId="35515FC5" w:rsidR="00684634" w:rsidRPr="00E03126" w:rsidRDefault="00684634" w:rsidP="00BC5229">
            <w:pPr>
              <w:pStyle w:val="NoSpacing"/>
              <w:spacing w:before="120"/>
              <w:jc w:val="left"/>
              <w:rPr>
                <w:sz w:val="20"/>
                <w:szCs w:val="20"/>
              </w:rPr>
            </w:pPr>
            <w:r>
              <w:rPr>
                <w:sz w:val="20"/>
                <w:szCs w:val="20"/>
              </w:rPr>
              <w:t>Introduction to pegboard materials and rivets; learning to make and identify mechanisms and structures</w:t>
            </w:r>
          </w:p>
        </w:tc>
        <w:tc>
          <w:tcPr>
            <w:tcW w:w="900" w:type="dxa"/>
          </w:tcPr>
          <w:p w14:paraId="671ED99A" w14:textId="77777777" w:rsidR="00684634" w:rsidRPr="00194460" w:rsidRDefault="00684634" w:rsidP="00C60799">
            <w:pPr>
              <w:pStyle w:val="NoSpacing"/>
              <w:spacing w:before="120"/>
              <w:jc w:val="center"/>
              <w:rPr>
                <w:sz w:val="20"/>
                <w:szCs w:val="20"/>
              </w:rPr>
            </w:pPr>
            <w:r>
              <w:rPr>
                <w:sz w:val="20"/>
                <w:szCs w:val="20"/>
              </w:rPr>
              <w:t>5</w:t>
            </w:r>
            <w:r w:rsidRPr="00194460">
              <w:rPr>
                <w:sz w:val="20"/>
                <w:szCs w:val="20"/>
              </w:rPr>
              <w:t>0</w:t>
            </w:r>
          </w:p>
        </w:tc>
        <w:tc>
          <w:tcPr>
            <w:tcW w:w="3240" w:type="dxa"/>
          </w:tcPr>
          <w:p w14:paraId="258EE913" w14:textId="77777777" w:rsidR="00684634" w:rsidRPr="00C60799" w:rsidRDefault="00684634" w:rsidP="00C40930">
            <w:pPr>
              <w:spacing w:before="120"/>
              <w:rPr>
                <w:sz w:val="20"/>
                <w:szCs w:val="20"/>
              </w:rPr>
            </w:pPr>
            <w:r w:rsidRPr="00C40930">
              <w:rPr>
                <w:sz w:val="20"/>
                <w:szCs w:val="20"/>
              </w:rPr>
              <w:t>Mechanism, structure, pegboard, base, link, rivet  </w:t>
            </w:r>
          </w:p>
        </w:tc>
        <w:tc>
          <w:tcPr>
            <w:tcW w:w="2340" w:type="dxa"/>
          </w:tcPr>
          <w:p w14:paraId="7690489A" w14:textId="4920CE99" w:rsidR="00684634" w:rsidRPr="00276DBC" w:rsidRDefault="00684634" w:rsidP="00DD4E74">
            <w:pPr>
              <w:spacing w:before="120"/>
              <w:rPr>
                <w:sz w:val="20"/>
                <w:szCs w:val="20"/>
              </w:rPr>
            </w:pPr>
            <w:r>
              <w:rPr>
                <w:sz w:val="20"/>
                <w:szCs w:val="20"/>
              </w:rPr>
              <w:t>Observation, Discussion, writing</w:t>
            </w:r>
          </w:p>
        </w:tc>
      </w:tr>
      <w:tr w:rsidR="00684634" w:rsidRPr="00276DBC" w14:paraId="129AEFC2" w14:textId="77777777" w:rsidTr="002873B0">
        <w:trPr>
          <w:trHeight w:val="575"/>
        </w:trPr>
        <w:tc>
          <w:tcPr>
            <w:tcW w:w="648" w:type="dxa"/>
          </w:tcPr>
          <w:p w14:paraId="27232924" w14:textId="77777777" w:rsidR="00684634" w:rsidRPr="00194460" w:rsidRDefault="00684634" w:rsidP="004737B5">
            <w:pPr>
              <w:spacing w:before="120"/>
              <w:rPr>
                <w:sz w:val="20"/>
                <w:szCs w:val="20"/>
              </w:rPr>
            </w:pPr>
            <w:r w:rsidRPr="00194460">
              <w:rPr>
                <w:sz w:val="20"/>
                <w:szCs w:val="20"/>
              </w:rPr>
              <w:t>2</w:t>
            </w:r>
          </w:p>
        </w:tc>
        <w:tc>
          <w:tcPr>
            <w:tcW w:w="1980" w:type="dxa"/>
          </w:tcPr>
          <w:p w14:paraId="0AEE195B" w14:textId="77777777" w:rsidR="00684634" w:rsidRPr="00194460" w:rsidRDefault="00684634" w:rsidP="00FC002E">
            <w:pPr>
              <w:spacing w:before="120"/>
              <w:rPr>
                <w:b/>
                <w:sz w:val="20"/>
                <w:szCs w:val="20"/>
              </w:rPr>
            </w:pPr>
            <w:r>
              <w:rPr>
                <w:b/>
                <w:sz w:val="20"/>
                <w:szCs w:val="20"/>
              </w:rPr>
              <w:t>The parts of</w:t>
            </w:r>
            <w:r w:rsidRPr="00194460">
              <w:rPr>
                <w:b/>
                <w:sz w:val="20"/>
                <w:szCs w:val="20"/>
              </w:rPr>
              <w:t xml:space="preserve"> a </w:t>
            </w:r>
            <w:r>
              <w:rPr>
                <w:b/>
                <w:sz w:val="20"/>
                <w:szCs w:val="20"/>
              </w:rPr>
              <w:t>mechanism</w:t>
            </w:r>
          </w:p>
        </w:tc>
        <w:tc>
          <w:tcPr>
            <w:tcW w:w="5400" w:type="dxa"/>
          </w:tcPr>
          <w:p w14:paraId="6B4F7247" w14:textId="11E42103" w:rsidR="00684634" w:rsidRPr="00194460" w:rsidRDefault="00684634" w:rsidP="00E03126">
            <w:pPr>
              <w:pStyle w:val="NoSpacing"/>
              <w:spacing w:before="120"/>
              <w:jc w:val="left"/>
              <w:rPr>
                <w:sz w:val="20"/>
                <w:szCs w:val="20"/>
              </w:rPr>
            </w:pPr>
            <w:r>
              <w:rPr>
                <w:sz w:val="20"/>
                <w:szCs w:val="20"/>
              </w:rPr>
              <w:t xml:space="preserve">Creating mechanisms that produce specific motions, and exploring how the parts works together </w:t>
            </w:r>
          </w:p>
        </w:tc>
        <w:tc>
          <w:tcPr>
            <w:tcW w:w="900" w:type="dxa"/>
          </w:tcPr>
          <w:p w14:paraId="61DFECCD" w14:textId="77777777" w:rsidR="00684634" w:rsidRPr="00194460" w:rsidRDefault="00684634" w:rsidP="00C60799">
            <w:pPr>
              <w:pStyle w:val="NoSpacing"/>
              <w:spacing w:before="120"/>
              <w:jc w:val="center"/>
              <w:rPr>
                <w:sz w:val="20"/>
                <w:szCs w:val="20"/>
              </w:rPr>
            </w:pPr>
            <w:r>
              <w:rPr>
                <w:sz w:val="20"/>
                <w:szCs w:val="20"/>
              </w:rPr>
              <w:t>10</w:t>
            </w:r>
            <w:r w:rsidRPr="00194460">
              <w:rPr>
                <w:sz w:val="20"/>
                <w:szCs w:val="20"/>
              </w:rPr>
              <w:t>0</w:t>
            </w:r>
          </w:p>
        </w:tc>
        <w:tc>
          <w:tcPr>
            <w:tcW w:w="3240" w:type="dxa"/>
          </w:tcPr>
          <w:p w14:paraId="668C5A99" w14:textId="7A1B642B" w:rsidR="00684634" w:rsidRPr="000812DD" w:rsidRDefault="00684634" w:rsidP="000F095D">
            <w:pPr>
              <w:spacing w:before="120"/>
              <w:rPr>
                <w:sz w:val="20"/>
                <w:szCs w:val="20"/>
              </w:rPr>
            </w:pPr>
            <w:r w:rsidRPr="000F095D">
              <w:rPr>
                <w:sz w:val="20"/>
                <w:szCs w:val="20"/>
              </w:rPr>
              <w:t>Input, Output, Pivot, Control, Fixed pivot, Floating pivot, Lever, Input link, Guide, Direction of motion, Same</w:t>
            </w:r>
            <w:r>
              <w:rPr>
                <w:sz w:val="20"/>
                <w:szCs w:val="20"/>
              </w:rPr>
              <w:t>,</w:t>
            </w:r>
            <w:r w:rsidRPr="000F095D">
              <w:rPr>
                <w:sz w:val="20"/>
                <w:szCs w:val="20"/>
              </w:rPr>
              <w:t xml:space="preserve"> Opposite</w:t>
            </w:r>
            <w:r>
              <w:rPr>
                <w:sz w:val="20"/>
                <w:szCs w:val="20"/>
              </w:rPr>
              <w:t>, cause , effect</w:t>
            </w:r>
            <w:r w:rsidRPr="000F095D">
              <w:rPr>
                <w:sz w:val="20"/>
                <w:szCs w:val="20"/>
              </w:rPr>
              <w:t xml:space="preserve"> </w:t>
            </w:r>
          </w:p>
        </w:tc>
        <w:tc>
          <w:tcPr>
            <w:tcW w:w="2340" w:type="dxa"/>
          </w:tcPr>
          <w:p w14:paraId="317C8F87" w14:textId="0AA29A21" w:rsidR="00684634" w:rsidRPr="00276DBC" w:rsidRDefault="00684634" w:rsidP="00DD4E74">
            <w:pPr>
              <w:spacing w:before="120"/>
              <w:rPr>
                <w:sz w:val="20"/>
                <w:szCs w:val="20"/>
              </w:rPr>
            </w:pPr>
            <w:r>
              <w:rPr>
                <w:sz w:val="20"/>
                <w:szCs w:val="20"/>
              </w:rPr>
              <w:t>Observation, discussion, writing, work products</w:t>
            </w:r>
          </w:p>
        </w:tc>
      </w:tr>
      <w:tr w:rsidR="00684634" w:rsidRPr="00276DBC" w14:paraId="77FD6FD9" w14:textId="77777777" w:rsidTr="002873B0">
        <w:tc>
          <w:tcPr>
            <w:tcW w:w="648" w:type="dxa"/>
          </w:tcPr>
          <w:p w14:paraId="5CECA46A" w14:textId="77777777" w:rsidR="00684634" w:rsidRPr="00194460" w:rsidRDefault="00684634" w:rsidP="004737B5">
            <w:pPr>
              <w:spacing w:before="120"/>
              <w:rPr>
                <w:sz w:val="20"/>
                <w:szCs w:val="20"/>
              </w:rPr>
            </w:pPr>
            <w:r w:rsidRPr="00194460">
              <w:rPr>
                <w:sz w:val="20"/>
                <w:szCs w:val="20"/>
              </w:rPr>
              <w:t>3</w:t>
            </w:r>
          </w:p>
        </w:tc>
        <w:tc>
          <w:tcPr>
            <w:tcW w:w="1980" w:type="dxa"/>
          </w:tcPr>
          <w:p w14:paraId="7D6C6686" w14:textId="77777777" w:rsidR="00684634" w:rsidRPr="00194460" w:rsidRDefault="00684634" w:rsidP="000979C3">
            <w:pPr>
              <w:spacing w:before="120"/>
              <w:rPr>
                <w:b/>
                <w:sz w:val="20"/>
                <w:szCs w:val="20"/>
              </w:rPr>
            </w:pPr>
            <w:r>
              <w:rPr>
                <w:b/>
                <w:sz w:val="20"/>
                <w:szCs w:val="20"/>
              </w:rPr>
              <w:t>Representing a Mechanism</w:t>
            </w:r>
          </w:p>
        </w:tc>
        <w:tc>
          <w:tcPr>
            <w:tcW w:w="5400" w:type="dxa"/>
          </w:tcPr>
          <w:p w14:paraId="42A611B9" w14:textId="7B2D7627" w:rsidR="00684634" w:rsidRPr="00194460" w:rsidRDefault="00684634" w:rsidP="000812DD">
            <w:pPr>
              <w:pStyle w:val="NoSpacing"/>
              <w:spacing w:before="120"/>
              <w:jc w:val="left"/>
              <w:rPr>
                <w:sz w:val="20"/>
                <w:szCs w:val="20"/>
              </w:rPr>
            </w:pPr>
            <w:r>
              <w:rPr>
                <w:sz w:val="20"/>
                <w:szCs w:val="20"/>
              </w:rPr>
              <w:t xml:space="preserve">Development of methods for diagramming their mechanisms, using a common visual language. </w:t>
            </w:r>
          </w:p>
        </w:tc>
        <w:tc>
          <w:tcPr>
            <w:tcW w:w="900" w:type="dxa"/>
          </w:tcPr>
          <w:p w14:paraId="7802C789" w14:textId="77777777" w:rsidR="00684634" w:rsidRPr="00194460" w:rsidRDefault="00684634" w:rsidP="00C60799">
            <w:pPr>
              <w:pStyle w:val="NoSpacing"/>
              <w:spacing w:before="120"/>
              <w:jc w:val="center"/>
              <w:rPr>
                <w:sz w:val="20"/>
                <w:szCs w:val="20"/>
              </w:rPr>
            </w:pPr>
            <w:r w:rsidRPr="00194460">
              <w:rPr>
                <w:sz w:val="20"/>
                <w:szCs w:val="20"/>
              </w:rPr>
              <w:t>50</w:t>
            </w:r>
          </w:p>
        </w:tc>
        <w:tc>
          <w:tcPr>
            <w:tcW w:w="3240" w:type="dxa"/>
          </w:tcPr>
          <w:p w14:paraId="1DADD11A" w14:textId="77777777" w:rsidR="00684634" w:rsidRPr="00276DBC" w:rsidRDefault="00684634" w:rsidP="003E34EC">
            <w:pPr>
              <w:spacing w:before="120"/>
              <w:rPr>
                <w:sz w:val="20"/>
                <w:szCs w:val="20"/>
              </w:rPr>
            </w:pPr>
            <w:r>
              <w:rPr>
                <w:sz w:val="20"/>
                <w:szCs w:val="20"/>
              </w:rPr>
              <w:t>Drawing, diagram, symbol</w:t>
            </w:r>
          </w:p>
        </w:tc>
        <w:tc>
          <w:tcPr>
            <w:tcW w:w="2340" w:type="dxa"/>
          </w:tcPr>
          <w:p w14:paraId="303B8F83" w14:textId="1AFF8F99" w:rsidR="00684634" w:rsidRPr="00276DBC" w:rsidRDefault="00684634" w:rsidP="007052F3">
            <w:pPr>
              <w:spacing w:before="120"/>
              <w:rPr>
                <w:sz w:val="20"/>
                <w:szCs w:val="20"/>
              </w:rPr>
            </w:pPr>
            <w:r>
              <w:rPr>
                <w:sz w:val="20"/>
                <w:szCs w:val="20"/>
              </w:rPr>
              <w:t>Observation, discussion, drawing</w:t>
            </w:r>
          </w:p>
        </w:tc>
      </w:tr>
      <w:tr w:rsidR="00684634" w:rsidRPr="00276DBC" w14:paraId="165E46F4" w14:textId="77777777" w:rsidTr="002873B0">
        <w:tc>
          <w:tcPr>
            <w:tcW w:w="648" w:type="dxa"/>
          </w:tcPr>
          <w:p w14:paraId="50B8E12D" w14:textId="77777777" w:rsidR="00684634" w:rsidRPr="00194460" w:rsidRDefault="00684634" w:rsidP="004737B5">
            <w:pPr>
              <w:spacing w:before="120"/>
              <w:rPr>
                <w:sz w:val="20"/>
                <w:szCs w:val="20"/>
              </w:rPr>
            </w:pPr>
            <w:r w:rsidRPr="00194460">
              <w:rPr>
                <w:sz w:val="20"/>
                <w:szCs w:val="20"/>
              </w:rPr>
              <w:t>4</w:t>
            </w:r>
          </w:p>
        </w:tc>
        <w:tc>
          <w:tcPr>
            <w:tcW w:w="1980" w:type="dxa"/>
          </w:tcPr>
          <w:p w14:paraId="5FA3533D" w14:textId="24A8E9E9" w:rsidR="00684634" w:rsidRPr="00194460" w:rsidRDefault="00684634" w:rsidP="00FC002E">
            <w:pPr>
              <w:spacing w:before="120"/>
              <w:rPr>
                <w:b/>
                <w:sz w:val="20"/>
                <w:szCs w:val="20"/>
              </w:rPr>
            </w:pPr>
            <w:r>
              <w:rPr>
                <w:b/>
                <w:sz w:val="20"/>
                <w:szCs w:val="20"/>
              </w:rPr>
              <w:t>Designing a simple mechanism that animates a story</w:t>
            </w:r>
          </w:p>
        </w:tc>
        <w:tc>
          <w:tcPr>
            <w:tcW w:w="5400" w:type="dxa"/>
          </w:tcPr>
          <w:p w14:paraId="17BD2779" w14:textId="0E012A31" w:rsidR="00684634" w:rsidRPr="00194460" w:rsidRDefault="00684634" w:rsidP="00E03126">
            <w:pPr>
              <w:pStyle w:val="NoSpacing"/>
              <w:spacing w:before="120"/>
              <w:jc w:val="left"/>
              <w:rPr>
                <w:sz w:val="20"/>
                <w:szCs w:val="20"/>
              </w:rPr>
            </w:pPr>
            <w:r>
              <w:rPr>
                <w:sz w:val="20"/>
                <w:szCs w:val="20"/>
              </w:rPr>
              <w:t>Writing a story that could be told through the motion of a mechanism; design of the mechanism that will generate the motion and the images that will tell the story.</w:t>
            </w:r>
          </w:p>
        </w:tc>
        <w:tc>
          <w:tcPr>
            <w:tcW w:w="900" w:type="dxa"/>
          </w:tcPr>
          <w:p w14:paraId="4EA01E67" w14:textId="77777777" w:rsidR="00684634" w:rsidRPr="00194460" w:rsidRDefault="00684634" w:rsidP="00C60799">
            <w:pPr>
              <w:pStyle w:val="NoSpacing"/>
              <w:spacing w:before="120"/>
              <w:jc w:val="center"/>
              <w:rPr>
                <w:sz w:val="20"/>
                <w:szCs w:val="20"/>
              </w:rPr>
            </w:pPr>
            <w:r>
              <w:rPr>
                <w:sz w:val="20"/>
                <w:szCs w:val="20"/>
              </w:rPr>
              <w:t>5</w:t>
            </w:r>
            <w:r w:rsidRPr="00194460">
              <w:rPr>
                <w:sz w:val="20"/>
                <w:szCs w:val="20"/>
              </w:rPr>
              <w:t>0</w:t>
            </w:r>
          </w:p>
        </w:tc>
        <w:tc>
          <w:tcPr>
            <w:tcW w:w="3240" w:type="dxa"/>
          </w:tcPr>
          <w:p w14:paraId="6FBB4043" w14:textId="04A3D5D6" w:rsidR="00684634" w:rsidRPr="00276DBC" w:rsidRDefault="00684634" w:rsidP="0087422D">
            <w:pPr>
              <w:spacing w:before="120"/>
              <w:rPr>
                <w:sz w:val="20"/>
                <w:szCs w:val="20"/>
              </w:rPr>
            </w:pPr>
            <w:r>
              <w:rPr>
                <w:sz w:val="20"/>
                <w:szCs w:val="20"/>
              </w:rPr>
              <w:t xml:space="preserve">Design, plan </w:t>
            </w:r>
          </w:p>
        </w:tc>
        <w:tc>
          <w:tcPr>
            <w:tcW w:w="2340" w:type="dxa"/>
          </w:tcPr>
          <w:p w14:paraId="7D9D4B4A" w14:textId="5934AF7B" w:rsidR="00684634" w:rsidRPr="00276DBC" w:rsidRDefault="00684634" w:rsidP="00DD4E74">
            <w:pPr>
              <w:spacing w:before="120"/>
              <w:rPr>
                <w:sz w:val="20"/>
                <w:szCs w:val="20"/>
              </w:rPr>
            </w:pPr>
            <w:r>
              <w:rPr>
                <w:sz w:val="20"/>
                <w:szCs w:val="20"/>
              </w:rPr>
              <w:t>Observation, discussion, writing, drawing</w:t>
            </w:r>
          </w:p>
        </w:tc>
      </w:tr>
      <w:tr w:rsidR="00684634" w:rsidRPr="00276DBC" w14:paraId="1DF734C5" w14:textId="77777777" w:rsidTr="002873B0">
        <w:trPr>
          <w:trHeight w:val="845"/>
        </w:trPr>
        <w:tc>
          <w:tcPr>
            <w:tcW w:w="648" w:type="dxa"/>
          </w:tcPr>
          <w:p w14:paraId="39D4B5DD" w14:textId="77777777" w:rsidR="00684634" w:rsidRPr="00194460" w:rsidRDefault="00684634" w:rsidP="004737B5">
            <w:pPr>
              <w:spacing w:before="120"/>
              <w:rPr>
                <w:sz w:val="20"/>
                <w:szCs w:val="20"/>
              </w:rPr>
            </w:pPr>
            <w:r w:rsidRPr="00194460">
              <w:rPr>
                <w:sz w:val="20"/>
                <w:szCs w:val="20"/>
              </w:rPr>
              <w:t>5</w:t>
            </w:r>
          </w:p>
        </w:tc>
        <w:tc>
          <w:tcPr>
            <w:tcW w:w="1980" w:type="dxa"/>
          </w:tcPr>
          <w:p w14:paraId="3051B41B" w14:textId="77777777" w:rsidR="00684634" w:rsidRPr="00194460" w:rsidRDefault="00684634" w:rsidP="00FC002E">
            <w:pPr>
              <w:spacing w:before="120"/>
              <w:rPr>
                <w:b/>
                <w:sz w:val="20"/>
                <w:szCs w:val="20"/>
              </w:rPr>
            </w:pPr>
            <w:r>
              <w:rPr>
                <w:b/>
                <w:sz w:val="20"/>
                <w:szCs w:val="20"/>
              </w:rPr>
              <w:t>Exploring materials and using models</w:t>
            </w:r>
          </w:p>
        </w:tc>
        <w:tc>
          <w:tcPr>
            <w:tcW w:w="5400" w:type="dxa"/>
          </w:tcPr>
          <w:p w14:paraId="49773AF6" w14:textId="1E857098" w:rsidR="00684634" w:rsidRPr="00194460" w:rsidRDefault="00684634" w:rsidP="00E03126">
            <w:pPr>
              <w:pStyle w:val="NoSpacing"/>
              <w:spacing w:before="120"/>
              <w:jc w:val="left"/>
              <w:rPr>
                <w:sz w:val="20"/>
                <w:szCs w:val="20"/>
              </w:rPr>
            </w:pPr>
            <w:r>
              <w:rPr>
                <w:sz w:val="20"/>
                <w:szCs w:val="20"/>
              </w:rPr>
              <w:t xml:space="preserve">Comparing materials for making mechanisms: pegboard vs. cardboard, rivets vs. paper fasteners exploring how use of a model can help to simplify the design of a mechanism </w:t>
            </w:r>
          </w:p>
        </w:tc>
        <w:tc>
          <w:tcPr>
            <w:tcW w:w="900" w:type="dxa"/>
          </w:tcPr>
          <w:p w14:paraId="7E1DD052" w14:textId="77777777" w:rsidR="00684634" w:rsidRPr="00194460" w:rsidRDefault="00684634" w:rsidP="00C60799">
            <w:pPr>
              <w:pStyle w:val="NoSpacing"/>
              <w:spacing w:before="120"/>
              <w:jc w:val="center"/>
              <w:rPr>
                <w:sz w:val="20"/>
                <w:szCs w:val="20"/>
              </w:rPr>
            </w:pPr>
            <w:r>
              <w:rPr>
                <w:sz w:val="20"/>
                <w:szCs w:val="20"/>
              </w:rPr>
              <w:t>10</w:t>
            </w:r>
            <w:r w:rsidRPr="00194460">
              <w:rPr>
                <w:sz w:val="20"/>
                <w:szCs w:val="20"/>
              </w:rPr>
              <w:t>0</w:t>
            </w:r>
          </w:p>
        </w:tc>
        <w:tc>
          <w:tcPr>
            <w:tcW w:w="3240" w:type="dxa"/>
          </w:tcPr>
          <w:p w14:paraId="58CDDBA3" w14:textId="77777777" w:rsidR="00684634" w:rsidRPr="00276DBC" w:rsidRDefault="00684634" w:rsidP="00687B2B">
            <w:pPr>
              <w:spacing w:before="120"/>
              <w:rPr>
                <w:sz w:val="20"/>
                <w:szCs w:val="20"/>
              </w:rPr>
            </w:pPr>
            <w:r>
              <w:rPr>
                <w:sz w:val="20"/>
                <w:szCs w:val="20"/>
              </w:rPr>
              <w:t>Material, compare, pegboard, cardboard, bend, flexible, cost, tradeoff, paper fastener, system, model</w:t>
            </w:r>
          </w:p>
        </w:tc>
        <w:tc>
          <w:tcPr>
            <w:tcW w:w="2340" w:type="dxa"/>
          </w:tcPr>
          <w:p w14:paraId="6C6FF42C" w14:textId="0329B2A7" w:rsidR="00684634" w:rsidRPr="00276DBC" w:rsidRDefault="00684634" w:rsidP="00DD4E74">
            <w:pPr>
              <w:spacing w:before="120"/>
              <w:rPr>
                <w:sz w:val="20"/>
                <w:szCs w:val="20"/>
              </w:rPr>
            </w:pPr>
            <w:r>
              <w:rPr>
                <w:sz w:val="20"/>
                <w:szCs w:val="20"/>
              </w:rPr>
              <w:t>Observation, discussion, work products</w:t>
            </w:r>
          </w:p>
        </w:tc>
      </w:tr>
      <w:tr w:rsidR="00684634" w:rsidRPr="00276DBC" w14:paraId="5BBB0DF4" w14:textId="77777777" w:rsidTr="004E0C14">
        <w:trPr>
          <w:trHeight w:val="584"/>
        </w:trPr>
        <w:tc>
          <w:tcPr>
            <w:tcW w:w="648" w:type="dxa"/>
          </w:tcPr>
          <w:p w14:paraId="2FB03BEA" w14:textId="77777777" w:rsidR="00684634" w:rsidRPr="00194460" w:rsidRDefault="00684634" w:rsidP="004737B5">
            <w:pPr>
              <w:spacing w:before="120"/>
              <w:rPr>
                <w:sz w:val="20"/>
                <w:szCs w:val="20"/>
              </w:rPr>
            </w:pPr>
            <w:r w:rsidRPr="00194460">
              <w:rPr>
                <w:sz w:val="20"/>
                <w:szCs w:val="20"/>
              </w:rPr>
              <w:t>6</w:t>
            </w:r>
          </w:p>
        </w:tc>
        <w:tc>
          <w:tcPr>
            <w:tcW w:w="1980" w:type="dxa"/>
          </w:tcPr>
          <w:p w14:paraId="16F74B63" w14:textId="7F225CF8" w:rsidR="00684634" w:rsidRPr="004E0C14" w:rsidRDefault="00684634" w:rsidP="004E0C14">
            <w:pPr>
              <w:pStyle w:val="NoSpacing"/>
              <w:spacing w:before="120"/>
              <w:jc w:val="left"/>
              <w:rPr>
                <w:b/>
                <w:bCs/>
                <w:sz w:val="20"/>
                <w:szCs w:val="20"/>
              </w:rPr>
            </w:pPr>
            <w:r>
              <w:rPr>
                <w:b/>
                <w:sz w:val="20"/>
                <w:szCs w:val="20"/>
              </w:rPr>
              <w:t xml:space="preserve">Making a simple </w:t>
            </w:r>
            <w:proofErr w:type="spellStart"/>
            <w:r>
              <w:rPr>
                <w:b/>
                <w:sz w:val="20"/>
                <w:szCs w:val="20"/>
              </w:rPr>
              <w:t>MechAnimation</w:t>
            </w:r>
            <w:proofErr w:type="spellEnd"/>
          </w:p>
        </w:tc>
        <w:tc>
          <w:tcPr>
            <w:tcW w:w="5400" w:type="dxa"/>
          </w:tcPr>
          <w:p w14:paraId="2813E477" w14:textId="469B94D3" w:rsidR="00684634" w:rsidRPr="00194460" w:rsidRDefault="00684634" w:rsidP="004E0C14">
            <w:pPr>
              <w:pStyle w:val="NoSpacing"/>
              <w:spacing w:before="120"/>
              <w:jc w:val="left"/>
              <w:rPr>
                <w:sz w:val="20"/>
                <w:szCs w:val="20"/>
              </w:rPr>
            </w:pPr>
            <w:r>
              <w:rPr>
                <w:sz w:val="20"/>
                <w:szCs w:val="20"/>
              </w:rPr>
              <w:t xml:space="preserve">Creating one-input/one-output </w:t>
            </w:r>
            <w:proofErr w:type="spellStart"/>
            <w:r>
              <w:rPr>
                <w:sz w:val="20"/>
                <w:szCs w:val="20"/>
              </w:rPr>
              <w:t>MechAnimations</w:t>
            </w:r>
            <w:proofErr w:type="spellEnd"/>
            <w:r>
              <w:rPr>
                <w:sz w:val="20"/>
                <w:szCs w:val="20"/>
              </w:rPr>
              <w:t xml:space="preserve"> that tells a story, based on the plans and the models from lessons 4 &amp; 5.</w:t>
            </w:r>
          </w:p>
        </w:tc>
        <w:tc>
          <w:tcPr>
            <w:tcW w:w="900" w:type="dxa"/>
          </w:tcPr>
          <w:p w14:paraId="1E30785B" w14:textId="77777777" w:rsidR="00684634" w:rsidRPr="00194460" w:rsidRDefault="00684634" w:rsidP="004E0C14">
            <w:pPr>
              <w:pStyle w:val="NoSpacing"/>
              <w:spacing w:before="120"/>
              <w:jc w:val="center"/>
              <w:rPr>
                <w:sz w:val="20"/>
                <w:szCs w:val="20"/>
              </w:rPr>
            </w:pPr>
            <w:r>
              <w:rPr>
                <w:sz w:val="20"/>
                <w:szCs w:val="20"/>
              </w:rPr>
              <w:t>10</w:t>
            </w:r>
            <w:r w:rsidRPr="00194460">
              <w:rPr>
                <w:sz w:val="20"/>
                <w:szCs w:val="20"/>
              </w:rPr>
              <w:t>0</w:t>
            </w:r>
          </w:p>
        </w:tc>
        <w:tc>
          <w:tcPr>
            <w:tcW w:w="3240" w:type="dxa"/>
          </w:tcPr>
          <w:p w14:paraId="44860DB4" w14:textId="77777777" w:rsidR="00684634" w:rsidRPr="006239EC" w:rsidRDefault="00684634" w:rsidP="00DD4E74">
            <w:pPr>
              <w:spacing w:before="120"/>
              <w:rPr>
                <w:sz w:val="20"/>
                <w:szCs w:val="20"/>
              </w:rPr>
            </w:pPr>
            <w:r w:rsidRPr="006239EC">
              <w:rPr>
                <w:sz w:val="20"/>
                <w:szCs w:val="20"/>
              </w:rPr>
              <w:t>Troubleshooting, issue, cause, fix</w:t>
            </w:r>
          </w:p>
        </w:tc>
        <w:tc>
          <w:tcPr>
            <w:tcW w:w="2340" w:type="dxa"/>
          </w:tcPr>
          <w:p w14:paraId="65C899A4" w14:textId="3B1DE1B5" w:rsidR="00684634" w:rsidRPr="00276DBC" w:rsidRDefault="00684634" w:rsidP="007052F3">
            <w:pPr>
              <w:spacing w:before="120"/>
              <w:rPr>
                <w:sz w:val="20"/>
                <w:szCs w:val="20"/>
              </w:rPr>
            </w:pPr>
            <w:r>
              <w:rPr>
                <w:sz w:val="20"/>
                <w:szCs w:val="20"/>
              </w:rPr>
              <w:t>Observation, writing, work products</w:t>
            </w:r>
          </w:p>
        </w:tc>
      </w:tr>
      <w:tr w:rsidR="00684634" w:rsidRPr="00276DBC" w14:paraId="15F46B6B" w14:textId="77777777" w:rsidTr="002873B0">
        <w:tc>
          <w:tcPr>
            <w:tcW w:w="648" w:type="dxa"/>
          </w:tcPr>
          <w:p w14:paraId="321340A1" w14:textId="77777777" w:rsidR="00684634" w:rsidRPr="007233A3" w:rsidRDefault="00684634" w:rsidP="000B2F39">
            <w:pPr>
              <w:spacing w:before="120"/>
              <w:rPr>
                <w:sz w:val="20"/>
                <w:szCs w:val="20"/>
              </w:rPr>
            </w:pPr>
            <w:r w:rsidRPr="007233A3">
              <w:rPr>
                <w:sz w:val="20"/>
                <w:szCs w:val="20"/>
              </w:rPr>
              <w:t>7</w:t>
            </w:r>
          </w:p>
        </w:tc>
        <w:tc>
          <w:tcPr>
            <w:tcW w:w="1980" w:type="dxa"/>
          </w:tcPr>
          <w:p w14:paraId="27A3250D" w14:textId="77777777" w:rsidR="00684634" w:rsidRPr="007233A3" w:rsidRDefault="00684634" w:rsidP="000B2F39">
            <w:pPr>
              <w:pStyle w:val="NoSpacing"/>
              <w:spacing w:before="120"/>
              <w:jc w:val="left"/>
              <w:rPr>
                <w:b/>
                <w:sz w:val="20"/>
                <w:szCs w:val="20"/>
              </w:rPr>
            </w:pPr>
            <w:r>
              <w:rPr>
                <w:b/>
                <w:sz w:val="20"/>
                <w:szCs w:val="20"/>
              </w:rPr>
              <w:t>Exploring manufactured mechanisms</w:t>
            </w:r>
          </w:p>
        </w:tc>
        <w:tc>
          <w:tcPr>
            <w:tcW w:w="5400" w:type="dxa"/>
          </w:tcPr>
          <w:p w14:paraId="38D11EEB" w14:textId="4EF81182" w:rsidR="00684634" w:rsidRPr="007233A3" w:rsidRDefault="00684634" w:rsidP="000B2F39">
            <w:pPr>
              <w:pStyle w:val="NoSpacing"/>
              <w:spacing w:before="120"/>
              <w:jc w:val="left"/>
              <w:rPr>
                <w:sz w:val="20"/>
                <w:szCs w:val="20"/>
              </w:rPr>
            </w:pPr>
            <w:r>
              <w:rPr>
                <w:sz w:val="20"/>
                <w:szCs w:val="20"/>
              </w:rPr>
              <w:t>Examination of manufactured mechanisms to find the inputs, outputs, levers, pivots and directions of motion</w:t>
            </w:r>
          </w:p>
        </w:tc>
        <w:tc>
          <w:tcPr>
            <w:tcW w:w="900" w:type="dxa"/>
          </w:tcPr>
          <w:p w14:paraId="499BE3E1" w14:textId="77777777" w:rsidR="00684634" w:rsidRPr="007233A3" w:rsidRDefault="00684634" w:rsidP="000B2F39">
            <w:pPr>
              <w:pStyle w:val="NoSpacing"/>
              <w:spacing w:before="120"/>
              <w:jc w:val="center"/>
              <w:rPr>
                <w:sz w:val="20"/>
                <w:szCs w:val="20"/>
              </w:rPr>
            </w:pPr>
            <w:r w:rsidRPr="007233A3">
              <w:rPr>
                <w:sz w:val="20"/>
                <w:szCs w:val="20"/>
              </w:rPr>
              <w:t>50</w:t>
            </w:r>
          </w:p>
        </w:tc>
        <w:tc>
          <w:tcPr>
            <w:tcW w:w="3240" w:type="dxa"/>
          </w:tcPr>
          <w:p w14:paraId="7C8205A7" w14:textId="62935A77" w:rsidR="00684634" w:rsidRPr="00276DBC" w:rsidRDefault="00684634" w:rsidP="006239EC">
            <w:pPr>
              <w:spacing w:before="120"/>
              <w:rPr>
                <w:sz w:val="20"/>
                <w:szCs w:val="20"/>
              </w:rPr>
            </w:pPr>
            <w:r>
              <w:rPr>
                <w:bCs/>
                <w:sz w:val="20"/>
                <w:szCs w:val="20"/>
              </w:rPr>
              <w:t xml:space="preserve">Effort, fulcrum, load, </w:t>
            </w:r>
            <w:r w:rsidR="00C06932">
              <w:rPr>
                <w:bCs/>
                <w:sz w:val="20"/>
                <w:szCs w:val="20"/>
              </w:rPr>
              <w:t xml:space="preserve">force, </w:t>
            </w:r>
            <w:r>
              <w:rPr>
                <w:bCs/>
                <w:sz w:val="20"/>
                <w:szCs w:val="20"/>
              </w:rPr>
              <w:t>simple lever, compound lever, mechanical advantage</w:t>
            </w:r>
          </w:p>
        </w:tc>
        <w:tc>
          <w:tcPr>
            <w:tcW w:w="2340" w:type="dxa"/>
          </w:tcPr>
          <w:p w14:paraId="231FCC7C" w14:textId="0468A25E" w:rsidR="00684634" w:rsidRDefault="00684634" w:rsidP="00DD4E74">
            <w:pPr>
              <w:spacing w:before="120"/>
              <w:rPr>
                <w:sz w:val="20"/>
                <w:szCs w:val="20"/>
              </w:rPr>
            </w:pPr>
            <w:r>
              <w:rPr>
                <w:sz w:val="20"/>
                <w:szCs w:val="20"/>
              </w:rPr>
              <w:t>Observation, discussion, writing, drawing</w:t>
            </w:r>
          </w:p>
        </w:tc>
      </w:tr>
      <w:tr w:rsidR="00684634" w:rsidRPr="00276DBC" w14:paraId="44A3EB53" w14:textId="77777777" w:rsidTr="002873B0">
        <w:tc>
          <w:tcPr>
            <w:tcW w:w="648" w:type="dxa"/>
          </w:tcPr>
          <w:p w14:paraId="5CC9AE74" w14:textId="77777777" w:rsidR="00684634" w:rsidRPr="007233A3" w:rsidRDefault="00684634" w:rsidP="000B2F39">
            <w:pPr>
              <w:spacing w:before="120"/>
              <w:rPr>
                <w:sz w:val="20"/>
                <w:szCs w:val="20"/>
              </w:rPr>
            </w:pPr>
            <w:r w:rsidRPr="007233A3">
              <w:rPr>
                <w:sz w:val="20"/>
                <w:szCs w:val="20"/>
              </w:rPr>
              <w:t>8</w:t>
            </w:r>
          </w:p>
        </w:tc>
        <w:tc>
          <w:tcPr>
            <w:tcW w:w="1980" w:type="dxa"/>
          </w:tcPr>
          <w:p w14:paraId="40367607" w14:textId="77777777" w:rsidR="00684634" w:rsidRPr="007233A3" w:rsidRDefault="00684634" w:rsidP="00FC002E">
            <w:pPr>
              <w:pStyle w:val="NoSpacing"/>
              <w:spacing w:before="120"/>
              <w:jc w:val="left"/>
              <w:rPr>
                <w:b/>
                <w:sz w:val="20"/>
                <w:szCs w:val="20"/>
              </w:rPr>
            </w:pPr>
            <w:r>
              <w:rPr>
                <w:b/>
                <w:sz w:val="20"/>
                <w:szCs w:val="20"/>
              </w:rPr>
              <w:t>Mechanisms with two outputs</w:t>
            </w:r>
          </w:p>
        </w:tc>
        <w:tc>
          <w:tcPr>
            <w:tcW w:w="5400" w:type="dxa"/>
          </w:tcPr>
          <w:p w14:paraId="045AB4E0" w14:textId="18AFE17A" w:rsidR="00684634" w:rsidRPr="007233A3" w:rsidRDefault="00684634" w:rsidP="000B2F39">
            <w:pPr>
              <w:pStyle w:val="NoSpacing"/>
              <w:spacing w:before="120"/>
              <w:jc w:val="left"/>
              <w:rPr>
                <w:sz w:val="20"/>
                <w:szCs w:val="20"/>
              </w:rPr>
            </w:pPr>
            <w:r>
              <w:rPr>
                <w:sz w:val="20"/>
                <w:szCs w:val="20"/>
              </w:rPr>
              <w:t xml:space="preserve">Exploring how two </w:t>
            </w:r>
            <w:proofErr w:type="gramStart"/>
            <w:r>
              <w:rPr>
                <w:sz w:val="20"/>
                <w:szCs w:val="20"/>
              </w:rPr>
              <w:t>mechanism</w:t>
            </w:r>
            <w:proofErr w:type="gramEnd"/>
            <w:r>
              <w:rPr>
                <w:sz w:val="20"/>
                <w:szCs w:val="20"/>
              </w:rPr>
              <w:t xml:space="preserve"> can be combined to create two output motions from one input.</w:t>
            </w:r>
          </w:p>
        </w:tc>
        <w:tc>
          <w:tcPr>
            <w:tcW w:w="900" w:type="dxa"/>
          </w:tcPr>
          <w:p w14:paraId="26D9B00C" w14:textId="77777777" w:rsidR="00684634" w:rsidRPr="007233A3" w:rsidRDefault="00684634" w:rsidP="000B2F39">
            <w:pPr>
              <w:pStyle w:val="NoSpacing"/>
              <w:spacing w:before="120"/>
              <w:jc w:val="center"/>
              <w:rPr>
                <w:sz w:val="20"/>
                <w:szCs w:val="20"/>
              </w:rPr>
            </w:pPr>
            <w:r w:rsidRPr="007233A3">
              <w:rPr>
                <w:sz w:val="20"/>
                <w:szCs w:val="20"/>
              </w:rPr>
              <w:t>100</w:t>
            </w:r>
          </w:p>
        </w:tc>
        <w:tc>
          <w:tcPr>
            <w:tcW w:w="3240" w:type="dxa"/>
          </w:tcPr>
          <w:p w14:paraId="08437875" w14:textId="10390561" w:rsidR="00684634" w:rsidRPr="00276DBC" w:rsidRDefault="00684634" w:rsidP="000B2F39">
            <w:pPr>
              <w:spacing w:before="120"/>
              <w:rPr>
                <w:sz w:val="20"/>
                <w:szCs w:val="20"/>
              </w:rPr>
            </w:pPr>
            <w:r>
              <w:rPr>
                <w:sz w:val="20"/>
                <w:szCs w:val="20"/>
              </w:rPr>
              <w:t>Complex system, simple system, subsystem</w:t>
            </w:r>
          </w:p>
        </w:tc>
        <w:tc>
          <w:tcPr>
            <w:tcW w:w="2340" w:type="dxa"/>
          </w:tcPr>
          <w:p w14:paraId="1F70C78B" w14:textId="3D2999CF" w:rsidR="00684634" w:rsidRDefault="00684634" w:rsidP="00DD4E74">
            <w:pPr>
              <w:spacing w:before="120"/>
              <w:rPr>
                <w:sz w:val="20"/>
                <w:szCs w:val="20"/>
              </w:rPr>
            </w:pPr>
            <w:r>
              <w:rPr>
                <w:sz w:val="20"/>
                <w:szCs w:val="20"/>
              </w:rPr>
              <w:t>Observation, discussion, writing, work products</w:t>
            </w:r>
          </w:p>
        </w:tc>
      </w:tr>
      <w:tr w:rsidR="00684634" w:rsidRPr="00276DBC" w14:paraId="352E2B0B" w14:textId="77777777" w:rsidTr="002873B0">
        <w:tc>
          <w:tcPr>
            <w:tcW w:w="648" w:type="dxa"/>
          </w:tcPr>
          <w:p w14:paraId="5F87A219" w14:textId="77777777" w:rsidR="00684634" w:rsidRPr="007233A3" w:rsidRDefault="00684634" w:rsidP="000B2F39">
            <w:pPr>
              <w:spacing w:before="120"/>
              <w:rPr>
                <w:sz w:val="20"/>
                <w:szCs w:val="20"/>
              </w:rPr>
            </w:pPr>
            <w:r w:rsidRPr="007233A3">
              <w:rPr>
                <w:sz w:val="20"/>
                <w:szCs w:val="20"/>
              </w:rPr>
              <w:t>9</w:t>
            </w:r>
          </w:p>
        </w:tc>
        <w:tc>
          <w:tcPr>
            <w:tcW w:w="1980" w:type="dxa"/>
          </w:tcPr>
          <w:p w14:paraId="716275D7" w14:textId="77777777" w:rsidR="00684634" w:rsidRPr="007233A3" w:rsidRDefault="00684634" w:rsidP="002873B0">
            <w:pPr>
              <w:pStyle w:val="NoSpacing"/>
              <w:spacing w:before="120"/>
              <w:jc w:val="left"/>
              <w:rPr>
                <w:b/>
                <w:sz w:val="20"/>
                <w:szCs w:val="20"/>
              </w:rPr>
            </w:pPr>
            <w:r>
              <w:rPr>
                <w:b/>
                <w:bCs/>
                <w:sz w:val="20"/>
                <w:szCs w:val="20"/>
              </w:rPr>
              <w:t xml:space="preserve">Controlling speed and distance </w:t>
            </w:r>
          </w:p>
        </w:tc>
        <w:tc>
          <w:tcPr>
            <w:tcW w:w="5400" w:type="dxa"/>
          </w:tcPr>
          <w:p w14:paraId="694FB45C" w14:textId="2B364103" w:rsidR="00684634" w:rsidRPr="007233A3" w:rsidRDefault="00684634" w:rsidP="006D017E">
            <w:pPr>
              <w:pStyle w:val="NoSpacing"/>
              <w:spacing w:before="120"/>
              <w:jc w:val="left"/>
              <w:rPr>
                <w:sz w:val="20"/>
                <w:szCs w:val="20"/>
              </w:rPr>
            </w:pPr>
            <w:r>
              <w:rPr>
                <w:sz w:val="20"/>
                <w:szCs w:val="20"/>
              </w:rPr>
              <w:t xml:space="preserve">Redesigning a mechanism to change how far and how fast one of the outputs travels, as both </w:t>
            </w:r>
            <w:proofErr w:type="gramStart"/>
            <w:r>
              <w:rPr>
                <w:sz w:val="20"/>
                <w:szCs w:val="20"/>
              </w:rPr>
              <w:t>outputs  are</w:t>
            </w:r>
            <w:proofErr w:type="gramEnd"/>
            <w:r>
              <w:rPr>
                <w:sz w:val="20"/>
                <w:szCs w:val="20"/>
              </w:rPr>
              <w:t xml:space="preserve"> controlled by the same input.</w:t>
            </w:r>
          </w:p>
        </w:tc>
        <w:tc>
          <w:tcPr>
            <w:tcW w:w="900" w:type="dxa"/>
          </w:tcPr>
          <w:p w14:paraId="31C725FC" w14:textId="77777777" w:rsidR="00684634" w:rsidRPr="007233A3" w:rsidRDefault="00684634" w:rsidP="000B2F39">
            <w:pPr>
              <w:pStyle w:val="NoSpacing"/>
              <w:spacing w:before="120"/>
              <w:jc w:val="center"/>
              <w:rPr>
                <w:sz w:val="20"/>
                <w:szCs w:val="20"/>
              </w:rPr>
            </w:pPr>
            <w:r>
              <w:rPr>
                <w:sz w:val="20"/>
                <w:szCs w:val="20"/>
              </w:rPr>
              <w:t>10</w:t>
            </w:r>
            <w:r w:rsidRPr="007233A3">
              <w:rPr>
                <w:sz w:val="20"/>
                <w:szCs w:val="20"/>
              </w:rPr>
              <w:t>0</w:t>
            </w:r>
          </w:p>
        </w:tc>
        <w:tc>
          <w:tcPr>
            <w:tcW w:w="3240" w:type="dxa"/>
          </w:tcPr>
          <w:p w14:paraId="4008F1FD" w14:textId="03C16763" w:rsidR="00684634" w:rsidRPr="00276DBC" w:rsidRDefault="00684634" w:rsidP="004B629C">
            <w:pPr>
              <w:spacing w:before="120"/>
              <w:rPr>
                <w:sz w:val="20"/>
                <w:szCs w:val="20"/>
              </w:rPr>
            </w:pPr>
            <w:r>
              <w:rPr>
                <w:sz w:val="20"/>
                <w:szCs w:val="20"/>
              </w:rPr>
              <w:t>Speed, distance, variable</w:t>
            </w:r>
          </w:p>
        </w:tc>
        <w:tc>
          <w:tcPr>
            <w:tcW w:w="2340" w:type="dxa"/>
          </w:tcPr>
          <w:p w14:paraId="32384EA7" w14:textId="2FDFCEBA" w:rsidR="00684634" w:rsidRDefault="00684634" w:rsidP="00341331">
            <w:pPr>
              <w:spacing w:before="120"/>
              <w:rPr>
                <w:sz w:val="20"/>
                <w:szCs w:val="20"/>
              </w:rPr>
            </w:pPr>
            <w:r>
              <w:rPr>
                <w:sz w:val="20"/>
                <w:szCs w:val="20"/>
              </w:rPr>
              <w:t>Observation, discussion, writing, work products</w:t>
            </w:r>
          </w:p>
        </w:tc>
      </w:tr>
      <w:tr w:rsidR="00684634" w:rsidRPr="00276DBC" w14:paraId="60DB45D2" w14:textId="77777777" w:rsidTr="002873B0">
        <w:trPr>
          <w:trHeight w:val="620"/>
        </w:trPr>
        <w:tc>
          <w:tcPr>
            <w:tcW w:w="648" w:type="dxa"/>
          </w:tcPr>
          <w:p w14:paraId="47361EAF" w14:textId="77777777" w:rsidR="00684634" w:rsidRPr="007233A3" w:rsidRDefault="00684634" w:rsidP="000B2F39">
            <w:pPr>
              <w:spacing w:before="120"/>
              <w:rPr>
                <w:sz w:val="20"/>
                <w:szCs w:val="20"/>
              </w:rPr>
            </w:pPr>
            <w:r w:rsidRPr="007233A3">
              <w:rPr>
                <w:sz w:val="20"/>
                <w:szCs w:val="20"/>
              </w:rPr>
              <w:t>10</w:t>
            </w:r>
          </w:p>
        </w:tc>
        <w:tc>
          <w:tcPr>
            <w:tcW w:w="1980" w:type="dxa"/>
          </w:tcPr>
          <w:p w14:paraId="024409AD" w14:textId="77777777" w:rsidR="00684634" w:rsidRPr="007233A3" w:rsidRDefault="00684634" w:rsidP="00FC002E">
            <w:pPr>
              <w:spacing w:before="120"/>
              <w:rPr>
                <w:b/>
                <w:sz w:val="20"/>
                <w:szCs w:val="20"/>
              </w:rPr>
            </w:pPr>
            <w:r>
              <w:rPr>
                <w:b/>
                <w:sz w:val="20"/>
                <w:szCs w:val="20"/>
              </w:rPr>
              <w:t xml:space="preserve">Designing a complex </w:t>
            </w:r>
            <w:proofErr w:type="spellStart"/>
            <w:r>
              <w:rPr>
                <w:b/>
                <w:sz w:val="20"/>
                <w:szCs w:val="20"/>
              </w:rPr>
              <w:t>MechAnimation</w:t>
            </w:r>
            <w:proofErr w:type="spellEnd"/>
          </w:p>
        </w:tc>
        <w:tc>
          <w:tcPr>
            <w:tcW w:w="5400" w:type="dxa"/>
          </w:tcPr>
          <w:p w14:paraId="0733ED1F" w14:textId="6176118E" w:rsidR="00684634" w:rsidRPr="007233A3" w:rsidRDefault="00684634" w:rsidP="00C97B03">
            <w:pPr>
              <w:spacing w:before="120"/>
              <w:rPr>
                <w:sz w:val="20"/>
                <w:szCs w:val="20"/>
              </w:rPr>
            </w:pPr>
            <w:r>
              <w:rPr>
                <w:sz w:val="20"/>
                <w:szCs w:val="20"/>
              </w:rPr>
              <w:t xml:space="preserve">Planning and designing a </w:t>
            </w:r>
            <w:proofErr w:type="spellStart"/>
            <w:r>
              <w:rPr>
                <w:sz w:val="20"/>
                <w:szCs w:val="20"/>
              </w:rPr>
              <w:t>MechAnimation</w:t>
            </w:r>
            <w:proofErr w:type="spellEnd"/>
            <w:r>
              <w:rPr>
                <w:sz w:val="20"/>
                <w:szCs w:val="20"/>
              </w:rPr>
              <w:t xml:space="preserve"> with at least two outputs.</w:t>
            </w:r>
          </w:p>
        </w:tc>
        <w:tc>
          <w:tcPr>
            <w:tcW w:w="900" w:type="dxa"/>
          </w:tcPr>
          <w:p w14:paraId="6E1C6560" w14:textId="77777777" w:rsidR="00684634" w:rsidRPr="007233A3" w:rsidRDefault="00684634" w:rsidP="000B2F39">
            <w:pPr>
              <w:pStyle w:val="NoSpacing"/>
              <w:spacing w:before="120"/>
              <w:jc w:val="center"/>
              <w:rPr>
                <w:sz w:val="20"/>
                <w:szCs w:val="20"/>
              </w:rPr>
            </w:pPr>
            <w:r w:rsidRPr="007233A3">
              <w:rPr>
                <w:sz w:val="20"/>
                <w:szCs w:val="20"/>
              </w:rPr>
              <w:t>50</w:t>
            </w:r>
          </w:p>
        </w:tc>
        <w:tc>
          <w:tcPr>
            <w:tcW w:w="3240" w:type="dxa"/>
          </w:tcPr>
          <w:p w14:paraId="5269FDAA" w14:textId="77777777" w:rsidR="00684634" w:rsidRPr="00276DBC" w:rsidRDefault="00684634" w:rsidP="000B2F39">
            <w:pPr>
              <w:spacing w:before="120"/>
              <w:rPr>
                <w:sz w:val="20"/>
                <w:szCs w:val="20"/>
              </w:rPr>
            </w:pPr>
          </w:p>
        </w:tc>
        <w:tc>
          <w:tcPr>
            <w:tcW w:w="2340" w:type="dxa"/>
          </w:tcPr>
          <w:p w14:paraId="47353FBE" w14:textId="4C152B58" w:rsidR="00684634" w:rsidRDefault="00684634" w:rsidP="00A147CA">
            <w:pPr>
              <w:spacing w:before="120"/>
              <w:rPr>
                <w:sz w:val="20"/>
                <w:szCs w:val="20"/>
              </w:rPr>
            </w:pPr>
            <w:r>
              <w:rPr>
                <w:sz w:val="20"/>
                <w:szCs w:val="20"/>
              </w:rPr>
              <w:t>Observation, discussion, writing, drawing</w:t>
            </w:r>
          </w:p>
        </w:tc>
      </w:tr>
      <w:tr w:rsidR="00684634" w:rsidRPr="00276DBC" w14:paraId="2AA86640" w14:textId="77777777" w:rsidTr="002873B0">
        <w:tc>
          <w:tcPr>
            <w:tcW w:w="648" w:type="dxa"/>
          </w:tcPr>
          <w:p w14:paraId="57127569" w14:textId="77777777" w:rsidR="00684634" w:rsidRPr="007233A3" w:rsidRDefault="00684634" w:rsidP="000B2F39">
            <w:pPr>
              <w:spacing w:before="120"/>
              <w:rPr>
                <w:sz w:val="20"/>
                <w:szCs w:val="20"/>
              </w:rPr>
            </w:pPr>
            <w:r w:rsidRPr="007233A3">
              <w:rPr>
                <w:sz w:val="20"/>
                <w:szCs w:val="20"/>
              </w:rPr>
              <w:t>11</w:t>
            </w:r>
          </w:p>
        </w:tc>
        <w:tc>
          <w:tcPr>
            <w:tcW w:w="1980" w:type="dxa"/>
          </w:tcPr>
          <w:p w14:paraId="7A2F1B1A" w14:textId="77777777" w:rsidR="00684634" w:rsidRPr="007233A3" w:rsidRDefault="00684634" w:rsidP="000B2F39">
            <w:pPr>
              <w:spacing w:before="120"/>
              <w:rPr>
                <w:b/>
                <w:sz w:val="20"/>
                <w:szCs w:val="20"/>
              </w:rPr>
            </w:pPr>
            <w:r>
              <w:rPr>
                <w:b/>
                <w:sz w:val="20"/>
                <w:szCs w:val="20"/>
              </w:rPr>
              <w:t xml:space="preserve">Making a complex </w:t>
            </w:r>
            <w:proofErr w:type="spellStart"/>
            <w:r>
              <w:rPr>
                <w:b/>
                <w:sz w:val="20"/>
                <w:szCs w:val="20"/>
              </w:rPr>
              <w:t>MechAnimation</w:t>
            </w:r>
            <w:proofErr w:type="spellEnd"/>
          </w:p>
        </w:tc>
        <w:tc>
          <w:tcPr>
            <w:tcW w:w="5400" w:type="dxa"/>
          </w:tcPr>
          <w:p w14:paraId="7C2FAC1A" w14:textId="6A49F37F" w:rsidR="00684634" w:rsidRPr="007233A3" w:rsidRDefault="00684634" w:rsidP="00377DF3">
            <w:pPr>
              <w:pStyle w:val="NoSpacing"/>
              <w:spacing w:before="120"/>
              <w:jc w:val="left"/>
              <w:rPr>
                <w:sz w:val="20"/>
                <w:szCs w:val="20"/>
              </w:rPr>
            </w:pPr>
            <w:r>
              <w:rPr>
                <w:sz w:val="20"/>
                <w:szCs w:val="20"/>
              </w:rPr>
              <w:t xml:space="preserve">Creating a </w:t>
            </w:r>
            <w:proofErr w:type="spellStart"/>
            <w:r>
              <w:rPr>
                <w:sz w:val="20"/>
                <w:szCs w:val="20"/>
              </w:rPr>
              <w:t>MechAnimation</w:t>
            </w:r>
            <w:proofErr w:type="spellEnd"/>
            <w:r>
              <w:rPr>
                <w:sz w:val="20"/>
                <w:szCs w:val="20"/>
              </w:rPr>
              <w:t xml:space="preserve"> with at least two outputs, based on the plans from Lesson 10</w:t>
            </w:r>
          </w:p>
        </w:tc>
        <w:tc>
          <w:tcPr>
            <w:tcW w:w="900" w:type="dxa"/>
          </w:tcPr>
          <w:p w14:paraId="4BEA64CB" w14:textId="77777777" w:rsidR="00684634" w:rsidRPr="007233A3" w:rsidRDefault="00684634" w:rsidP="000B2F39">
            <w:pPr>
              <w:pStyle w:val="NoSpacing"/>
              <w:spacing w:before="120"/>
              <w:jc w:val="center"/>
              <w:rPr>
                <w:sz w:val="20"/>
                <w:szCs w:val="20"/>
              </w:rPr>
            </w:pPr>
            <w:r>
              <w:rPr>
                <w:sz w:val="20"/>
                <w:szCs w:val="20"/>
              </w:rPr>
              <w:t>10</w:t>
            </w:r>
            <w:r w:rsidRPr="007233A3">
              <w:rPr>
                <w:sz w:val="20"/>
                <w:szCs w:val="20"/>
              </w:rPr>
              <w:t>0</w:t>
            </w:r>
          </w:p>
        </w:tc>
        <w:tc>
          <w:tcPr>
            <w:tcW w:w="3240" w:type="dxa"/>
          </w:tcPr>
          <w:p w14:paraId="7A29A99E" w14:textId="77777777" w:rsidR="00684634" w:rsidRPr="00276DBC" w:rsidRDefault="00684634" w:rsidP="003E34EC">
            <w:pPr>
              <w:spacing w:before="120"/>
              <w:rPr>
                <w:sz w:val="20"/>
                <w:szCs w:val="20"/>
              </w:rPr>
            </w:pPr>
            <w:r>
              <w:rPr>
                <w:sz w:val="20"/>
                <w:szCs w:val="20"/>
              </w:rPr>
              <w:t xml:space="preserve"> </w:t>
            </w:r>
          </w:p>
        </w:tc>
        <w:tc>
          <w:tcPr>
            <w:tcW w:w="2340" w:type="dxa"/>
          </w:tcPr>
          <w:p w14:paraId="2B5D057D" w14:textId="4CC3C185" w:rsidR="00684634" w:rsidRDefault="00684634" w:rsidP="00DD4E74">
            <w:pPr>
              <w:spacing w:before="120"/>
              <w:rPr>
                <w:sz w:val="20"/>
                <w:szCs w:val="20"/>
              </w:rPr>
            </w:pPr>
            <w:r>
              <w:rPr>
                <w:sz w:val="20"/>
                <w:szCs w:val="20"/>
              </w:rPr>
              <w:t>Observation, writing, work products</w:t>
            </w:r>
          </w:p>
        </w:tc>
      </w:tr>
      <w:tr w:rsidR="00684634" w:rsidRPr="00276DBC" w14:paraId="34C0C8F4" w14:textId="77777777" w:rsidTr="002873B0">
        <w:tc>
          <w:tcPr>
            <w:tcW w:w="648" w:type="dxa"/>
          </w:tcPr>
          <w:p w14:paraId="196776ED" w14:textId="77777777" w:rsidR="00684634" w:rsidRPr="007233A3" w:rsidRDefault="00684634" w:rsidP="000B2F39">
            <w:pPr>
              <w:spacing w:before="120"/>
              <w:rPr>
                <w:sz w:val="20"/>
                <w:szCs w:val="20"/>
              </w:rPr>
            </w:pPr>
            <w:r w:rsidRPr="007233A3">
              <w:rPr>
                <w:sz w:val="20"/>
                <w:szCs w:val="20"/>
              </w:rPr>
              <w:t>12</w:t>
            </w:r>
          </w:p>
        </w:tc>
        <w:tc>
          <w:tcPr>
            <w:tcW w:w="1980" w:type="dxa"/>
          </w:tcPr>
          <w:p w14:paraId="314A1520" w14:textId="77777777" w:rsidR="00684634" w:rsidRPr="007233A3" w:rsidRDefault="00684634" w:rsidP="00FC002E">
            <w:pPr>
              <w:spacing w:before="120"/>
              <w:rPr>
                <w:b/>
                <w:sz w:val="20"/>
                <w:szCs w:val="20"/>
              </w:rPr>
            </w:pPr>
            <w:r w:rsidRPr="007233A3">
              <w:rPr>
                <w:b/>
                <w:sz w:val="20"/>
                <w:szCs w:val="20"/>
              </w:rPr>
              <w:t xml:space="preserve">The </w:t>
            </w:r>
            <w:proofErr w:type="spellStart"/>
            <w:r>
              <w:rPr>
                <w:b/>
                <w:sz w:val="20"/>
                <w:szCs w:val="20"/>
              </w:rPr>
              <w:t>Mech</w:t>
            </w:r>
            <w:proofErr w:type="spellEnd"/>
            <w:r>
              <w:rPr>
                <w:b/>
                <w:sz w:val="20"/>
                <w:szCs w:val="20"/>
              </w:rPr>
              <w:t>-Animation</w:t>
            </w:r>
            <w:r w:rsidRPr="007233A3">
              <w:rPr>
                <w:b/>
                <w:sz w:val="20"/>
                <w:szCs w:val="20"/>
              </w:rPr>
              <w:t xml:space="preserve"> Show</w:t>
            </w:r>
          </w:p>
        </w:tc>
        <w:tc>
          <w:tcPr>
            <w:tcW w:w="5400" w:type="dxa"/>
          </w:tcPr>
          <w:p w14:paraId="02193ADB" w14:textId="0C501D3A" w:rsidR="00684634" w:rsidRPr="007233A3" w:rsidRDefault="00684634" w:rsidP="008C2363">
            <w:pPr>
              <w:pStyle w:val="NoSpacing"/>
              <w:spacing w:before="120"/>
              <w:jc w:val="left"/>
              <w:rPr>
                <w:sz w:val="20"/>
                <w:szCs w:val="20"/>
              </w:rPr>
            </w:pPr>
            <w:r>
              <w:rPr>
                <w:sz w:val="20"/>
                <w:szCs w:val="20"/>
              </w:rPr>
              <w:t xml:space="preserve">Presenting </w:t>
            </w:r>
            <w:proofErr w:type="spellStart"/>
            <w:r>
              <w:rPr>
                <w:sz w:val="20"/>
                <w:szCs w:val="20"/>
              </w:rPr>
              <w:t>Mechanimations</w:t>
            </w:r>
            <w:proofErr w:type="spellEnd"/>
            <w:r>
              <w:rPr>
                <w:sz w:val="20"/>
                <w:szCs w:val="20"/>
              </w:rPr>
              <w:t xml:space="preserve"> to an audience, explaining how they were made and how they work</w:t>
            </w:r>
          </w:p>
        </w:tc>
        <w:tc>
          <w:tcPr>
            <w:tcW w:w="900" w:type="dxa"/>
          </w:tcPr>
          <w:p w14:paraId="1CF388F3" w14:textId="77777777" w:rsidR="00684634" w:rsidRPr="007233A3" w:rsidRDefault="00684634" w:rsidP="000B2F39">
            <w:pPr>
              <w:pStyle w:val="NoSpacing"/>
              <w:spacing w:before="120"/>
              <w:jc w:val="center"/>
              <w:rPr>
                <w:sz w:val="20"/>
                <w:szCs w:val="20"/>
              </w:rPr>
            </w:pPr>
            <w:r w:rsidRPr="007233A3">
              <w:rPr>
                <w:sz w:val="20"/>
                <w:szCs w:val="20"/>
              </w:rPr>
              <w:t>100</w:t>
            </w:r>
          </w:p>
        </w:tc>
        <w:tc>
          <w:tcPr>
            <w:tcW w:w="3240" w:type="dxa"/>
          </w:tcPr>
          <w:p w14:paraId="45D99E42" w14:textId="77777777" w:rsidR="00684634" w:rsidRPr="00276DBC" w:rsidRDefault="00684634" w:rsidP="000B2F39">
            <w:pPr>
              <w:spacing w:before="120"/>
              <w:rPr>
                <w:sz w:val="20"/>
                <w:szCs w:val="20"/>
              </w:rPr>
            </w:pPr>
          </w:p>
        </w:tc>
        <w:tc>
          <w:tcPr>
            <w:tcW w:w="2340" w:type="dxa"/>
          </w:tcPr>
          <w:p w14:paraId="48991B80" w14:textId="17D0A11C" w:rsidR="00684634" w:rsidRDefault="00684634" w:rsidP="00DD4E74">
            <w:pPr>
              <w:spacing w:before="120"/>
              <w:rPr>
                <w:sz w:val="20"/>
                <w:szCs w:val="20"/>
              </w:rPr>
            </w:pPr>
            <w:r>
              <w:rPr>
                <w:sz w:val="20"/>
                <w:szCs w:val="20"/>
              </w:rPr>
              <w:t>Writing, oral presentation</w:t>
            </w:r>
          </w:p>
        </w:tc>
      </w:tr>
    </w:tbl>
    <w:p w14:paraId="62EA0F1B" w14:textId="77777777" w:rsidR="0031502A" w:rsidRDefault="00C97B03">
      <w:pPr>
        <w:rPr>
          <w:szCs w:val="28"/>
        </w:rPr>
      </w:pPr>
      <w:r>
        <w:rPr>
          <w:szCs w:val="28"/>
        </w:rPr>
        <w:t>.</w:t>
      </w:r>
    </w:p>
    <w:p w14:paraId="4852702D" w14:textId="77777777" w:rsidR="00D05377" w:rsidRDefault="00D05377" w:rsidP="00D05377">
      <w:pPr>
        <w:spacing w:before="120"/>
        <w:jc w:val="center"/>
        <w:outlineLvl w:val="0"/>
        <w:rPr>
          <w:szCs w:val="28"/>
        </w:rPr>
      </w:pP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1350"/>
        <w:gridCol w:w="2700"/>
        <w:gridCol w:w="2340"/>
        <w:gridCol w:w="2970"/>
        <w:gridCol w:w="2610"/>
        <w:gridCol w:w="1818"/>
      </w:tblGrid>
      <w:tr w:rsidR="005C0E96" w:rsidRPr="00276DBC" w14:paraId="719920D3" w14:textId="77777777" w:rsidTr="0020356D">
        <w:tc>
          <w:tcPr>
            <w:tcW w:w="828" w:type="dxa"/>
            <w:vMerge w:val="restart"/>
            <w:vAlign w:val="center"/>
          </w:tcPr>
          <w:p w14:paraId="1DA6415F" w14:textId="77777777" w:rsidR="005C0E96" w:rsidRPr="00276DBC" w:rsidRDefault="005C0E96" w:rsidP="00A47E0C">
            <w:pPr>
              <w:jc w:val="center"/>
              <w:rPr>
                <w:b/>
                <w:sz w:val="20"/>
                <w:szCs w:val="20"/>
              </w:rPr>
            </w:pPr>
            <w:r>
              <w:rPr>
                <w:b/>
                <w:sz w:val="20"/>
                <w:szCs w:val="20"/>
              </w:rPr>
              <w:t xml:space="preserve">Lesson </w:t>
            </w:r>
          </w:p>
          <w:p w14:paraId="0E2696E2" w14:textId="77777777" w:rsidR="005C0E96" w:rsidRPr="00276DBC" w:rsidRDefault="005C0E96" w:rsidP="00A47E0C">
            <w:pPr>
              <w:jc w:val="center"/>
              <w:rPr>
                <w:b/>
                <w:sz w:val="20"/>
                <w:szCs w:val="20"/>
              </w:rPr>
            </w:pPr>
          </w:p>
        </w:tc>
        <w:tc>
          <w:tcPr>
            <w:tcW w:w="1350" w:type="dxa"/>
            <w:vMerge w:val="restart"/>
            <w:vAlign w:val="center"/>
          </w:tcPr>
          <w:p w14:paraId="79770682" w14:textId="77777777" w:rsidR="005C0E96" w:rsidRPr="00276DBC" w:rsidRDefault="005C0E96" w:rsidP="00A47E0C">
            <w:pPr>
              <w:jc w:val="center"/>
              <w:rPr>
                <w:b/>
                <w:sz w:val="20"/>
                <w:szCs w:val="20"/>
              </w:rPr>
            </w:pPr>
            <w:r w:rsidRPr="00276DBC">
              <w:rPr>
                <w:b/>
                <w:sz w:val="20"/>
                <w:szCs w:val="20"/>
              </w:rPr>
              <w:t>Title</w:t>
            </w:r>
          </w:p>
          <w:p w14:paraId="6641A215" w14:textId="77777777" w:rsidR="005C0E96" w:rsidRPr="00276DBC" w:rsidRDefault="005C0E96" w:rsidP="00A47E0C">
            <w:pPr>
              <w:jc w:val="center"/>
              <w:rPr>
                <w:b/>
                <w:sz w:val="20"/>
                <w:szCs w:val="20"/>
              </w:rPr>
            </w:pPr>
          </w:p>
        </w:tc>
        <w:tc>
          <w:tcPr>
            <w:tcW w:w="12438" w:type="dxa"/>
            <w:gridSpan w:val="5"/>
          </w:tcPr>
          <w:p w14:paraId="7EF3FF61" w14:textId="77777777" w:rsidR="005C0E96" w:rsidRDefault="005C0E96" w:rsidP="00DD4E74">
            <w:pPr>
              <w:spacing w:before="120"/>
              <w:jc w:val="center"/>
              <w:rPr>
                <w:b/>
                <w:sz w:val="20"/>
                <w:szCs w:val="20"/>
              </w:rPr>
            </w:pPr>
            <w:r>
              <w:rPr>
                <w:b/>
                <w:sz w:val="20"/>
                <w:szCs w:val="20"/>
              </w:rPr>
              <w:t>Standards alignment</w:t>
            </w:r>
          </w:p>
        </w:tc>
      </w:tr>
      <w:tr w:rsidR="005C0E96" w:rsidRPr="00276DBC" w14:paraId="79FDACFA" w14:textId="77777777" w:rsidTr="0020356D">
        <w:tc>
          <w:tcPr>
            <w:tcW w:w="828" w:type="dxa"/>
            <w:vMerge/>
          </w:tcPr>
          <w:p w14:paraId="1A8D30C5" w14:textId="77777777" w:rsidR="005C0E96" w:rsidRPr="00276DBC" w:rsidRDefault="005C0E96" w:rsidP="00DD4E74">
            <w:pPr>
              <w:spacing w:before="120"/>
              <w:jc w:val="center"/>
              <w:rPr>
                <w:b/>
                <w:sz w:val="20"/>
                <w:szCs w:val="20"/>
              </w:rPr>
            </w:pPr>
          </w:p>
        </w:tc>
        <w:tc>
          <w:tcPr>
            <w:tcW w:w="1350" w:type="dxa"/>
            <w:vMerge/>
          </w:tcPr>
          <w:p w14:paraId="3594C19F" w14:textId="77777777" w:rsidR="005C0E96" w:rsidRPr="00276DBC" w:rsidRDefault="005C0E96" w:rsidP="00DD4E74">
            <w:pPr>
              <w:spacing w:before="120"/>
              <w:jc w:val="center"/>
              <w:rPr>
                <w:b/>
                <w:sz w:val="20"/>
                <w:szCs w:val="20"/>
              </w:rPr>
            </w:pPr>
          </w:p>
        </w:tc>
        <w:tc>
          <w:tcPr>
            <w:tcW w:w="2700" w:type="dxa"/>
          </w:tcPr>
          <w:p w14:paraId="26D4B240" w14:textId="77777777" w:rsidR="005C0E96" w:rsidRDefault="005C0E96" w:rsidP="00DD4E74">
            <w:pPr>
              <w:spacing w:before="120"/>
              <w:jc w:val="center"/>
              <w:rPr>
                <w:b/>
                <w:sz w:val="20"/>
                <w:szCs w:val="20"/>
              </w:rPr>
            </w:pPr>
            <w:r>
              <w:rPr>
                <w:b/>
                <w:sz w:val="20"/>
                <w:szCs w:val="20"/>
              </w:rPr>
              <w:t>CCLS -- ELA</w:t>
            </w:r>
          </w:p>
        </w:tc>
        <w:tc>
          <w:tcPr>
            <w:tcW w:w="2340" w:type="dxa"/>
          </w:tcPr>
          <w:p w14:paraId="48C711A6" w14:textId="77777777" w:rsidR="005C0E96" w:rsidRPr="00276DBC" w:rsidRDefault="005C0E96" w:rsidP="00DD4E74">
            <w:pPr>
              <w:spacing w:before="120"/>
              <w:jc w:val="center"/>
              <w:rPr>
                <w:b/>
                <w:sz w:val="20"/>
                <w:szCs w:val="20"/>
              </w:rPr>
            </w:pPr>
            <w:r>
              <w:rPr>
                <w:b/>
                <w:sz w:val="20"/>
                <w:szCs w:val="20"/>
              </w:rPr>
              <w:t>CCLS -- Math</w:t>
            </w:r>
          </w:p>
        </w:tc>
        <w:tc>
          <w:tcPr>
            <w:tcW w:w="2970" w:type="dxa"/>
          </w:tcPr>
          <w:p w14:paraId="17FCE353" w14:textId="77777777" w:rsidR="005C0E96" w:rsidRPr="00276DBC" w:rsidRDefault="005C0E96" w:rsidP="00191BF4">
            <w:pPr>
              <w:spacing w:before="120"/>
              <w:jc w:val="center"/>
              <w:rPr>
                <w:b/>
                <w:sz w:val="20"/>
                <w:szCs w:val="20"/>
              </w:rPr>
            </w:pPr>
            <w:r>
              <w:rPr>
                <w:b/>
                <w:sz w:val="20"/>
                <w:szCs w:val="20"/>
              </w:rPr>
              <w:t>NGSS – Scientific  &amp; Engineering  Practices</w:t>
            </w:r>
          </w:p>
        </w:tc>
        <w:tc>
          <w:tcPr>
            <w:tcW w:w="2610" w:type="dxa"/>
          </w:tcPr>
          <w:p w14:paraId="5BA9AEB5" w14:textId="77777777" w:rsidR="005C0E96" w:rsidRPr="00276DBC" w:rsidRDefault="005C0E96" w:rsidP="00191BF4">
            <w:pPr>
              <w:spacing w:before="120"/>
              <w:jc w:val="center"/>
              <w:rPr>
                <w:b/>
                <w:sz w:val="20"/>
                <w:szCs w:val="20"/>
              </w:rPr>
            </w:pPr>
            <w:r>
              <w:rPr>
                <w:b/>
                <w:sz w:val="20"/>
                <w:szCs w:val="20"/>
              </w:rPr>
              <w:t>NGSS – Crosscutting</w:t>
            </w:r>
            <w:r w:rsidRPr="00276DBC">
              <w:rPr>
                <w:b/>
                <w:sz w:val="20"/>
                <w:szCs w:val="20"/>
              </w:rPr>
              <w:t xml:space="preserve"> Concepts</w:t>
            </w:r>
          </w:p>
        </w:tc>
        <w:tc>
          <w:tcPr>
            <w:tcW w:w="1818" w:type="dxa"/>
          </w:tcPr>
          <w:p w14:paraId="17A04181" w14:textId="77777777" w:rsidR="005C0E96" w:rsidRPr="00276DBC" w:rsidRDefault="005C0E96" w:rsidP="00191BF4">
            <w:pPr>
              <w:spacing w:before="120"/>
              <w:jc w:val="center"/>
              <w:rPr>
                <w:b/>
                <w:sz w:val="20"/>
                <w:szCs w:val="20"/>
              </w:rPr>
            </w:pPr>
            <w:r>
              <w:rPr>
                <w:b/>
                <w:sz w:val="20"/>
                <w:szCs w:val="20"/>
              </w:rPr>
              <w:t>NGSS – Disciplinary Core Ideas</w:t>
            </w:r>
          </w:p>
        </w:tc>
      </w:tr>
      <w:tr w:rsidR="005C0E96" w:rsidRPr="00276DBC" w14:paraId="1DB9F064" w14:textId="77777777" w:rsidTr="0020356D">
        <w:tc>
          <w:tcPr>
            <w:tcW w:w="828" w:type="dxa"/>
          </w:tcPr>
          <w:p w14:paraId="13E1FF17" w14:textId="77777777" w:rsidR="005C0E96" w:rsidRPr="00194460" w:rsidRDefault="005C0E96" w:rsidP="00A47E0C">
            <w:pPr>
              <w:spacing w:before="120"/>
              <w:rPr>
                <w:sz w:val="20"/>
                <w:szCs w:val="20"/>
              </w:rPr>
            </w:pPr>
            <w:r w:rsidRPr="00194460">
              <w:rPr>
                <w:sz w:val="20"/>
                <w:szCs w:val="20"/>
              </w:rPr>
              <w:t>1</w:t>
            </w:r>
          </w:p>
        </w:tc>
        <w:tc>
          <w:tcPr>
            <w:tcW w:w="1350" w:type="dxa"/>
          </w:tcPr>
          <w:p w14:paraId="6003CA07" w14:textId="77777777" w:rsidR="005C0E96" w:rsidRPr="00194460" w:rsidRDefault="005C0E96" w:rsidP="00A47E0C">
            <w:pPr>
              <w:spacing w:before="120"/>
              <w:rPr>
                <w:b/>
                <w:sz w:val="20"/>
                <w:szCs w:val="20"/>
              </w:rPr>
            </w:pPr>
            <w:r>
              <w:rPr>
                <w:b/>
                <w:sz w:val="20"/>
                <w:szCs w:val="20"/>
              </w:rPr>
              <w:t>Making mechanisms and structures</w:t>
            </w:r>
          </w:p>
        </w:tc>
        <w:tc>
          <w:tcPr>
            <w:tcW w:w="2700" w:type="dxa"/>
          </w:tcPr>
          <w:p w14:paraId="0C6A62FC" w14:textId="77777777" w:rsidR="005C0E96" w:rsidRPr="00276DBC" w:rsidRDefault="005C0E96" w:rsidP="00AA44D3">
            <w:pPr>
              <w:spacing w:before="120"/>
              <w:rPr>
                <w:sz w:val="20"/>
                <w:szCs w:val="20"/>
              </w:rPr>
            </w:pPr>
            <w:r w:rsidRPr="00C11AA9">
              <w:rPr>
                <w:b/>
                <w:sz w:val="20"/>
                <w:szCs w:val="20"/>
              </w:rPr>
              <w:t>Writing</w:t>
            </w:r>
            <w:r>
              <w:rPr>
                <w:sz w:val="20"/>
                <w:szCs w:val="20"/>
              </w:rPr>
              <w:t>: Text types and purposes; Production and distribution of writing</w:t>
            </w:r>
            <w:r>
              <w:rPr>
                <w:sz w:val="20"/>
                <w:szCs w:val="20"/>
              </w:rPr>
              <w:br/>
            </w:r>
            <w:r w:rsidRPr="005A47B1">
              <w:rPr>
                <w:b/>
                <w:sz w:val="20"/>
                <w:szCs w:val="20"/>
              </w:rPr>
              <w:t>Language</w:t>
            </w:r>
            <w:r>
              <w:rPr>
                <w:sz w:val="20"/>
                <w:szCs w:val="20"/>
              </w:rPr>
              <w:t>: Vocabulary acquisition and use</w:t>
            </w:r>
          </w:p>
        </w:tc>
        <w:tc>
          <w:tcPr>
            <w:tcW w:w="2340" w:type="dxa"/>
          </w:tcPr>
          <w:p w14:paraId="68641B5C" w14:textId="77777777" w:rsidR="005C0E96" w:rsidRDefault="001E5391" w:rsidP="00191BF4">
            <w:pPr>
              <w:spacing w:before="120"/>
              <w:rPr>
                <w:sz w:val="20"/>
                <w:szCs w:val="20"/>
              </w:rPr>
            </w:pPr>
            <w:r>
              <w:rPr>
                <w:sz w:val="20"/>
                <w:szCs w:val="20"/>
              </w:rPr>
              <w:t>MP2: Reason abstractly</w:t>
            </w:r>
            <w:r>
              <w:rPr>
                <w:sz w:val="20"/>
                <w:szCs w:val="20"/>
              </w:rPr>
              <w:br/>
            </w:r>
            <w:r w:rsidR="00205992">
              <w:rPr>
                <w:sz w:val="20"/>
                <w:szCs w:val="20"/>
              </w:rPr>
              <w:t>MP</w:t>
            </w:r>
            <w:r>
              <w:rPr>
                <w:sz w:val="20"/>
                <w:szCs w:val="20"/>
              </w:rPr>
              <w:t>7:</w:t>
            </w:r>
            <w:r w:rsidR="00B77A55">
              <w:rPr>
                <w:sz w:val="20"/>
                <w:szCs w:val="20"/>
              </w:rPr>
              <w:t xml:space="preserve"> </w:t>
            </w:r>
            <w:r>
              <w:rPr>
                <w:sz w:val="20"/>
                <w:szCs w:val="20"/>
              </w:rPr>
              <w:t>Look for and make use of structure</w:t>
            </w:r>
          </w:p>
          <w:p w14:paraId="637A9301" w14:textId="77777777" w:rsidR="005C0E96" w:rsidRPr="00276DBC" w:rsidRDefault="005C0E96" w:rsidP="001567A6">
            <w:pPr>
              <w:spacing w:before="120"/>
              <w:rPr>
                <w:sz w:val="20"/>
                <w:szCs w:val="20"/>
              </w:rPr>
            </w:pPr>
          </w:p>
        </w:tc>
        <w:tc>
          <w:tcPr>
            <w:tcW w:w="2970" w:type="dxa"/>
          </w:tcPr>
          <w:p w14:paraId="70666D7E" w14:textId="77777777" w:rsidR="005C0E96" w:rsidRPr="00276DBC" w:rsidRDefault="005C0E96" w:rsidP="00CA3D71">
            <w:pPr>
              <w:spacing w:before="120"/>
              <w:rPr>
                <w:sz w:val="20"/>
                <w:szCs w:val="20"/>
              </w:rPr>
            </w:pPr>
            <w:r>
              <w:rPr>
                <w:sz w:val="20"/>
                <w:szCs w:val="20"/>
              </w:rPr>
              <w:t xml:space="preserve">1. Asking questions and defining problems </w:t>
            </w:r>
            <w:r>
              <w:rPr>
                <w:sz w:val="20"/>
                <w:szCs w:val="20"/>
              </w:rPr>
              <w:br/>
              <w:t>8. Obtaining and evaluating information</w:t>
            </w:r>
          </w:p>
        </w:tc>
        <w:tc>
          <w:tcPr>
            <w:tcW w:w="2610" w:type="dxa"/>
          </w:tcPr>
          <w:p w14:paraId="24837CB3" w14:textId="77777777" w:rsidR="005C0E96" w:rsidRPr="00276DBC" w:rsidRDefault="005C0E96" w:rsidP="00CA3D71">
            <w:pPr>
              <w:spacing w:before="120"/>
              <w:rPr>
                <w:sz w:val="20"/>
                <w:szCs w:val="20"/>
              </w:rPr>
            </w:pPr>
            <w:r>
              <w:rPr>
                <w:sz w:val="20"/>
                <w:szCs w:val="20"/>
              </w:rPr>
              <w:t>1. Patterns</w:t>
            </w:r>
            <w:r>
              <w:rPr>
                <w:sz w:val="20"/>
                <w:szCs w:val="20"/>
              </w:rPr>
              <w:br/>
              <w:t>6. Structure and function</w:t>
            </w:r>
          </w:p>
        </w:tc>
        <w:tc>
          <w:tcPr>
            <w:tcW w:w="1818" w:type="dxa"/>
          </w:tcPr>
          <w:p w14:paraId="6353B7AA" w14:textId="77777777" w:rsidR="005C0E96" w:rsidRPr="00276DBC" w:rsidRDefault="001E5391" w:rsidP="00E20D31">
            <w:pPr>
              <w:spacing w:before="120"/>
              <w:rPr>
                <w:sz w:val="20"/>
                <w:szCs w:val="20"/>
              </w:rPr>
            </w:pPr>
            <w:r>
              <w:rPr>
                <w:sz w:val="20"/>
                <w:szCs w:val="20"/>
              </w:rPr>
              <w:t>PS2</w:t>
            </w:r>
            <w:r w:rsidR="00E20D31">
              <w:rPr>
                <w:sz w:val="20"/>
                <w:szCs w:val="20"/>
              </w:rPr>
              <w:t>.A</w:t>
            </w:r>
            <w:r>
              <w:rPr>
                <w:sz w:val="20"/>
                <w:szCs w:val="20"/>
              </w:rPr>
              <w:t xml:space="preserve">: </w:t>
            </w:r>
            <w:r w:rsidR="00E20D31">
              <w:rPr>
                <w:sz w:val="20"/>
                <w:szCs w:val="20"/>
              </w:rPr>
              <w:t>Forces and Motion</w:t>
            </w:r>
            <w:r w:rsidRPr="00276DBC">
              <w:rPr>
                <w:sz w:val="20"/>
                <w:szCs w:val="20"/>
              </w:rPr>
              <w:t xml:space="preserve"> </w:t>
            </w:r>
          </w:p>
        </w:tc>
      </w:tr>
      <w:tr w:rsidR="005C0E96" w:rsidRPr="00276DBC" w14:paraId="223158ED" w14:textId="77777777" w:rsidTr="0020356D">
        <w:tc>
          <w:tcPr>
            <w:tcW w:w="828" w:type="dxa"/>
          </w:tcPr>
          <w:p w14:paraId="0147FAEF" w14:textId="77777777" w:rsidR="005C0E96" w:rsidRPr="00194460" w:rsidRDefault="005C0E96" w:rsidP="00A47E0C">
            <w:pPr>
              <w:spacing w:before="120"/>
              <w:rPr>
                <w:sz w:val="20"/>
                <w:szCs w:val="20"/>
              </w:rPr>
            </w:pPr>
            <w:r w:rsidRPr="00194460">
              <w:rPr>
                <w:sz w:val="20"/>
                <w:szCs w:val="20"/>
              </w:rPr>
              <w:t>2</w:t>
            </w:r>
          </w:p>
        </w:tc>
        <w:tc>
          <w:tcPr>
            <w:tcW w:w="1350" w:type="dxa"/>
          </w:tcPr>
          <w:p w14:paraId="417244B1" w14:textId="77777777" w:rsidR="005C0E96" w:rsidRPr="00194460" w:rsidRDefault="005C0E96" w:rsidP="00A47E0C">
            <w:pPr>
              <w:spacing w:before="120"/>
              <w:rPr>
                <w:b/>
                <w:sz w:val="20"/>
                <w:szCs w:val="20"/>
              </w:rPr>
            </w:pPr>
            <w:r>
              <w:rPr>
                <w:b/>
                <w:sz w:val="20"/>
                <w:szCs w:val="20"/>
              </w:rPr>
              <w:t>The parts of</w:t>
            </w:r>
            <w:r w:rsidRPr="00194460">
              <w:rPr>
                <w:b/>
                <w:sz w:val="20"/>
                <w:szCs w:val="20"/>
              </w:rPr>
              <w:t xml:space="preserve"> a </w:t>
            </w:r>
            <w:r>
              <w:rPr>
                <w:b/>
                <w:sz w:val="20"/>
                <w:szCs w:val="20"/>
              </w:rPr>
              <w:t>mechanism</w:t>
            </w:r>
          </w:p>
        </w:tc>
        <w:tc>
          <w:tcPr>
            <w:tcW w:w="2700" w:type="dxa"/>
          </w:tcPr>
          <w:p w14:paraId="57C21809" w14:textId="77777777" w:rsidR="005C0E96" w:rsidRPr="00276DBC" w:rsidRDefault="005C0E96" w:rsidP="00CA3D71">
            <w:pPr>
              <w:spacing w:before="120"/>
              <w:rPr>
                <w:sz w:val="20"/>
                <w:szCs w:val="20"/>
              </w:rPr>
            </w:pPr>
            <w:r w:rsidRPr="00C11AA9">
              <w:rPr>
                <w:b/>
                <w:sz w:val="20"/>
                <w:szCs w:val="20"/>
              </w:rPr>
              <w:t>Writing</w:t>
            </w:r>
            <w:r>
              <w:rPr>
                <w:sz w:val="20"/>
                <w:szCs w:val="20"/>
              </w:rPr>
              <w:t xml:space="preserve">: Text types and purposes </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14:paraId="4C20FF7D" w14:textId="77777777" w:rsidR="005C0E96" w:rsidRPr="00276DBC" w:rsidRDefault="00205992" w:rsidP="00CA3D71">
            <w:pPr>
              <w:spacing w:before="120"/>
              <w:rPr>
                <w:sz w:val="20"/>
                <w:szCs w:val="20"/>
              </w:rPr>
            </w:pPr>
            <w:r>
              <w:rPr>
                <w:sz w:val="20"/>
                <w:szCs w:val="20"/>
              </w:rPr>
              <w:t>MP1: Make sense of problems</w:t>
            </w:r>
          </w:p>
        </w:tc>
        <w:tc>
          <w:tcPr>
            <w:tcW w:w="2970" w:type="dxa"/>
          </w:tcPr>
          <w:p w14:paraId="28F63FAB" w14:textId="77777777" w:rsidR="005C0E96" w:rsidRPr="00276DBC" w:rsidRDefault="005C0E96" w:rsidP="00873595">
            <w:pPr>
              <w:spacing w:before="120"/>
              <w:rPr>
                <w:sz w:val="20"/>
                <w:szCs w:val="20"/>
              </w:rPr>
            </w:pPr>
            <w:r>
              <w:rPr>
                <w:sz w:val="20"/>
                <w:szCs w:val="20"/>
              </w:rPr>
              <w:t xml:space="preserve">1. Asking questions and defining problems </w:t>
            </w:r>
            <w:r>
              <w:rPr>
                <w:sz w:val="20"/>
                <w:szCs w:val="20"/>
              </w:rPr>
              <w:br/>
              <w:t>6. Designing Solutions</w:t>
            </w:r>
            <w:r>
              <w:rPr>
                <w:sz w:val="20"/>
                <w:szCs w:val="20"/>
              </w:rPr>
              <w:br/>
            </w:r>
            <w:r w:rsidR="00460255">
              <w:rPr>
                <w:sz w:val="20"/>
                <w:szCs w:val="20"/>
              </w:rPr>
              <w:t>8. Obtaining, evaluating and communicating information</w:t>
            </w:r>
          </w:p>
        </w:tc>
        <w:tc>
          <w:tcPr>
            <w:tcW w:w="2610" w:type="dxa"/>
          </w:tcPr>
          <w:p w14:paraId="09F5541F" w14:textId="77777777" w:rsidR="005C0E96" w:rsidRPr="00276DBC" w:rsidRDefault="005C0E96" w:rsidP="001E5391">
            <w:pPr>
              <w:spacing w:before="120"/>
              <w:rPr>
                <w:sz w:val="20"/>
                <w:szCs w:val="20"/>
              </w:rPr>
            </w:pPr>
            <w:r>
              <w:rPr>
                <w:sz w:val="20"/>
                <w:szCs w:val="20"/>
              </w:rPr>
              <w:t>1. Patterns</w:t>
            </w:r>
            <w:r>
              <w:rPr>
                <w:sz w:val="20"/>
                <w:szCs w:val="20"/>
              </w:rPr>
              <w:br/>
            </w:r>
            <w:r w:rsidR="001E5391">
              <w:rPr>
                <w:sz w:val="20"/>
                <w:szCs w:val="20"/>
              </w:rPr>
              <w:t>2. Cause and effect: mechanism and prediction</w:t>
            </w:r>
            <w:r>
              <w:rPr>
                <w:sz w:val="20"/>
                <w:szCs w:val="20"/>
              </w:rPr>
              <w:br/>
              <w:t>6. Structure and function</w:t>
            </w:r>
          </w:p>
        </w:tc>
        <w:tc>
          <w:tcPr>
            <w:tcW w:w="1818" w:type="dxa"/>
          </w:tcPr>
          <w:p w14:paraId="23A8EA4D" w14:textId="77777777" w:rsidR="005C0E96" w:rsidRPr="00276DBC" w:rsidRDefault="00E20D31" w:rsidP="00191BF4">
            <w:pPr>
              <w:spacing w:before="120"/>
              <w:rPr>
                <w:sz w:val="20"/>
                <w:szCs w:val="20"/>
              </w:rPr>
            </w:pPr>
            <w:r>
              <w:rPr>
                <w:sz w:val="20"/>
                <w:szCs w:val="20"/>
              </w:rPr>
              <w:t>PS2.A: Forces and Motion</w:t>
            </w:r>
            <w:r w:rsidR="001E5391">
              <w:rPr>
                <w:sz w:val="20"/>
                <w:szCs w:val="20"/>
              </w:rPr>
              <w:br/>
            </w:r>
            <w:r w:rsidR="005C0E96">
              <w:rPr>
                <w:sz w:val="20"/>
                <w:szCs w:val="20"/>
              </w:rPr>
              <w:t>ETS1: Engineering Design</w:t>
            </w:r>
          </w:p>
        </w:tc>
      </w:tr>
      <w:tr w:rsidR="005C0E96" w:rsidRPr="00276DBC" w14:paraId="53E8E702" w14:textId="77777777" w:rsidTr="0020356D">
        <w:tc>
          <w:tcPr>
            <w:tcW w:w="828" w:type="dxa"/>
          </w:tcPr>
          <w:p w14:paraId="5A2D447A" w14:textId="77777777" w:rsidR="005C0E96" w:rsidRPr="00194460" w:rsidRDefault="005C0E96" w:rsidP="00A47E0C">
            <w:pPr>
              <w:spacing w:before="120"/>
              <w:rPr>
                <w:sz w:val="20"/>
                <w:szCs w:val="20"/>
              </w:rPr>
            </w:pPr>
            <w:r w:rsidRPr="00194460">
              <w:rPr>
                <w:sz w:val="20"/>
                <w:szCs w:val="20"/>
              </w:rPr>
              <w:t>3</w:t>
            </w:r>
          </w:p>
        </w:tc>
        <w:tc>
          <w:tcPr>
            <w:tcW w:w="1350" w:type="dxa"/>
          </w:tcPr>
          <w:p w14:paraId="15A8E7FF" w14:textId="77777777" w:rsidR="005C0E96" w:rsidRPr="00194460" w:rsidRDefault="005C0E96" w:rsidP="00A47E0C">
            <w:pPr>
              <w:spacing w:before="120"/>
              <w:rPr>
                <w:b/>
                <w:sz w:val="20"/>
                <w:szCs w:val="20"/>
              </w:rPr>
            </w:pPr>
            <w:r>
              <w:rPr>
                <w:b/>
                <w:sz w:val="20"/>
                <w:szCs w:val="20"/>
              </w:rPr>
              <w:t>Making a diagram that represents a mechanism</w:t>
            </w:r>
          </w:p>
        </w:tc>
        <w:tc>
          <w:tcPr>
            <w:tcW w:w="2700" w:type="dxa"/>
          </w:tcPr>
          <w:p w14:paraId="0BD8D5CA" w14:textId="77777777" w:rsidR="005C0E96" w:rsidRDefault="005C0E96" w:rsidP="001E5391">
            <w:pPr>
              <w:spacing w:before="120"/>
            </w:pPr>
            <w:r w:rsidRPr="00C11AA9">
              <w:rPr>
                <w:b/>
                <w:sz w:val="20"/>
                <w:szCs w:val="20"/>
              </w:rPr>
              <w:t>Writing</w:t>
            </w:r>
            <w:r>
              <w:rPr>
                <w:sz w:val="20"/>
                <w:szCs w:val="20"/>
              </w:rPr>
              <w:t xml:space="preserve">: Text types and purposes; </w:t>
            </w:r>
            <w:r w:rsidR="001E5391">
              <w:rPr>
                <w:sz w:val="20"/>
                <w:szCs w:val="20"/>
              </w:rPr>
              <w:t>Presentation of knowledge and ideas</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14:paraId="188E6A0C" w14:textId="77777777" w:rsidR="005C0E96" w:rsidRPr="00276DBC" w:rsidRDefault="001E5391" w:rsidP="001567A6">
            <w:pPr>
              <w:spacing w:before="120"/>
              <w:rPr>
                <w:sz w:val="20"/>
                <w:szCs w:val="20"/>
              </w:rPr>
            </w:pPr>
            <w:r>
              <w:rPr>
                <w:sz w:val="20"/>
                <w:szCs w:val="20"/>
              </w:rPr>
              <w:t>MP2: Reason abstractly</w:t>
            </w:r>
            <w:r w:rsidR="00205992">
              <w:rPr>
                <w:sz w:val="20"/>
                <w:szCs w:val="20"/>
              </w:rPr>
              <w:br/>
              <w:t>MP3:</w:t>
            </w:r>
            <w:r w:rsidR="000979C3">
              <w:rPr>
                <w:sz w:val="20"/>
                <w:szCs w:val="20"/>
              </w:rPr>
              <w:t xml:space="preserve"> </w:t>
            </w:r>
            <w:r w:rsidR="00205992">
              <w:rPr>
                <w:sz w:val="20"/>
                <w:szCs w:val="20"/>
              </w:rPr>
              <w:t>Construct viable arguments</w:t>
            </w:r>
          </w:p>
        </w:tc>
        <w:tc>
          <w:tcPr>
            <w:tcW w:w="2970" w:type="dxa"/>
          </w:tcPr>
          <w:p w14:paraId="2A8702A9" w14:textId="77777777" w:rsidR="005C0E96" w:rsidRPr="00276DBC" w:rsidRDefault="001E5391" w:rsidP="005E4AEA">
            <w:pPr>
              <w:spacing w:before="120"/>
              <w:rPr>
                <w:sz w:val="20"/>
                <w:szCs w:val="20"/>
              </w:rPr>
            </w:pPr>
            <w:r>
              <w:rPr>
                <w:sz w:val="20"/>
                <w:szCs w:val="20"/>
              </w:rPr>
              <w:t>2. Developing and using models</w:t>
            </w:r>
            <w:r>
              <w:rPr>
                <w:sz w:val="20"/>
                <w:szCs w:val="20"/>
              </w:rPr>
              <w:br/>
            </w:r>
            <w:r w:rsidR="005C0E96">
              <w:rPr>
                <w:sz w:val="20"/>
                <w:szCs w:val="20"/>
              </w:rPr>
              <w:t xml:space="preserve">4. Analyzing and interpreting data </w:t>
            </w:r>
            <w:r w:rsidR="005C0E96">
              <w:rPr>
                <w:sz w:val="20"/>
                <w:szCs w:val="20"/>
              </w:rPr>
              <w:br/>
              <w:t xml:space="preserve">7. Engaging in argument from evidence </w:t>
            </w:r>
            <w:r w:rsidR="005C0E96">
              <w:rPr>
                <w:sz w:val="20"/>
                <w:szCs w:val="20"/>
              </w:rPr>
              <w:br/>
            </w:r>
            <w:r w:rsidR="00460255">
              <w:rPr>
                <w:sz w:val="20"/>
                <w:szCs w:val="20"/>
              </w:rPr>
              <w:t>8. Obtaining, evaluating and communicating information</w:t>
            </w:r>
          </w:p>
        </w:tc>
        <w:tc>
          <w:tcPr>
            <w:tcW w:w="2610" w:type="dxa"/>
          </w:tcPr>
          <w:p w14:paraId="187DDEFF" w14:textId="77777777" w:rsidR="005C0E96" w:rsidRPr="00276DBC" w:rsidRDefault="005C0E96" w:rsidP="001E5391">
            <w:pPr>
              <w:spacing w:before="120"/>
              <w:rPr>
                <w:sz w:val="20"/>
                <w:szCs w:val="20"/>
              </w:rPr>
            </w:pPr>
            <w:r>
              <w:rPr>
                <w:sz w:val="20"/>
                <w:szCs w:val="20"/>
              </w:rPr>
              <w:t>1. Patterns</w:t>
            </w:r>
            <w:r>
              <w:rPr>
                <w:sz w:val="20"/>
                <w:szCs w:val="20"/>
              </w:rPr>
              <w:br/>
            </w:r>
            <w:r w:rsidR="001E5391">
              <w:rPr>
                <w:sz w:val="20"/>
                <w:szCs w:val="20"/>
              </w:rPr>
              <w:t>4. Systems and system models</w:t>
            </w:r>
            <w:r>
              <w:rPr>
                <w:sz w:val="20"/>
                <w:szCs w:val="20"/>
              </w:rPr>
              <w:br/>
              <w:t>6. Structure and function</w:t>
            </w:r>
            <w:r>
              <w:rPr>
                <w:sz w:val="20"/>
                <w:szCs w:val="20"/>
              </w:rPr>
              <w:br/>
            </w:r>
          </w:p>
        </w:tc>
        <w:tc>
          <w:tcPr>
            <w:tcW w:w="1818" w:type="dxa"/>
          </w:tcPr>
          <w:p w14:paraId="2FE088B2" w14:textId="77777777" w:rsidR="005C0E96" w:rsidRPr="00276DBC" w:rsidRDefault="005C0E96" w:rsidP="00191BF4">
            <w:pPr>
              <w:spacing w:before="120"/>
              <w:rPr>
                <w:sz w:val="20"/>
                <w:szCs w:val="20"/>
              </w:rPr>
            </w:pPr>
          </w:p>
        </w:tc>
      </w:tr>
      <w:tr w:rsidR="005C0E96" w:rsidRPr="00276DBC" w14:paraId="527F2287" w14:textId="77777777" w:rsidTr="0020356D">
        <w:tc>
          <w:tcPr>
            <w:tcW w:w="828" w:type="dxa"/>
          </w:tcPr>
          <w:p w14:paraId="28F32978" w14:textId="77777777" w:rsidR="005C0E96" w:rsidRPr="00194460" w:rsidRDefault="005C0E96" w:rsidP="00A47E0C">
            <w:pPr>
              <w:spacing w:before="120"/>
              <w:rPr>
                <w:sz w:val="20"/>
                <w:szCs w:val="20"/>
              </w:rPr>
            </w:pPr>
            <w:r w:rsidRPr="00194460">
              <w:rPr>
                <w:sz w:val="20"/>
                <w:szCs w:val="20"/>
              </w:rPr>
              <w:t>4</w:t>
            </w:r>
          </w:p>
        </w:tc>
        <w:tc>
          <w:tcPr>
            <w:tcW w:w="1350" w:type="dxa"/>
          </w:tcPr>
          <w:p w14:paraId="138AB019" w14:textId="02C0830C" w:rsidR="005C0E96" w:rsidRPr="00194460" w:rsidRDefault="005C0E96" w:rsidP="00A47E0C">
            <w:pPr>
              <w:spacing w:before="120"/>
              <w:rPr>
                <w:b/>
                <w:sz w:val="20"/>
                <w:szCs w:val="20"/>
              </w:rPr>
            </w:pPr>
            <w:r>
              <w:rPr>
                <w:b/>
                <w:sz w:val="20"/>
                <w:szCs w:val="20"/>
              </w:rPr>
              <w:t xml:space="preserve">Designing a </w:t>
            </w:r>
            <w:r w:rsidR="00E84845">
              <w:rPr>
                <w:b/>
                <w:sz w:val="20"/>
                <w:szCs w:val="20"/>
              </w:rPr>
              <w:t xml:space="preserve">simple </w:t>
            </w:r>
            <w:r>
              <w:rPr>
                <w:b/>
                <w:sz w:val="20"/>
                <w:szCs w:val="20"/>
              </w:rPr>
              <w:t>mechanism that animates a story</w:t>
            </w:r>
          </w:p>
        </w:tc>
        <w:tc>
          <w:tcPr>
            <w:tcW w:w="2700" w:type="dxa"/>
          </w:tcPr>
          <w:p w14:paraId="4A9257D8" w14:textId="77777777" w:rsidR="005C0E96" w:rsidRDefault="005C0E96" w:rsidP="001E5391">
            <w:pPr>
              <w:spacing w:before="120"/>
            </w:pPr>
            <w:r w:rsidRPr="00C11AA9">
              <w:rPr>
                <w:b/>
                <w:sz w:val="20"/>
                <w:szCs w:val="20"/>
              </w:rPr>
              <w:t>Writing</w:t>
            </w:r>
            <w:r>
              <w:rPr>
                <w:sz w:val="20"/>
                <w:szCs w:val="20"/>
              </w:rPr>
              <w:t xml:space="preserve">: Text types and purposes; </w:t>
            </w:r>
            <w:r w:rsidR="001E5391">
              <w:rPr>
                <w:sz w:val="20"/>
                <w:szCs w:val="20"/>
              </w:rPr>
              <w:t>Presentation of knowledge and ideas</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14:paraId="6B40CC1D" w14:textId="77777777" w:rsidR="005C0E96" w:rsidRDefault="005C0E96" w:rsidP="00D36F7C">
            <w:pPr>
              <w:spacing w:before="120"/>
              <w:rPr>
                <w:sz w:val="20"/>
                <w:szCs w:val="20"/>
              </w:rPr>
            </w:pPr>
            <w:r>
              <w:rPr>
                <w:sz w:val="20"/>
                <w:szCs w:val="20"/>
              </w:rPr>
              <w:t xml:space="preserve">MP6: Attend to precision </w:t>
            </w:r>
            <w:r>
              <w:rPr>
                <w:sz w:val="20"/>
                <w:szCs w:val="20"/>
              </w:rPr>
              <w:br/>
              <w:t xml:space="preserve">MP7: Look for and make use of structure </w:t>
            </w:r>
          </w:p>
          <w:p w14:paraId="2FE35BCA" w14:textId="059029F0" w:rsidR="005C0E96" w:rsidRPr="00C35135" w:rsidRDefault="00C06932" w:rsidP="00D36F7C">
            <w:pPr>
              <w:spacing w:before="120"/>
              <w:rPr>
                <w:sz w:val="20"/>
                <w:szCs w:val="20"/>
              </w:rPr>
            </w:pPr>
            <w:r>
              <w:rPr>
                <w:sz w:val="20"/>
                <w:szCs w:val="20"/>
              </w:rPr>
              <w:t xml:space="preserve">2.G1 &amp; 3G: </w:t>
            </w:r>
            <w:r w:rsidR="005C0E96">
              <w:rPr>
                <w:sz w:val="20"/>
                <w:szCs w:val="20"/>
              </w:rPr>
              <w:t xml:space="preserve">Reason with shapes &amp; their attributes </w:t>
            </w:r>
          </w:p>
        </w:tc>
        <w:tc>
          <w:tcPr>
            <w:tcW w:w="2970" w:type="dxa"/>
          </w:tcPr>
          <w:p w14:paraId="4045138C" w14:textId="77777777" w:rsidR="005C0E96" w:rsidRPr="00276DBC" w:rsidRDefault="005C0E96" w:rsidP="001E5391">
            <w:pPr>
              <w:spacing w:before="120"/>
              <w:rPr>
                <w:sz w:val="20"/>
                <w:szCs w:val="20"/>
              </w:rPr>
            </w:pPr>
            <w:r>
              <w:rPr>
                <w:sz w:val="20"/>
                <w:szCs w:val="20"/>
              </w:rPr>
              <w:t>1. Asking q</w:t>
            </w:r>
            <w:r w:rsidR="001E5391">
              <w:rPr>
                <w:sz w:val="20"/>
                <w:szCs w:val="20"/>
              </w:rPr>
              <w:t xml:space="preserve">uestions and defining problems </w:t>
            </w:r>
            <w:r w:rsidR="001E5391">
              <w:rPr>
                <w:sz w:val="20"/>
                <w:szCs w:val="20"/>
              </w:rPr>
              <w:br/>
              <w:t>6. Designing solutions</w:t>
            </w:r>
            <w:r w:rsidR="001E5391">
              <w:rPr>
                <w:sz w:val="20"/>
                <w:szCs w:val="20"/>
              </w:rPr>
              <w:br/>
            </w:r>
            <w:r w:rsidR="00460255">
              <w:rPr>
                <w:sz w:val="20"/>
                <w:szCs w:val="20"/>
              </w:rPr>
              <w:t>8. Obtaining, evaluating and communicating information</w:t>
            </w:r>
          </w:p>
        </w:tc>
        <w:tc>
          <w:tcPr>
            <w:tcW w:w="2610" w:type="dxa"/>
          </w:tcPr>
          <w:p w14:paraId="350BC06B" w14:textId="77777777" w:rsidR="005C0E96" w:rsidRPr="00276DBC" w:rsidRDefault="005C0E96" w:rsidP="001E5391">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14:paraId="1EE1AB8E" w14:textId="77777777" w:rsidR="005C0E96" w:rsidRPr="00276DBC" w:rsidRDefault="00E20D31" w:rsidP="00E20D31">
            <w:pPr>
              <w:spacing w:before="120"/>
              <w:rPr>
                <w:sz w:val="20"/>
                <w:szCs w:val="20"/>
              </w:rPr>
            </w:pPr>
            <w:r>
              <w:rPr>
                <w:sz w:val="20"/>
                <w:szCs w:val="20"/>
              </w:rPr>
              <w:t>PS2.A: Forces and Motion</w:t>
            </w:r>
            <w:r w:rsidRPr="00276DBC">
              <w:rPr>
                <w:sz w:val="20"/>
                <w:szCs w:val="20"/>
              </w:rPr>
              <w:t xml:space="preserve"> </w:t>
            </w:r>
            <w:r>
              <w:rPr>
                <w:sz w:val="20"/>
                <w:szCs w:val="20"/>
              </w:rPr>
              <w:br/>
            </w:r>
            <w:r w:rsidR="001E5391">
              <w:rPr>
                <w:sz w:val="20"/>
                <w:szCs w:val="20"/>
              </w:rPr>
              <w:t xml:space="preserve">ETS1: Engineering Design </w:t>
            </w:r>
            <w:r w:rsidR="001E5391">
              <w:rPr>
                <w:sz w:val="20"/>
                <w:szCs w:val="20"/>
              </w:rPr>
              <w:br/>
            </w:r>
          </w:p>
        </w:tc>
      </w:tr>
    </w:tbl>
    <w:p w14:paraId="725C7ADE" w14:textId="77777777" w:rsidR="00D05377" w:rsidRDefault="00D05377" w:rsidP="00D05377">
      <w:pPr>
        <w:spacing w:before="120"/>
        <w:outlineLvl w:val="0"/>
        <w:rPr>
          <w:szCs w:val="28"/>
        </w:rPr>
      </w:pPr>
    </w:p>
    <w:p w14:paraId="60E29114" w14:textId="77777777" w:rsidR="0020356D" w:rsidRDefault="0020356D">
      <w:pPr>
        <w:rPr>
          <w:b/>
          <w:sz w:val="20"/>
          <w:szCs w:val="20"/>
        </w:rPr>
      </w:pPr>
      <w:r>
        <w:rPr>
          <w:b/>
          <w:sz w:val="20"/>
          <w:szCs w:val="20"/>
        </w:rPr>
        <w:br w:type="page"/>
      </w: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1710"/>
        <w:gridCol w:w="2340"/>
        <w:gridCol w:w="2340"/>
        <w:gridCol w:w="2970"/>
        <w:gridCol w:w="2610"/>
        <w:gridCol w:w="1818"/>
      </w:tblGrid>
      <w:tr w:rsidR="0020356D" w:rsidRPr="00276DBC" w14:paraId="2480C569" w14:textId="77777777" w:rsidTr="002D0984">
        <w:tc>
          <w:tcPr>
            <w:tcW w:w="828" w:type="dxa"/>
            <w:vMerge w:val="restart"/>
            <w:vAlign w:val="center"/>
          </w:tcPr>
          <w:p w14:paraId="6EE4A4F9" w14:textId="77777777" w:rsidR="0020356D" w:rsidRPr="00276DBC" w:rsidRDefault="0020356D" w:rsidP="000B2F39">
            <w:pPr>
              <w:jc w:val="center"/>
              <w:rPr>
                <w:b/>
                <w:sz w:val="20"/>
                <w:szCs w:val="20"/>
              </w:rPr>
            </w:pPr>
            <w:r w:rsidRPr="00276DBC">
              <w:rPr>
                <w:b/>
                <w:sz w:val="20"/>
                <w:szCs w:val="20"/>
              </w:rPr>
              <w:lastRenderedPageBreak/>
              <w:t>Lesson</w:t>
            </w:r>
          </w:p>
        </w:tc>
        <w:tc>
          <w:tcPr>
            <w:tcW w:w="1710" w:type="dxa"/>
            <w:vMerge w:val="restart"/>
            <w:vAlign w:val="center"/>
          </w:tcPr>
          <w:p w14:paraId="5499D632" w14:textId="77777777" w:rsidR="0020356D" w:rsidRPr="00276DBC" w:rsidRDefault="0020356D" w:rsidP="000B2F39">
            <w:pPr>
              <w:jc w:val="center"/>
              <w:rPr>
                <w:b/>
                <w:sz w:val="20"/>
                <w:szCs w:val="20"/>
              </w:rPr>
            </w:pPr>
            <w:r w:rsidRPr="00276DBC">
              <w:rPr>
                <w:b/>
                <w:sz w:val="20"/>
                <w:szCs w:val="20"/>
              </w:rPr>
              <w:t>Title</w:t>
            </w:r>
          </w:p>
        </w:tc>
        <w:tc>
          <w:tcPr>
            <w:tcW w:w="12078" w:type="dxa"/>
            <w:gridSpan w:val="5"/>
          </w:tcPr>
          <w:p w14:paraId="2CBB322D" w14:textId="77777777" w:rsidR="0020356D" w:rsidRDefault="0020356D" w:rsidP="000B2F39">
            <w:pPr>
              <w:spacing w:before="120"/>
              <w:jc w:val="center"/>
              <w:rPr>
                <w:b/>
                <w:sz w:val="20"/>
                <w:szCs w:val="20"/>
              </w:rPr>
            </w:pPr>
            <w:r>
              <w:rPr>
                <w:b/>
                <w:sz w:val="20"/>
                <w:szCs w:val="20"/>
              </w:rPr>
              <w:t>Standards alignment</w:t>
            </w:r>
          </w:p>
        </w:tc>
      </w:tr>
      <w:tr w:rsidR="0020356D" w:rsidRPr="00276DBC" w14:paraId="77C09E52" w14:textId="77777777" w:rsidTr="002D0984">
        <w:tc>
          <w:tcPr>
            <w:tcW w:w="828" w:type="dxa"/>
            <w:vMerge/>
          </w:tcPr>
          <w:p w14:paraId="7B22178C" w14:textId="77777777" w:rsidR="0020356D" w:rsidRPr="00276DBC" w:rsidRDefault="0020356D" w:rsidP="000B2F39">
            <w:pPr>
              <w:spacing w:before="120"/>
              <w:jc w:val="center"/>
              <w:rPr>
                <w:b/>
                <w:sz w:val="20"/>
                <w:szCs w:val="20"/>
              </w:rPr>
            </w:pPr>
          </w:p>
        </w:tc>
        <w:tc>
          <w:tcPr>
            <w:tcW w:w="1710" w:type="dxa"/>
            <w:vMerge/>
          </w:tcPr>
          <w:p w14:paraId="65EE3DDC" w14:textId="77777777" w:rsidR="0020356D" w:rsidRPr="00276DBC" w:rsidRDefault="0020356D" w:rsidP="000B2F39">
            <w:pPr>
              <w:spacing w:before="120"/>
              <w:jc w:val="center"/>
              <w:rPr>
                <w:b/>
                <w:sz w:val="20"/>
                <w:szCs w:val="20"/>
              </w:rPr>
            </w:pPr>
          </w:p>
        </w:tc>
        <w:tc>
          <w:tcPr>
            <w:tcW w:w="2340" w:type="dxa"/>
          </w:tcPr>
          <w:p w14:paraId="7FC7FF41" w14:textId="77777777" w:rsidR="0020356D" w:rsidRDefault="0020356D" w:rsidP="000B2F39">
            <w:pPr>
              <w:spacing w:before="120"/>
              <w:jc w:val="center"/>
              <w:rPr>
                <w:b/>
                <w:sz w:val="20"/>
                <w:szCs w:val="20"/>
              </w:rPr>
            </w:pPr>
            <w:r>
              <w:rPr>
                <w:b/>
                <w:sz w:val="20"/>
                <w:szCs w:val="20"/>
              </w:rPr>
              <w:t>CCLS -- ELA</w:t>
            </w:r>
          </w:p>
        </w:tc>
        <w:tc>
          <w:tcPr>
            <w:tcW w:w="2340" w:type="dxa"/>
          </w:tcPr>
          <w:p w14:paraId="369854C1" w14:textId="77777777" w:rsidR="0020356D" w:rsidRPr="00276DBC" w:rsidRDefault="0020356D" w:rsidP="000B2F39">
            <w:pPr>
              <w:spacing w:before="120"/>
              <w:jc w:val="center"/>
              <w:rPr>
                <w:b/>
                <w:sz w:val="20"/>
                <w:szCs w:val="20"/>
              </w:rPr>
            </w:pPr>
            <w:r>
              <w:rPr>
                <w:b/>
                <w:sz w:val="20"/>
                <w:szCs w:val="20"/>
              </w:rPr>
              <w:t>CCLS -- Math</w:t>
            </w:r>
          </w:p>
        </w:tc>
        <w:tc>
          <w:tcPr>
            <w:tcW w:w="2970" w:type="dxa"/>
          </w:tcPr>
          <w:p w14:paraId="0CF83893" w14:textId="77777777" w:rsidR="0020356D" w:rsidRPr="00276DBC" w:rsidRDefault="0020356D" w:rsidP="000B2F39">
            <w:pPr>
              <w:spacing w:before="120"/>
              <w:jc w:val="center"/>
              <w:rPr>
                <w:b/>
                <w:sz w:val="20"/>
                <w:szCs w:val="20"/>
              </w:rPr>
            </w:pPr>
            <w:r>
              <w:rPr>
                <w:b/>
                <w:sz w:val="20"/>
                <w:szCs w:val="20"/>
              </w:rPr>
              <w:t>NGSS – Scientific  &amp; Engineering  Practices</w:t>
            </w:r>
          </w:p>
        </w:tc>
        <w:tc>
          <w:tcPr>
            <w:tcW w:w="2610" w:type="dxa"/>
          </w:tcPr>
          <w:p w14:paraId="299F0551" w14:textId="77777777" w:rsidR="0020356D" w:rsidRPr="00276DBC" w:rsidRDefault="0020356D" w:rsidP="000B2F39">
            <w:pPr>
              <w:spacing w:before="120"/>
              <w:jc w:val="center"/>
              <w:rPr>
                <w:b/>
                <w:sz w:val="20"/>
                <w:szCs w:val="20"/>
              </w:rPr>
            </w:pPr>
            <w:r>
              <w:rPr>
                <w:b/>
                <w:sz w:val="20"/>
                <w:szCs w:val="20"/>
              </w:rPr>
              <w:t>NGSS – Crosscutting</w:t>
            </w:r>
            <w:r w:rsidRPr="00276DBC">
              <w:rPr>
                <w:b/>
                <w:sz w:val="20"/>
                <w:szCs w:val="20"/>
              </w:rPr>
              <w:t xml:space="preserve"> Concepts</w:t>
            </w:r>
          </w:p>
        </w:tc>
        <w:tc>
          <w:tcPr>
            <w:tcW w:w="1818" w:type="dxa"/>
          </w:tcPr>
          <w:p w14:paraId="549BCAD1" w14:textId="77777777" w:rsidR="0020356D" w:rsidRPr="00276DBC" w:rsidRDefault="0020356D" w:rsidP="000B2F39">
            <w:pPr>
              <w:spacing w:before="120"/>
              <w:jc w:val="center"/>
              <w:rPr>
                <w:b/>
                <w:sz w:val="20"/>
                <w:szCs w:val="20"/>
              </w:rPr>
            </w:pPr>
            <w:r>
              <w:rPr>
                <w:b/>
                <w:sz w:val="20"/>
                <w:szCs w:val="20"/>
              </w:rPr>
              <w:t>NGSS – Disciplinary Core Ideas</w:t>
            </w:r>
          </w:p>
        </w:tc>
      </w:tr>
      <w:tr w:rsidR="00E20D31" w:rsidRPr="00276DBC" w14:paraId="537846F0" w14:textId="77777777" w:rsidTr="002D0984">
        <w:tc>
          <w:tcPr>
            <w:tcW w:w="828" w:type="dxa"/>
          </w:tcPr>
          <w:p w14:paraId="3386AD4C" w14:textId="77777777" w:rsidR="00E20D31" w:rsidRPr="00194460" w:rsidRDefault="00E20D31" w:rsidP="00A47E0C">
            <w:pPr>
              <w:spacing w:before="120"/>
              <w:rPr>
                <w:sz w:val="20"/>
                <w:szCs w:val="20"/>
              </w:rPr>
            </w:pPr>
            <w:r w:rsidRPr="00194460">
              <w:rPr>
                <w:sz w:val="20"/>
                <w:szCs w:val="20"/>
              </w:rPr>
              <w:t>5</w:t>
            </w:r>
          </w:p>
        </w:tc>
        <w:tc>
          <w:tcPr>
            <w:tcW w:w="1710" w:type="dxa"/>
          </w:tcPr>
          <w:p w14:paraId="50B2F9AD" w14:textId="77777777" w:rsidR="00E20D31" w:rsidRPr="00194460" w:rsidRDefault="00E20D31" w:rsidP="00A47E0C">
            <w:pPr>
              <w:spacing w:before="120"/>
              <w:rPr>
                <w:b/>
                <w:sz w:val="20"/>
                <w:szCs w:val="20"/>
              </w:rPr>
            </w:pPr>
            <w:r>
              <w:rPr>
                <w:b/>
                <w:sz w:val="20"/>
                <w:szCs w:val="20"/>
              </w:rPr>
              <w:t>Exploring materials and using models</w:t>
            </w:r>
          </w:p>
        </w:tc>
        <w:tc>
          <w:tcPr>
            <w:tcW w:w="2340" w:type="dxa"/>
          </w:tcPr>
          <w:p w14:paraId="7D213D1B" w14:textId="77777777" w:rsidR="00E20D31" w:rsidRPr="00276DBC" w:rsidRDefault="00E20D31" w:rsidP="00054DFF">
            <w:pPr>
              <w:spacing w:before="120"/>
              <w:rPr>
                <w:sz w:val="20"/>
                <w:szCs w:val="20"/>
              </w:rPr>
            </w:pPr>
            <w:r w:rsidRPr="00C11AA9">
              <w:rPr>
                <w:b/>
                <w:sz w:val="20"/>
                <w:szCs w:val="20"/>
              </w:rPr>
              <w:t>Writing</w:t>
            </w:r>
            <w:r>
              <w:rPr>
                <w:sz w:val="20"/>
                <w:szCs w:val="20"/>
              </w:rPr>
              <w:t>: Product</w:t>
            </w:r>
            <w:r w:rsidR="00346030">
              <w:rPr>
                <w:sz w:val="20"/>
                <w:szCs w:val="20"/>
              </w:rPr>
              <w:t>ion and distribution of writing</w:t>
            </w:r>
            <w:r>
              <w:rPr>
                <w:sz w:val="20"/>
                <w:szCs w:val="20"/>
              </w:rPr>
              <w:t xml:space="preserve"> </w:t>
            </w:r>
            <w:r>
              <w:rPr>
                <w:sz w:val="20"/>
                <w:szCs w:val="20"/>
              </w:rPr>
              <w:br/>
            </w:r>
            <w:r w:rsidRPr="005A47B1">
              <w:rPr>
                <w:b/>
                <w:sz w:val="20"/>
                <w:szCs w:val="20"/>
              </w:rPr>
              <w:t>Language</w:t>
            </w:r>
            <w:r>
              <w:rPr>
                <w:sz w:val="20"/>
                <w:szCs w:val="20"/>
              </w:rPr>
              <w:t>: Vocabulary acquisition and use</w:t>
            </w:r>
          </w:p>
        </w:tc>
        <w:tc>
          <w:tcPr>
            <w:tcW w:w="2340" w:type="dxa"/>
          </w:tcPr>
          <w:p w14:paraId="7F323E26" w14:textId="77777777" w:rsidR="00E20D31" w:rsidRDefault="00205992" w:rsidP="000B2F39">
            <w:pPr>
              <w:spacing w:before="120"/>
              <w:rPr>
                <w:sz w:val="20"/>
                <w:szCs w:val="20"/>
              </w:rPr>
            </w:pPr>
            <w:r>
              <w:rPr>
                <w:sz w:val="20"/>
                <w:szCs w:val="20"/>
              </w:rPr>
              <w:t>MP4: Model with mathematics</w:t>
            </w:r>
          </w:p>
          <w:p w14:paraId="4587360F" w14:textId="77777777" w:rsidR="00E20D31" w:rsidRPr="00276DBC" w:rsidRDefault="00E20D31" w:rsidP="000B2F39">
            <w:pPr>
              <w:spacing w:before="120"/>
              <w:rPr>
                <w:sz w:val="20"/>
                <w:szCs w:val="20"/>
              </w:rPr>
            </w:pPr>
          </w:p>
        </w:tc>
        <w:tc>
          <w:tcPr>
            <w:tcW w:w="2970" w:type="dxa"/>
          </w:tcPr>
          <w:p w14:paraId="6F31B9D5" w14:textId="77777777" w:rsidR="00E20D31" w:rsidRPr="00276DBC" w:rsidRDefault="00E20D31" w:rsidP="00205992">
            <w:pPr>
              <w:spacing w:before="120"/>
              <w:rPr>
                <w:sz w:val="20"/>
                <w:szCs w:val="20"/>
              </w:rPr>
            </w:pPr>
            <w:r>
              <w:rPr>
                <w:sz w:val="20"/>
                <w:szCs w:val="20"/>
              </w:rPr>
              <w:t xml:space="preserve">2. Developing and using models </w:t>
            </w:r>
            <w:r>
              <w:rPr>
                <w:sz w:val="20"/>
                <w:szCs w:val="20"/>
              </w:rPr>
              <w:br/>
              <w:t xml:space="preserve">7. Engaging in argument from evidence </w:t>
            </w:r>
            <w:r>
              <w:rPr>
                <w:sz w:val="20"/>
                <w:szCs w:val="20"/>
              </w:rPr>
              <w:br/>
            </w:r>
            <w:r w:rsidR="00460255">
              <w:rPr>
                <w:sz w:val="20"/>
                <w:szCs w:val="20"/>
              </w:rPr>
              <w:t>8. Obtaining, evaluating and communicating information</w:t>
            </w:r>
          </w:p>
        </w:tc>
        <w:tc>
          <w:tcPr>
            <w:tcW w:w="2610" w:type="dxa"/>
          </w:tcPr>
          <w:p w14:paraId="61B31F28" w14:textId="77777777" w:rsidR="00E20D31" w:rsidRPr="00276DBC" w:rsidRDefault="00E20D31" w:rsidP="00A47E0C">
            <w:pPr>
              <w:spacing w:before="120"/>
              <w:rPr>
                <w:sz w:val="20"/>
                <w:szCs w:val="20"/>
              </w:rPr>
            </w:pPr>
            <w:r>
              <w:rPr>
                <w:sz w:val="20"/>
                <w:szCs w:val="20"/>
              </w:rPr>
              <w:t>1. Patterns</w:t>
            </w:r>
            <w:r>
              <w:rPr>
                <w:sz w:val="20"/>
                <w:szCs w:val="20"/>
              </w:rPr>
              <w:br/>
              <w:t>4. Systems and system models</w:t>
            </w:r>
            <w:r>
              <w:rPr>
                <w:sz w:val="20"/>
                <w:szCs w:val="20"/>
              </w:rPr>
              <w:br/>
              <w:t>6. Structure and function</w:t>
            </w:r>
            <w:r>
              <w:rPr>
                <w:sz w:val="20"/>
                <w:szCs w:val="20"/>
              </w:rPr>
              <w:br/>
            </w:r>
          </w:p>
        </w:tc>
        <w:tc>
          <w:tcPr>
            <w:tcW w:w="1818" w:type="dxa"/>
          </w:tcPr>
          <w:p w14:paraId="2FBF2842" w14:textId="77777777" w:rsidR="00E20D31" w:rsidRPr="00276DBC" w:rsidRDefault="00E20D31" w:rsidP="00E20D31">
            <w:pPr>
              <w:spacing w:before="120"/>
              <w:rPr>
                <w:sz w:val="20"/>
                <w:szCs w:val="20"/>
              </w:rPr>
            </w:pPr>
            <w:r>
              <w:rPr>
                <w:sz w:val="20"/>
                <w:szCs w:val="20"/>
              </w:rPr>
              <w:t xml:space="preserve">PS1.A: Properties of Matter </w:t>
            </w:r>
            <w:r>
              <w:rPr>
                <w:sz w:val="20"/>
                <w:szCs w:val="20"/>
              </w:rPr>
              <w:br/>
            </w:r>
          </w:p>
        </w:tc>
      </w:tr>
      <w:tr w:rsidR="005C0E96" w:rsidRPr="00276DBC" w14:paraId="662A2D98" w14:textId="77777777" w:rsidTr="002D0984">
        <w:tc>
          <w:tcPr>
            <w:tcW w:w="828" w:type="dxa"/>
          </w:tcPr>
          <w:p w14:paraId="484652A8" w14:textId="77777777" w:rsidR="005C0E96" w:rsidRPr="00194460" w:rsidRDefault="005C0E96" w:rsidP="00A47E0C">
            <w:pPr>
              <w:spacing w:before="120"/>
              <w:rPr>
                <w:sz w:val="20"/>
                <w:szCs w:val="20"/>
              </w:rPr>
            </w:pPr>
            <w:r w:rsidRPr="00194460">
              <w:rPr>
                <w:sz w:val="20"/>
                <w:szCs w:val="20"/>
              </w:rPr>
              <w:t>6</w:t>
            </w:r>
          </w:p>
        </w:tc>
        <w:tc>
          <w:tcPr>
            <w:tcW w:w="1710" w:type="dxa"/>
          </w:tcPr>
          <w:p w14:paraId="4CDDDF55" w14:textId="0516C3D6" w:rsidR="005C0E96" w:rsidRPr="00194460" w:rsidRDefault="005C0E96" w:rsidP="00A47E0C">
            <w:pPr>
              <w:pStyle w:val="NoSpacing"/>
              <w:spacing w:before="120"/>
              <w:jc w:val="left"/>
              <w:rPr>
                <w:b/>
                <w:bCs/>
                <w:sz w:val="20"/>
                <w:szCs w:val="20"/>
              </w:rPr>
            </w:pPr>
            <w:r>
              <w:rPr>
                <w:b/>
                <w:sz w:val="20"/>
                <w:szCs w:val="20"/>
              </w:rPr>
              <w:t xml:space="preserve">Making a </w:t>
            </w:r>
            <w:r w:rsidR="00E84845">
              <w:rPr>
                <w:b/>
                <w:sz w:val="20"/>
                <w:szCs w:val="20"/>
              </w:rPr>
              <w:t xml:space="preserve">simple </w:t>
            </w:r>
            <w:proofErr w:type="spellStart"/>
            <w:r>
              <w:rPr>
                <w:b/>
                <w:sz w:val="20"/>
                <w:szCs w:val="20"/>
              </w:rPr>
              <w:t>MechAnimation</w:t>
            </w:r>
            <w:proofErr w:type="spellEnd"/>
          </w:p>
          <w:p w14:paraId="76CD93B8" w14:textId="77777777" w:rsidR="005C0E96" w:rsidRPr="00194460" w:rsidRDefault="005C0E96" w:rsidP="00A47E0C">
            <w:pPr>
              <w:pStyle w:val="NoSpacing"/>
              <w:rPr>
                <w:b/>
                <w:sz w:val="20"/>
                <w:szCs w:val="20"/>
              </w:rPr>
            </w:pPr>
          </w:p>
        </w:tc>
        <w:tc>
          <w:tcPr>
            <w:tcW w:w="2340" w:type="dxa"/>
          </w:tcPr>
          <w:p w14:paraId="47A903DD" w14:textId="77777777" w:rsidR="005C0E96" w:rsidRPr="006239EC" w:rsidRDefault="006239EC" w:rsidP="00460255">
            <w:pPr>
              <w:spacing w:before="120"/>
              <w:rPr>
                <w:b/>
                <w:sz w:val="20"/>
                <w:szCs w:val="20"/>
              </w:rPr>
            </w:pPr>
            <w:r w:rsidRPr="00C11AA9">
              <w:rPr>
                <w:b/>
                <w:sz w:val="20"/>
                <w:szCs w:val="20"/>
              </w:rPr>
              <w:t>Writing</w:t>
            </w:r>
            <w:r>
              <w:rPr>
                <w:sz w:val="20"/>
                <w:szCs w:val="20"/>
              </w:rPr>
              <w:t xml:space="preserve">: Production and distribution of writing </w:t>
            </w:r>
            <w:r w:rsidRPr="005A47B1">
              <w:rPr>
                <w:b/>
                <w:sz w:val="20"/>
                <w:szCs w:val="20"/>
              </w:rPr>
              <w:t>Language</w:t>
            </w:r>
            <w:r>
              <w:rPr>
                <w:sz w:val="20"/>
                <w:szCs w:val="20"/>
              </w:rPr>
              <w:t>: Vocabulary acquisition and use</w:t>
            </w:r>
            <w:r>
              <w:rPr>
                <w:b/>
                <w:sz w:val="20"/>
                <w:szCs w:val="20"/>
              </w:rPr>
              <w:br/>
            </w:r>
            <w:r w:rsidR="005C0E96" w:rsidRPr="00C11AA9">
              <w:rPr>
                <w:b/>
                <w:sz w:val="20"/>
                <w:szCs w:val="20"/>
              </w:rPr>
              <w:t>Speaking &amp; Listening</w:t>
            </w:r>
            <w:r w:rsidR="005C0E96">
              <w:rPr>
                <w:sz w:val="20"/>
                <w:szCs w:val="20"/>
              </w:rPr>
              <w:t>: Comprehension and collaboration</w:t>
            </w:r>
            <w:r w:rsidR="00054DFF">
              <w:rPr>
                <w:sz w:val="20"/>
                <w:szCs w:val="20"/>
              </w:rPr>
              <w:t>; presentation of knowledge and ideas</w:t>
            </w:r>
            <w:r w:rsidR="005C0E96">
              <w:rPr>
                <w:sz w:val="20"/>
                <w:szCs w:val="20"/>
              </w:rPr>
              <w:br/>
            </w:r>
          </w:p>
        </w:tc>
        <w:tc>
          <w:tcPr>
            <w:tcW w:w="2340" w:type="dxa"/>
          </w:tcPr>
          <w:p w14:paraId="3A05FF3D" w14:textId="77777777" w:rsidR="005C0E96" w:rsidRPr="00276DBC" w:rsidRDefault="005C0E96" w:rsidP="00C35135">
            <w:pPr>
              <w:spacing w:before="120"/>
              <w:rPr>
                <w:sz w:val="20"/>
                <w:szCs w:val="20"/>
              </w:rPr>
            </w:pPr>
          </w:p>
        </w:tc>
        <w:tc>
          <w:tcPr>
            <w:tcW w:w="2970" w:type="dxa"/>
          </w:tcPr>
          <w:p w14:paraId="131DABB8" w14:textId="77777777" w:rsidR="005C0E96" w:rsidRPr="00276DBC" w:rsidRDefault="005C0E96" w:rsidP="00987F48">
            <w:pPr>
              <w:spacing w:before="120"/>
              <w:rPr>
                <w:sz w:val="20"/>
                <w:szCs w:val="20"/>
              </w:rPr>
            </w:pPr>
            <w:r>
              <w:rPr>
                <w:sz w:val="20"/>
                <w:szCs w:val="20"/>
              </w:rPr>
              <w:t xml:space="preserve">3. Planning and carrying out investigations </w:t>
            </w:r>
          </w:p>
        </w:tc>
        <w:tc>
          <w:tcPr>
            <w:tcW w:w="2610" w:type="dxa"/>
          </w:tcPr>
          <w:p w14:paraId="74515C2D" w14:textId="77777777" w:rsidR="005C0E96" w:rsidRPr="00276DBC" w:rsidRDefault="005C0E96" w:rsidP="00873595">
            <w:pPr>
              <w:spacing w:before="120"/>
              <w:rPr>
                <w:sz w:val="20"/>
                <w:szCs w:val="20"/>
              </w:rPr>
            </w:pPr>
            <w:r>
              <w:rPr>
                <w:sz w:val="20"/>
                <w:szCs w:val="20"/>
              </w:rPr>
              <w:t>1. Patterns</w:t>
            </w:r>
            <w:r>
              <w:rPr>
                <w:sz w:val="20"/>
                <w:szCs w:val="20"/>
              </w:rPr>
              <w:br/>
              <w:t>6. Structure and function</w:t>
            </w:r>
          </w:p>
        </w:tc>
        <w:tc>
          <w:tcPr>
            <w:tcW w:w="1818" w:type="dxa"/>
          </w:tcPr>
          <w:p w14:paraId="704A1C3C" w14:textId="77777777" w:rsidR="005C0E96" w:rsidRPr="00276DBC" w:rsidRDefault="00205992" w:rsidP="00873595">
            <w:pPr>
              <w:spacing w:before="120"/>
              <w:rPr>
                <w:sz w:val="20"/>
                <w:szCs w:val="20"/>
              </w:rPr>
            </w:pPr>
            <w:r>
              <w:rPr>
                <w:sz w:val="20"/>
                <w:szCs w:val="20"/>
              </w:rPr>
              <w:t>PS2.A: Forces and Motion</w:t>
            </w:r>
            <w:r w:rsidRPr="00276DBC">
              <w:rPr>
                <w:sz w:val="20"/>
                <w:szCs w:val="20"/>
              </w:rPr>
              <w:t xml:space="preserve"> </w:t>
            </w:r>
            <w:r>
              <w:rPr>
                <w:sz w:val="20"/>
                <w:szCs w:val="20"/>
              </w:rPr>
              <w:br/>
              <w:t xml:space="preserve">ETS1: Engineering Design </w:t>
            </w:r>
            <w:r>
              <w:rPr>
                <w:sz w:val="20"/>
                <w:szCs w:val="20"/>
              </w:rPr>
              <w:br/>
            </w:r>
            <w:r w:rsidR="005C0E96">
              <w:rPr>
                <w:sz w:val="20"/>
                <w:szCs w:val="20"/>
              </w:rPr>
              <w:br/>
            </w:r>
          </w:p>
        </w:tc>
      </w:tr>
      <w:tr w:rsidR="005C0E96" w:rsidRPr="00276DBC" w14:paraId="5199C3F2" w14:textId="77777777" w:rsidTr="002D0984">
        <w:trPr>
          <w:trHeight w:val="1898"/>
        </w:trPr>
        <w:tc>
          <w:tcPr>
            <w:tcW w:w="828" w:type="dxa"/>
          </w:tcPr>
          <w:p w14:paraId="7B240D89" w14:textId="77777777" w:rsidR="005C0E96" w:rsidRPr="007233A3" w:rsidRDefault="005C0E96" w:rsidP="00A47E0C">
            <w:pPr>
              <w:spacing w:before="120"/>
              <w:rPr>
                <w:sz w:val="20"/>
                <w:szCs w:val="20"/>
              </w:rPr>
            </w:pPr>
            <w:r w:rsidRPr="007233A3">
              <w:rPr>
                <w:sz w:val="20"/>
                <w:szCs w:val="20"/>
              </w:rPr>
              <w:t>7</w:t>
            </w:r>
          </w:p>
        </w:tc>
        <w:tc>
          <w:tcPr>
            <w:tcW w:w="1710" w:type="dxa"/>
          </w:tcPr>
          <w:p w14:paraId="3128417F" w14:textId="77777777" w:rsidR="005C0E96" w:rsidRPr="007233A3" w:rsidRDefault="005C0E96" w:rsidP="00A47E0C">
            <w:pPr>
              <w:pStyle w:val="NoSpacing"/>
              <w:spacing w:before="120"/>
              <w:jc w:val="left"/>
              <w:rPr>
                <w:b/>
                <w:sz w:val="20"/>
                <w:szCs w:val="20"/>
              </w:rPr>
            </w:pPr>
            <w:r>
              <w:rPr>
                <w:b/>
                <w:sz w:val="20"/>
                <w:szCs w:val="20"/>
              </w:rPr>
              <w:t>Exploring manufactured mechanisms</w:t>
            </w:r>
          </w:p>
        </w:tc>
        <w:tc>
          <w:tcPr>
            <w:tcW w:w="2340" w:type="dxa"/>
          </w:tcPr>
          <w:p w14:paraId="7065815F" w14:textId="77777777" w:rsidR="005C0E96" w:rsidRDefault="005C0E96" w:rsidP="000B2F39">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sidR="00054DFF">
              <w:rPr>
                <w:sz w:val="20"/>
                <w:szCs w:val="20"/>
              </w:rPr>
              <w:t>; presentation of knowledge and ideas</w:t>
            </w:r>
            <w:r>
              <w:rPr>
                <w:sz w:val="20"/>
                <w:szCs w:val="20"/>
              </w:rPr>
              <w:br/>
            </w:r>
            <w:r w:rsidRPr="005A47B1">
              <w:rPr>
                <w:b/>
                <w:sz w:val="20"/>
                <w:szCs w:val="20"/>
              </w:rPr>
              <w:t>Language</w:t>
            </w:r>
            <w:r>
              <w:rPr>
                <w:sz w:val="20"/>
                <w:szCs w:val="20"/>
              </w:rPr>
              <w:t>: Vocabulary acquisition and use</w:t>
            </w:r>
          </w:p>
        </w:tc>
        <w:tc>
          <w:tcPr>
            <w:tcW w:w="2340" w:type="dxa"/>
          </w:tcPr>
          <w:p w14:paraId="01210A5C" w14:textId="59E000AF" w:rsidR="005C0E96" w:rsidRPr="00276DBC" w:rsidRDefault="005C0E96" w:rsidP="009A7EE6">
            <w:pPr>
              <w:spacing w:before="120"/>
              <w:rPr>
                <w:sz w:val="20"/>
                <w:szCs w:val="20"/>
              </w:rPr>
            </w:pPr>
            <w:r>
              <w:rPr>
                <w:sz w:val="20"/>
                <w:szCs w:val="20"/>
              </w:rPr>
              <w:t xml:space="preserve">MP2: Reason abstractly </w:t>
            </w:r>
            <w:r>
              <w:rPr>
                <w:sz w:val="20"/>
                <w:szCs w:val="20"/>
              </w:rPr>
              <w:br/>
              <w:t xml:space="preserve">MP6: Attend to precision </w:t>
            </w:r>
            <w:r>
              <w:rPr>
                <w:sz w:val="20"/>
                <w:szCs w:val="20"/>
              </w:rPr>
              <w:br/>
              <w:t xml:space="preserve">MP7: Look for and make use of structure </w:t>
            </w:r>
            <w:r>
              <w:rPr>
                <w:sz w:val="20"/>
                <w:szCs w:val="20"/>
              </w:rPr>
              <w:br/>
            </w:r>
            <w:r w:rsidR="00C06932">
              <w:rPr>
                <w:sz w:val="20"/>
                <w:szCs w:val="20"/>
              </w:rPr>
              <w:t xml:space="preserve">2.G1 &amp; 3G: </w:t>
            </w:r>
            <w:r w:rsidR="00460255">
              <w:rPr>
                <w:sz w:val="20"/>
                <w:szCs w:val="20"/>
              </w:rPr>
              <w:t>Reason with shapes &amp; their attributes</w:t>
            </w:r>
            <w:r>
              <w:rPr>
                <w:sz w:val="20"/>
                <w:szCs w:val="20"/>
              </w:rPr>
              <w:br/>
              <w:t>2.MD 1-4</w:t>
            </w:r>
            <w:r w:rsidR="00C06932">
              <w:rPr>
                <w:sz w:val="20"/>
                <w:szCs w:val="20"/>
              </w:rPr>
              <w:t xml:space="preserve">: </w:t>
            </w:r>
            <w:r>
              <w:rPr>
                <w:sz w:val="20"/>
                <w:szCs w:val="20"/>
              </w:rPr>
              <w:t xml:space="preserve"> Measure and estima</w:t>
            </w:r>
            <w:r w:rsidR="00C06932">
              <w:rPr>
                <w:sz w:val="20"/>
                <w:szCs w:val="20"/>
              </w:rPr>
              <w:t>te lengths</w:t>
            </w:r>
            <w:r w:rsidR="00C06932">
              <w:rPr>
                <w:sz w:val="20"/>
                <w:szCs w:val="20"/>
              </w:rPr>
              <w:br/>
              <w:t xml:space="preserve">2. MD 9&amp;10; 3.MD 3&amp;4: </w:t>
            </w:r>
            <w:r>
              <w:rPr>
                <w:sz w:val="20"/>
                <w:szCs w:val="20"/>
              </w:rPr>
              <w:t>Represent and interpret data</w:t>
            </w:r>
          </w:p>
        </w:tc>
        <w:tc>
          <w:tcPr>
            <w:tcW w:w="2970" w:type="dxa"/>
          </w:tcPr>
          <w:p w14:paraId="6B970DD0" w14:textId="77777777" w:rsidR="005C0E96" w:rsidRPr="00276DBC" w:rsidRDefault="005C0E96" w:rsidP="000B2F39">
            <w:pPr>
              <w:spacing w:before="120"/>
              <w:rPr>
                <w:sz w:val="20"/>
                <w:szCs w:val="20"/>
              </w:rPr>
            </w:pPr>
            <w:r>
              <w:rPr>
                <w:sz w:val="20"/>
                <w:szCs w:val="20"/>
              </w:rPr>
              <w:t xml:space="preserve">3. Planning and carrying out investigations </w:t>
            </w:r>
            <w:r>
              <w:rPr>
                <w:sz w:val="20"/>
                <w:szCs w:val="20"/>
              </w:rPr>
              <w:br/>
              <w:t xml:space="preserve">4. Analyzing and interpreting data </w:t>
            </w:r>
            <w:r>
              <w:rPr>
                <w:sz w:val="20"/>
                <w:szCs w:val="20"/>
              </w:rPr>
              <w:br/>
              <w:t xml:space="preserve">7. Engaging in argument from evidence </w:t>
            </w:r>
            <w:r>
              <w:rPr>
                <w:sz w:val="20"/>
                <w:szCs w:val="20"/>
              </w:rPr>
              <w:br/>
              <w:t>8. Obtaining, evaluating and communicating information</w:t>
            </w:r>
          </w:p>
        </w:tc>
        <w:tc>
          <w:tcPr>
            <w:tcW w:w="2610" w:type="dxa"/>
          </w:tcPr>
          <w:p w14:paraId="1CF9CCB7" w14:textId="77777777" w:rsidR="005C0E96" w:rsidRPr="00276DBC" w:rsidRDefault="005C0E96" w:rsidP="00205992">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p>
        </w:tc>
        <w:tc>
          <w:tcPr>
            <w:tcW w:w="1818" w:type="dxa"/>
          </w:tcPr>
          <w:p w14:paraId="362F59EE" w14:textId="1C5D233B" w:rsidR="005C0E96" w:rsidRPr="00276DBC" w:rsidRDefault="00AF2BAC" w:rsidP="00873595">
            <w:pPr>
              <w:spacing w:before="120"/>
              <w:rPr>
                <w:sz w:val="20"/>
                <w:szCs w:val="20"/>
              </w:rPr>
            </w:pPr>
            <w:r w:rsidRPr="00AF2BAC">
              <w:rPr>
                <w:sz w:val="20"/>
                <w:szCs w:val="20"/>
              </w:rPr>
              <w:t>PS1.A: Properties of Matter</w:t>
            </w:r>
            <w:r>
              <w:rPr>
                <w:sz w:val="20"/>
                <w:szCs w:val="20"/>
              </w:rPr>
              <w:br/>
            </w:r>
            <w:r w:rsidR="00205992">
              <w:rPr>
                <w:sz w:val="20"/>
                <w:szCs w:val="20"/>
              </w:rPr>
              <w:t>PS2.A: Forces and Motion</w:t>
            </w:r>
          </w:p>
        </w:tc>
      </w:tr>
      <w:tr w:rsidR="005C0E96" w:rsidRPr="00276DBC" w14:paraId="689F83EE" w14:textId="77777777" w:rsidTr="00F13CF0">
        <w:trPr>
          <w:trHeight w:val="2339"/>
        </w:trPr>
        <w:tc>
          <w:tcPr>
            <w:tcW w:w="828" w:type="dxa"/>
          </w:tcPr>
          <w:p w14:paraId="12FEF581" w14:textId="77777777" w:rsidR="005C0E96" w:rsidRPr="007233A3" w:rsidRDefault="005C0E96" w:rsidP="00A47E0C">
            <w:pPr>
              <w:spacing w:before="120"/>
              <w:rPr>
                <w:sz w:val="20"/>
                <w:szCs w:val="20"/>
              </w:rPr>
            </w:pPr>
            <w:r w:rsidRPr="007233A3">
              <w:rPr>
                <w:sz w:val="20"/>
                <w:szCs w:val="20"/>
              </w:rPr>
              <w:t>8</w:t>
            </w:r>
          </w:p>
        </w:tc>
        <w:tc>
          <w:tcPr>
            <w:tcW w:w="1710" w:type="dxa"/>
          </w:tcPr>
          <w:p w14:paraId="5A1D207E" w14:textId="77777777" w:rsidR="005C0E96" w:rsidRPr="007233A3" w:rsidRDefault="005C0E96" w:rsidP="00A47E0C">
            <w:pPr>
              <w:pStyle w:val="NoSpacing"/>
              <w:spacing w:before="120"/>
              <w:jc w:val="left"/>
              <w:rPr>
                <w:b/>
                <w:sz w:val="20"/>
                <w:szCs w:val="20"/>
              </w:rPr>
            </w:pPr>
            <w:r>
              <w:rPr>
                <w:b/>
                <w:sz w:val="20"/>
                <w:szCs w:val="20"/>
              </w:rPr>
              <w:t>Mechanisms with two outputs</w:t>
            </w:r>
          </w:p>
        </w:tc>
        <w:tc>
          <w:tcPr>
            <w:tcW w:w="2340" w:type="dxa"/>
          </w:tcPr>
          <w:p w14:paraId="2A745851" w14:textId="77777777" w:rsidR="005C0E96" w:rsidRDefault="005C0E96" w:rsidP="000B2F39">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2340" w:type="dxa"/>
          </w:tcPr>
          <w:p w14:paraId="4C6CED66" w14:textId="77777777" w:rsidR="005C0E96" w:rsidRDefault="005C0E96" w:rsidP="000B2F39">
            <w:pPr>
              <w:spacing w:before="120"/>
              <w:rPr>
                <w:sz w:val="20"/>
                <w:szCs w:val="20"/>
              </w:rPr>
            </w:pPr>
            <w:r>
              <w:rPr>
                <w:sz w:val="20"/>
                <w:szCs w:val="20"/>
              </w:rPr>
              <w:t xml:space="preserve">MP2: Reason abstractly </w:t>
            </w:r>
            <w:r>
              <w:rPr>
                <w:sz w:val="20"/>
                <w:szCs w:val="20"/>
              </w:rPr>
              <w:br/>
            </w:r>
            <w:r w:rsidR="00460255">
              <w:rPr>
                <w:sz w:val="20"/>
                <w:szCs w:val="20"/>
              </w:rPr>
              <w:t>MP4: Model with mathematics</w:t>
            </w:r>
            <w:r>
              <w:rPr>
                <w:sz w:val="20"/>
                <w:szCs w:val="20"/>
              </w:rPr>
              <w:br/>
              <w:t xml:space="preserve">MP7: Look for and make use of structure </w:t>
            </w:r>
          </w:p>
          <w:p w14:paraId="09DC30F5" w14:textId="77777777" w:rsidR="005C0E96" w:rsidRPr="00276DBC" w:rsidRDefault="005C0E96" w:rsidP="00C35135">
            <w:pPr>
              <w:spacing w:before="120"/>
              <w:rPr>
                <w:sz w:val="20"/>
                <w:szCs w:val="20"/>
              </w:rPr>
            </w:pPr>
          </w:p>
        </w:tc>
        <w:tc>
          <w:tcPr>
            <w:tcW w:w="2970" w:type="dxa"/>
          </w:tcPr>
          <w:p w14:paraId="5F4EE4BE" w14:textId="79913572" w:rsidR="005C0E96" w:rsidRPr="00276DBC" w:rsidRDefault="00F13CF0" w:rsidP="00F13CF0">
            <w:pPr>
              <w:spacing w:before="120"/>
              <w:rPr>
                <w:sz w:val="20"/>
                <w:szCs w:val="20"/>
              </w:rPr>
            </w:pPr>
            <w:r w:rsidRPr="00F13CF0">
              <w:rPr>
                <w:sz w:val="20"/>
                <w:szCs w:val="20"/>
              </w:rPr>
              <w:t>1. Asking questions and defining problems;</w:t>
            </w:r>
            <w:r>
              <w:rPr>
                <w:sz w:val="20"/>
                <w:szCs w:val="20"/>
              </w:rPr>
              <w:t xml:space="preserve"> </w:t>
            </w:r>
            <w:r w:rsidRPr="00F13CF0">
              <w:rPr>
                <w:sz w:val="20"/>
                <w:szCs w:val="20"/>
              </w:rPr>
              <w:t>2. Developing and using models; 3. Planning and carrying out investigations:</w:t>
            </w:r>
            <w:r>
              <w:rPr>
                <w:sz w:val="20"/>
                <w:szCs w:val="20"/>
              </w:rPr>
              <w:t xml:space="preserve"> </w:t>
            </w:r>
            <w:r w:rsidRPr="00F13CF0">
              <w:rPr>
                <w:sz w:val="20"/>
                <w:szCs w:val="20"/>
              </w:rPr>
              <w:t>4. Analyzing and interpreting data; 6. Designing Solutions; 7. Engaging in argument from evidence; 8. Obtaining, evaluating and communicating information</w:t>
            </w:r>
          </w:p>
        </w:tc>
        <w:tc>
          <w:tcPr>
            <w:tcW w:w="2610" w:type="dxa"/>
          </w:tcPr>
          <w:p w14:paraId="70AA40A3" w14:textId="77777777" w:rsidR="005C0E96" w:rsidRPr="00276DBC" w:rsidRDefault="005C0E96" w:rsidP="00460255">
            <w:pPr>
              <w:spacing w:before="120"/>
              <w:rPr>
                <w:sz w:val="20"/>
                <w:szCs w:val="20"/>
              </w:rPr>
            </w:pPr>
            <w:r>
              <w:rPr>
                <w:sz w:val="20"/>
                <w:szCs w:val="20"/>
              </w:rPr>
              <w:t>1. Patterns</w:t>
            </w:r>
            <w:r>
              <w:rPr>
                <w:sz w:val="20"/>
                <w:szCs w:val="20"/>
              </w:rPr>
              <w:br/>
              <w:t>2. Cause and effect: mechanism and prediction</w:t>
            </w:r>
            <w:r>
              <w:rPr>
                <w:sz w:val="20"/>
                <w:szCs w:val="20"/>
              </w:rPr>
              <w:br/>
            </w:r>
            <w:r w:rsidR="00460255">
              <w:rPr>
                <w:sz w:val="20"/>
                <w:szCs w:val="20"/>
              </w:rPr>
              <w:t>4. Systems and system models</w:t>
            </w:r>
            <w:r w:rsidR="00460255">
              <w:rPr>
                <w:sz w:val="20"/>
                <w:szCs w:val="20"/>
              </w:rPr>
              <w:br/>
            </w:r>
            <w:r>
              <w:rPr>
                <w:sz w:val="20"/>
                <w:szCs w:val="20"/>
              </w:rPr>
              <w:t>6. Structure and function</w:t>
            </w:r>
            <w:r>
              <w:rPr>
                <w:sz w:val="20"/>
                <w:szCs w:val="20"/>
              </w:rPr>
              <w:br/>
            </w:r>
          </w:p>
        </w:tc>
        <w:tc>
          <w:tcPr>
            <w:tcW w:w="1818" w:type="dxa"/>
          </w:tcPr>
          <w:p w14:paraId="4E7E9178" w14:textId="5F01AEA2" w:rsidR="005C0E96" w:rsidRPr="00276DBC" w:rsidRDefault="00460255" w:rsidP="00873595">
            <w:pPr>
              <w:spacing w:before="120"/>
              <w:rPr>
                <w:sz w:val="20"/>
                <w:szCs w:val="20"/>
              </w:rPr>
            </w:pPr>
            <w:r>
              <w:rPr>
                <w:sz w:val="20"/>
                <w:szCs w:val="20"/>
              </w:rPr>
              <w:t>PS2.A: Forces and Motion</w:t>
            </w:r>
            <w:r w:rsidR="00F13CF0" w:rsidRPr="00F13CF0">
              <w:rPr>
                <w:sz w:val="20"/>
                <w:szCs w:val="20"/>
              </w:rPr>
              <w:t xml:space="preserve"> </w:t>
            </w:r>
            <w:r w:rsidR="00F13CF0">
              <w:rPr>
                <w:sz w:val="20"/>
                <w:szCs w:val="20"/>
              </w:rPr>
              <w:br/>
            </w:r>
            <w:r w:rsidR="00F13CF0" w:rsidRPr="00F13CF0">
              <w:rPr>
                <w:sz w:val="20"/>
                <w:szCs w:val="20"/>
              </w:rPr>
              <w:t>ETS1: Engineering Design</w:t>
            </w:r>
          </w:p>
        </w:tc>
      </w:tr>
    </w:tbl>
    <w:p w14:paraId="76A4C3D2" w14:textId="77777777" w:rsidR="0020356D" w:rsidRDefault="0020356D">
      <w:pPr>
        <w:rPr>
          <w:sz w:val="28"/>
          <w:szCs w:val="28"/>
          <w:u w:val="single"/>
        </w:rPr>
      </w:pPr>
    </w:p>
    <w:tbl>
      <w:tblPr>
        <w:tblW w:w="146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1350"/>
        <w:gridCol w:w="2700"/>
        <w:gridCol w:w="2340"/>
        <w:gridCol w:w="2970"/>
        <w:gridCol w:w="2610"/>
        <w:gridCol w:w="1818"/>
      </w:tblGrid>
      <w:tr w:rsidR="0020356D" w:rsidRPr="00276DBC" w14:paraId="72460DDC" w14:textId="77777777" w:rsidTr="0020356D">
        <w:tc>
          <w:tcPr>
            <w:tcW w:w="828" w:type="dxa"/>
            <w:vMerge w:val="restart"/>
            <w:vAlign w:val="center"/>
          </w:tcPr>
          <w:p w14:paraId="29F947B3" w14:textId="77777777" w:rsidR="0020356D" w:rsidRPr="00276DBC" w:rsidRDefault="0020356D" w:rsidP="000B2F39">
            <w:pPr>
              <w:jc w:val="center"/>
              <w:rPr>
                <w:b/>
                <w:sz w:val="20"/>
                <w:szCs w:val="20"/>
              </w:rPr>
            </w:pPr>
            <w:r w:rsidRPr="00276DBC">
              <w:rPr>
                <w:b/>
                <w:sz w:val="20"/>
                <w:szCs w:val="20"/>
              </w:rPr>
              <w:lastRenderedPageBreak/>
              <w:t>Lesson</w:t>
            </w:r>
          </w:p>
        </w:tc>
        <w:tc>
          <w:tcPr>
            <w:tcW w:w="1350" w:type="dxa"/>
            <w:vMerge w:val="restart"/>
            <w:vAlign w:val="center"/>
          </w:tcPr>
          <w:p w14:paraId="5B4073F8" w14:textId="77777777" w:rsidR="0020356D" w:rsidRPr="00276DBC" w:rsidRDefault="0020356D" w:rsidP="000B2F39">
            <w:pPr>
              <w:jc w:val="center"/>
              <w:rPr>
                <w:b/>
                <w:sz w:val="20"/>
                <w:szCs w:val="20"/>
              </w:rPr>
            </w:pPr>
            <w:r w:rsidRPr="00276DBC">
              <w:rPr>
                <w:b/>
                <w:sz w:val="20"/>
                <w:szCs w:val="20"/>
              </w:rPr>
              <w:t>Title</w:t>
            </w:r>
          </w:p>
        </w:tc>
        <w:tc>
          <w:tcPr>
            <w:tcW w:w="12438" w:type="dxa"/>
            <w:gridSpan w:val="5"/>
          </w:tcPr>
          <w:p w14:paraId="52ADD80B" w14:textId="77777777" w:rsidR="0020356D" w:rsidRDefault="0020356D" w:rsidP="000B2F39">
            <w:pPr>
              <w:spacing w:before="120"/>
              <w:jc w:val="center"/>
              <w:rPr>
                <w:b/>
                <w:sz w:val="20"/>
                <w:szCs w:val="20"/>
              </w:rPr>
            </w:pPr>
            <w:r>
              <w:rPr>
                <w:b/>
                <w:sz w:val="20"/>
                <w:szCs w:val="20"/>
              </w:rPr>
              <w:t>Standards alignment</w:t>
            </w:r>
          </w:p>
        </w:tc>
      </w:tr>
      <w:tr w:rsidR="00873595" w:rsidRPr="00276DBC" w14:paraId="7082A92E" w14:textId="77777777" w:rsidTr="0020356D">
        <w:tc>
          <w:tcPr>
            <w:tcW w:w="828" w:type="dxa"/>
            <w:vMerge/>
          </w:tcPr>
          <w:p w14:paraId="048EB865" w14:textId="77777777" w:rsidR="0020356D" w:rsidRPr="00276DBC" w:rsidRDefault="0020356D" w:rsidP="000B2F39">
            <w:pPr>
              <w:spacing w:before="120"/>
              <w:jc w:val="center"/>
              <w:rPr>
                <w:b/>
                <w:sz w:val="20"/>
                <w:szCs w:val="20"/>
              </w:rPr>
            </w:pPr>
          </w:p>
        </w:tc>
        <w:tc>
          <w:tcPr>
            <w:tcW w:w="1350" w:type="dxa"/>
            <w:vMerge/>
          </w:tcPr>
          <w:p w14:paraId="7244BDC0" w14:textId="77777777" w:rsidR="0020356D" w:rsidRPr="00276DBC" w:rsidRDefault="0020356D" w:rsidP="000B2F39">
            <w:pPr>
              <w:spacing w:before="120"/>
              <w:jc w:val="center"/>
              <w:rPr>
                <w:b/>
                <w:sz w:val="20"/>
                <w:szCs w:val="20"/>
              </w:rPr>
            </w:pPr>
          </w:p>
        </w:tc>
        <w:tc>
          <w:tcPr>
            <w:tcW w:w="2700" w:type="dxa"/>
          </w:tcPr>
          <w:p w14:paraId="52305E64" w14:textId="77777777" w:rsidR="0020356D" w:rsidRDefault="0020356D" w:rsidP="000B2F39">
            <w:pPr>
              <w:spacing w:before="120"/>
              <w:jc w:val="center"/>
              <w:rPr>
                <w:b/>
                <w:sz w:val="20"/>
                <w:szCs w:val="20"/>
              </w:rPr>
            </w:pPr>
            <w:r>
              <w:rPr>
                <w:b/>
                <w:sz w:val="20"/>
                <w:szCs w:val="20"/>
              </w:rPr>
              <w:t>CCLS -- ELA</w:t>
            </w:r>
          </w:p>
        </w:tc>
        <w:tc>
          <w:tcPr>
            <w:tcW w:w="2340" w:type="dxa"/>
          </w:tcPr>
          <w:p w14:paraId="24A2150C" w14:textId="77777777" w:rsidR="0020356D" w:rsidRPr="00276DBC" w:rsidRDefault="0020356D" w:rsidP="000B2F39">
            <w:pPr>
              <w:spacing w:before="120"/>
              <w:jc w:val="center"/>
              <w:rPr>
                <w:b/>
                <w:sz w:val="20"/>
                <w:szCs w:val="20"/>
              </w:rPr>
            </w:pPr>
            <w:r>
              <w:rPr>
                <w:b/>
                <w:sz w:val="20"/>
                <w:szCs w:val="20"/>
              </w:rPr>
              <w:t>CCLS -- Math</w:t>
            </w:r>
          </w:p>
        </w:tc>
        <w:tc>
          <w:tcPr>
            <w:tcW w:w="2970" w:type="dxa"/>
          </w:tcPr>
          <w:p w14:paraId="790E245B" w14:textId="77777777" w:rsidR="0020356D" w:rsidRPr="00276DBC" w:rsidRDefault="0020356D" w:rsidP="000B2F39">
            <w:pPr>
              <w:spacing w:before="120"/>
              <w:jc w:val="center"/>
              <w:rPr>
                <w:b/>
                <w:sz w:val="20"/>
                <w:szCs w:val="20"/>
              </w:rPr>
            </w:pPr>
            <w:r>
              <w:rPr>
                <w:b/>
                <w:sz w:val="20"/>
                <w:szCs w:val="20"/>
              </w:rPr>
              <w:t>NGSS – Scientific  &amp; Engineering  Practices</w:t>
            </w:r>
          </w:p>
        </w:tc>
        <w:tc>
          <w:tcPr>
            <w:tcW w:w="2610" w:type="dxa"/>
          </w:tcPr>
          <w:p w14:paraId="2E959D56" w14:textId="77777777" w:rsidR="0020356D" w:rsidRPr="00276DBC" w:rsidRDefault="0020356D" w:rsidP="000B2F39">
            <w:pPr>
              <w:spacing w:before="120"/>
              <w:jc w:val="center"/>
              <w:rPr>
                <w:b/>
                <w:sz w:val="20"/>
                <w:szCs w:val="20"/>
              </w:rPr>
            </w:pPr>
            <w:r>
              <w:rPr>
                <w:b/>
                <w:sz w:val="20"/>
                <w:szCs w:val="20"/>
              </w:rPr>
              <w:t>NGSS – Crosscutting</w:t>
            </w:r>
            <w:r w:rsidRPr="00276DBC">
              <w:rPr>
                <w:b/>
                <w:sz w:val="20"/>
                <w:szCs w:val="20"/>
              </w:rPr>
              <w:t xml:space="preserve"> Concepts</w:t>
            </w:r>
          </w:p>
        </w:tc>
        <w:tc>
          <w:tcPr>
            <w:tcW w:w="1818" w:type="dxa"/>
          </w:tcPr>
          <w:p w14:paraId="3CC1C3D5" w14:textId="77777777" w:rsidR="0020356D" w:rsidRPr="00276DBC" w:rsidRDefault="0020356D" w:rsidP="000B2F39">
            <w:pPr>
              <w:spacing w:before="120"/>
              <w:jc w:val="center"/>
              <w:rPr>
                <w:b/>
                <w:sz w:val="20"/>
                <w:szCs w:val="20"/>
              </w:rPr>
            </w:pPr>
            <w:r>
              <w:rPr>
                <w:b/>
                <w:sz w:val="20"/>
                <w:szCs w:val="20"/>
              </w:rPr>
              <w:t>NGSS – Disciplinary Core Ideas</w:t>
            </w:r>
          </w:p>
        </w:tc>
      </w:tr>
      <w:tr w:rsidR="00F13CF0" w:rsidRPr="00276DBC" w14:paraId="09A6B744" w14:textId="77777777" w:rsidTr="00987F48">
        <w:trPr>
          <w:trHeight w:val="1187"/>
        </w:trPr>
        <w:tc>
          <w:tcPr>
            <w:tcW w:w="828" w:type="dxa"/>
          </w:tcPr>
          <w:p w14:paraId="5FA12BA4" w14:textId="77777777" w:rsidR="00F13CF0" w:rsidRPr="007233A3" w:rsidRDefault="00F13CF0" w:rsidP="00A47E0C">
            <w:pPr>
              <w:spacing w:before="120"/>
              <w:rPr>
                <w:sz w:val="20"/>
                <w:szCs w:val="20"/>
              </w:rPr>
            </w:pPr>
            <w:r w:rsidRPr="007233A3">
              <w:rPr>
                <w:sz w:val="20"/>
                <w:szCs w:val="20"/>
              </w:rPr>
              <w:t>9</w:t>
            </w:r>
          </w:p>
        </w:tc>
        <w:tc>
          <w:tcPr>
            <w:tcW w:w="1350" w:type="dxa"/>
          </w:tcPr>
          <w:p w14:paraId="45141C01" w14:textId="27ED7061" w:rsidR="00F13CF0" w:rsidRPr="007233A3" w:rsidRDefault="00F13CF0" w:rsidP="004B629C">
            <w:pPr>
              <w:pStyle w:val="NoSpacing"/>
              <w:spacing w:before="120"/>
              <w:jc w:val="left"/>
              <w:rPr>
                <w:b/>
                <w:sz w:val="20"/>
                <w:szCs w:val="20"/>
              </w:rPr>
            </w:pPr>
            <w:r>
              <w:rPr>
                <w:b/>
                <w:bCs/>
                <w:sz w:val="20"/>
                <w:szCs w:val="20"/>
              </w:rPr>
              <w:t xml:space="preserve">Controlling speed and distance </w:t>
            </w:r>
          </w:p>
        </w:tc>
        <w:tc>
          <w:tcPr>
            <w:tcW w:w="2700" w:type="dxa"/>
          </w:tcPr>
          <w:p w14:paraId="2F831BA5" w14:textId="77777777" w:rsidR="00F13CF0" w:rsidRPr="00276DBC" w:rsidRDefault="00F13CF0" w:rsidP="00987F48">
            <w:pPr>
              <w:spacing w:before="120"/>
              <w:rPr>
                <w:sz w:val="20"/>
                <w:szCs w:val="20"/>
              </w:rPr>
            </w:pPr>
            <w:r w:rsidRPr="001862DD">
              <w:rPr>
                <w:b/>
                <w:sz w:val="20"/>
                <w:szCs w:val="20"/>
              </w:rPr>
              <w:t>Writing</w:t>
            </w:r>
            <w:r w:rsidRPr="001862DD">
              <w:rPr>
                <w:sz w:val="20"/>
                <w:szCs w:val="20"/>
              </w:rPr>
              <w:t>: Text types and purposes; Research to build and present knowledge</w:t>
            </w:r>
            <w:r w:rsidRPr="001862DD">
              <w:rPr>
                <w:b/>
                <w:sz w:val="20"/>
                <w:szCs w:val="20"/>
              </w:rPr>
              <w:br/>
              <w:t>Speaking &amp; Listening</w:t>
            </w:r>
            <w:r w:rsidRPr="001862DD">
              <w:rPr>
                <w:sz w:val="20"/>
                <w:szCs w:val="20"/>
              </w:rPr>
              <w:t>: Comprehension and collaboration</w:t>
            </w:r>
            <w:r w:rsidRPr="001862DD">
              <w:rPr>
                <w:sz w:val="20"/>
                <w:szCs w:val="20"/>
              </w:rPr>
              <w:br/>
            </w:r>
            <w:r w:rsidRPr="001862DD">
              <w:rPr>
                <w:b/>
                <w:sz w:val="20"/>
                <w:szCs w:val="20"/>
              </w:rPr>
              <w:t>Language</w:t>
            </w:r>
            <w:r w:rsidRPr="001862DD">
              <w:rPr>
                <w:sz w:val="20"/>
                <w:szCs w:val="20"/>
              </w:rPr>
              <w:t>: Vocabulary acquisition and use</w:t>
            </w:r>
          </w:p>
        </w:tc>
        <w:tc>
          <w:tcPr>
            <w:tcW w:w="2340" w:type="dxa"/>
          </w:tcPr>
          <w:p w14:paraId="47773BDE" w14:textId="3509664D" w:rsidR="00F13CF0" w:rsidRPr="00276DBC" w:rsidRDefault="00F13CF0" w:rsidP="000B2F39">
            <w:pPr>
              <w:spacing w:before="120"/>
              <w:rPr>
                <w:sz w:val="20"/>
                <w:szCs w:val="20"/>
              </w:rPr>
            </w:pPr>
            <w:r>
              <w:rPr>
                <w:sz w:val="20"/>
                <w:szCs w:val="20"/>
              </w:rPr>
              <w:t xml:space="preserve">MP2: Reason abstractly </w:t>
            </w:r>
            <w:r>
              <w:rPr>
                <w:sz w:val="20"/>
                <w:szCs w:val="20"/>
              </w:rPr>
              <w:br/>
              <w:t>MP4: Model with mathematics</w:t>
            </w:r>
            <w:r>
              <w:rPr>
                <w:sz w:val="20"/>
                <w:szCs w:val="20"/>
              </w:rPr>
              <w:br/>
              <w:t>MP7: Look for and make use of structure</w:t>
            </w:r>
            <w:r>
              <w:rPr>
                <w:sz w:val="20"/>
                <w:szCs w:val="20"/>
              </w:rPr>
              <w:br/>
              <w:t>2.MD 1-4</w:t>
            </w:r>
            <w:r w:rsidR="00C06932">
              <w:rPr>
                <w:sz w:val="20"/>
                <w:szCs w:val="20"/>
              </w:rPr>
              <w:t>:</w:t>
            </w:r>
            <w:r>
              <w:rPr>
                <w:sz w:val="20"/>
                <w:szCs w:val="20"/>
              </w:rPr>
              <w:t xml:space="preserve"> Measure and estimate lengths</w:t>
            </w:r>
            <w:r>
              <w:rPr>
                <w:sz w:val="20"/>
                <w:szCs w:val="20"/>
              </w:rPr>
              <w:br/>
              <w:t>2. MD 9&amp;10; 3.MD 3&amp;4</w:t>
            </w:r>
            <w:r w:rsidR="00C06932">
              <w:rPr>
                <w:sz w:val="20"/>
                <w:szCs w:val="20"/>
              </w:rPr>
              <w:t>:</w:t>
            </w:r>
            <w:r>
              <w:rPr>
                <w:sz w:val="20"/>
                <w:szCs w:val="20"/>
              </w:rPr>
              <w:t xml:space="preserve"> Represent and interpret data</w:t>
            </w:r>
          </w:p>
        </w:tc>
        <w:tc>
          <w:tcPr>
            <w:tcW w:w="2970" w:type="dxa"/>
          </w:tcPr>
          <w:p w14:paraId="44407BCE" w14:textId="52BC57E4" w:rsidR="00F13CF0" w:rsidRPr="00276DBC" w:rsidRDefault="00F13CF0" w:rsidP="00987F48">
            <w:pPr>
              <w:spacing w:before="120"/>
              <w:rPr>
                <w:sz w:val="20"/>
                <w:szCs w:val="20"/>
              </w:rPr>
            </w:pPr>
            <w:r w:rsidRPr="00F13CF0">
              <w:rPr>
                <w:sz w:val="20"/>
                <w:szCs w:val="20"/>
              </w:rPr>
              <w:t>1. Asking questions and defining problems;</w:t>
            </w:r>
            <w:r>
              <w:rPr>
                <w:sz w:val="20"/>
                <w:szCs w:val="20"/>
              </w:rPr>
              <w:t xml:space="preserve"> </w:t>
            </w:r>
            <w:r w:rsidRPr="00F13CF0">
              <w:rPr>
                <w:sz w:val="20"/>
                <w:szCs w:val="20"/>
              </w:rPr>
              <w:t>2. Developing and using models; 3. Planning and carrying out investigations:</w:t>
            </w:r>
            <w:r>
              <w:rPr>
                <w:sz w:val="20"/>
                <w:szCs w:val="20"/>
              </w:rPr>
              <w:t xml:space="preserve"> </w:t>
            </w:r>
            <w:r w:rsidRPr="00F13CF0">
              <w:rPr>
                <w:sz w:val="20"/>
                <w:szCs w:val="20"/>
              </w:rPr>
              <w:t>4. Analyzing and interpreting data; 6. Designing Solutions; 7. Engaging in argument from evidence; 8. Obtaining, evaluating and communicating information</w:t>
            </w:r>
          </w:p>
        </w:tc>
        <w:tc>
          <w:tcPr>
            <w:tcW w:w="2610" w:type="dxa"/>
          </w:tcPr>
          <w:p w14:paraId="78DA649A" w14:textId="408ECD97" w:rsidR="00F13CF0" w:rsidRPr="00276DBC" w:rsidRDefault="00F13CF0" w:rsidP="000B2F39">
            <w:pPr>
              <w:spacing w:before="120"/>
              <w:rPr>
                <w:sz w:val="20"/>
                <w:szCs w:val="20"/>
              </w:rPr>
            </w:pPr>
            <w:r>
              <w:rPr>
                <w:sz w:val="20"/>
                <w:szCs w:val="20"/>
              </w:rPr>
              <w:t>1. Patterns</w:t>
            </w:r>
            <w:r>
              <w:rPr>
                <w:sz w:val="20"/>
                <w:szCs w:val="20"/>
              </w:rPr>
              <w:br/>
              <w:t>2. Cause and effect: mechanism and prediction</w:t>
            </w:r>
            <w:r>
              <w:rPr>
                <w:sz w:val="20"/>
                <w:szCs w:val="20"/>
              </w:rPr>
              <w:br/>
              <w:t>4. Systems and system models</w:t>
            </w:r>
            <w:r>
              <w:rPr>
                <w:sz w:val="20"/>
                <w:szCs w:val="20"/>
              </w:rPr>
              <w:br/>
              <w:t>6. Structure and function</w:t>
            </w:r>
            <w:r>
              <w:rPr>
                <w:sz w:val="20"/>
                <w:szCs w:val="20"/>
              </w:rPr>
              <w:br/>
            </w:r>
          </w:p>
        </w:tc>
        <w:tc>
          <w:tcPr>
            <w:tcW w:w="1818" w:type="dxa"/>
          </w:tcPr>
          <w:p w14:paraId="6D524ED2" w14:textId="4C6DBC06" w:rsidR="00F13CF0" w:rsidRPr="00276DBC" w:rsidRDefault="00F13CF0" w:rsidP="000B2F39">
            <w:pPr>
              <w:spacing w:before="120"/>
              <w:rPr>
                <w:sz w:val="20"/>
                <w:szCs w:val="20"/>
              </w:rPr>
            </w:pPr>
            <w:r>
              <w:rPr>
                <w:sz w:val="20"/>
                <w:szCs w:val="20"/>
              </w:rPr>
              <w:t>PS2.A: Forces and Motion</w:t>
            </w:r>
            <w:r w:rsidRPr="00F13CF0">
              <w:rPr>
                <w:sz w:val="20"/>
                <w:szCs w:val="20"/>
              </w:rPr>
              <w:t xml:space="preserve"> </w:t>
            </w:r>
            <w:r>
              <w:rPr>
                <w:sz w:val="20"/>
                <w:szCs w:val="20"/>
              </w:rPr>
              <w:br/>
            </w:r>
            <w:r w:rsidRPr="00F13CF0">
              <w:rPr>
                <w:sz w:val="20"/>
                <w:szCs w:val="20"/>
              </w:rPr>
              <w:t>ETS1: Engineering Design</w:t>
            </w:r>
          </w:p>
        </w:tc>
      </w:tr>
      <w:tr w:rsidR="005C0E96" w:rsidRPr="00276DBC" w14:paraId="02D5A307" w14:textId="77777777" w:rsidTr="0020356D">
        <w:tc>
          <w:tcPr>
            <w:tcW w:w="828" w:type="dxa"/>
          </w:tcPr>
          <w:p w14:paraId="5BD1719C" w14:textId="77777777" w:rsidR="005C0E96" w:rsidRPr="007233A3" w:rsidRDefault="005C0E96" w:rsidP="00A47E0C">
            <w:pPr>
              <w:spacing w:before="120"/>
              <w:rPr>
                <w:sz w:val="20"/>
                <w:szCs w:val="20"/>
              </w:rPr>
            </w:pPr>
            <w:r w:rsidRPr="007233A3">
              <w:rPr>
                <w:sz w:val="20"/>
                <w:szCs w:val="20"/>
              </w:rPr>
              <w:t>10</w:t>
            </w:r>
          </w:p>
        </w:tc>
        <w:tc>
          <w:tcPr>
            <w:tcW w:w="1350" w:type="dxa"/>
          </w:tcPr>
          <w:p w14:paraId="0D005992" w14:textId="77777777" w:rsidR="005C0E96" w:rsidRPr="007233A3" w:rsidRDefault="005C0E96" w:rsidP="00A47E0C">
            <w:pPr>
              <w:spacing w:before="120"/>
              <w:rPr>
                <w:b/>
                <w:sz w:val="20"/>
                <w:szCs w:val="20"/>
              </w:rPr>
            </w:pPr>
            <w:r>
              <w:rPr>
                <w:b/>
                <w:sz w:val="20"/>
                <w:szCs w:val="20"/>
              </w:rPr>
              <w:t xml:space="preserve">Designing a complex </w:t>
            </w:r>
            <w:proofErr w:type="spellStart"/>
            <w:r>
              <w:rPr>
                <w:b/>
                <w:sz w:val="20"/>
                <w:szCs w:val="20"/>
              </w:rPr>
              <w:t>MechAnimation</w:t>
            </w:r>
            <w:proofErr w:type="spellEnd"/>
          </w:p>
        </w:tc>
        <w:tc>
          <w:tcPr>
            <w:tcW w:w="2700" w:type="dxa"/>
          </w:tcPr>
          <w:p w14:paraId="6178FF18" w14:textId="77777777" w:rsidR="005C0E96" w:rsidRPr="00276DBC" w:rsidRDefault="00054DFF" w:rsidP="000B2F39">
            <w:pPr>
              <w:spacing w:before="120"/>
              <w:rPr>
                <w:sz w:val="20"/>
                <w:szCs w:val="20"/>
              </w:rPr>
            </w:pPr>
            <w:r w:rsidRPr="001862DD">
              <w:rPr>
                <w:b/>
                <w:sz w:val="20"/>
                <w:szCs w:val="20"/>
              </w:rPr>
              <w:t>Writing</w:t>
            </w:r>
            <w:r w:rsidRPr="001862DD">
              <w:rPr>
                <w:sz w:val="20"/>
                <w:szCs w:val="20"/>
              </w:rPr>
              <w:t>: Text types and purposes; Research to build and present knowledge</w:t>
            </w:r>
            <w:r w:rsidRPr="001862DD">
              <w:rPr>
                <w:b/>
                <w:sz w:val="20"/>
                <w:szCs w:val="20"/>
              </w:rPr>
              <w:br/>
              <w:t>Speaking &amp; Listening</w:t>
            </w:r>
            <w:r w:rsidRPr="001862DD">
              <w:rPr>
                <w:sz w:val="20"/>
                <w:szCs w:val="20"/>
              </w:rPr>
              <w:t>: Comprehension and collaboration</w:t>
            </w:r>
            <w:r w:rsidRPr="001862DD">
              <w:rPr>
                <w:sz w:val="20"/>
                <w:szCs w:val="20"/>
              </w:rPr>
              <w:br/>
            </w:r>
          </w:p>
        </w:tc>
        <w:tc>
          <w:tcPr>
            <w:tcW w:w="2340" w:type="dxa"/>
          </w:tcPr>
          <w:p w14:paraId="79DF1960" w14:textId="77777777" w:rsidR="005C0E96" w:rsidRPr="00276DBC" w:rsidRDefault="005C0E96" w:rsidP="000B2F39">
            <w:pPr>
              <w:spacing w:before="120"/>
              <w:rPr>
                <w:sz w:val="20"/>
                <w:szCs w:val="20"/>
              </w:rPr>
            </w:pPr>
          </w:p>
        </w:tc>
        <w:tc>
          <w:tcPr>
            <w:tcW w:w="2970" w:type="dxa"/>
          </w:tcPr>
          <w:p w14:paraId="7EDD7A06" w14:textId="21983F32" w:rsidR="005C0E96" w:rsidRPr="00276DBC" w:rsidRDefault="005C0E96" w:rsidP="00987F48">
            <w:pPr>
              <w:spacing w:before="120"/>
              <w:rPr>
                <w:sz w:val="20"/>
                <w:szCs w:val="20"/>
              </w:rPr>
            </w:pPr>
            <w:r>
              <w:rPr>
                <w:sz w:val="20"/>
                <w:szCs w:val="20"/>
              </w:rPr>
              <w:t xml:space="preserve">1. Asking questions and defining problems </w:t>
            </w:r>
            <w:r>
              <w:rPr>
                <w:sz w:val="20"/>
                <w:szCs w:val="20"/>
              </w:rPr>
              <w:br/>
              <w:t xml:space="preserve">6. Designing Solutions </w:t>
            </w:r>
            <w:r w:rsidR="0080786F">
              <w:rPr>
                <w:sz w:val="20"/>
                <w:szCs w:val="20"/>
              </w:rPr>
              <w:br/>
              <w:t>8. Obtaining, evaluating and communicating information</w:t>
            </w:r>
          </w:p>
        </w:tc>
        <w:tc>
          <w:tcPr>
            <w:tcW w:w="2610" w:type="dxa"/>
          </w:tcPr>
          <w:p w14:paraId="119F25A7" w14:textId="77777777" w:rsidR="005C0E96" w:rsidRPr="00276DBC" w:rsidRDefault="005C0E96" w:rsidP="00054DFF">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14:paraId="217439AF" w14:textId="2769CBF5" w:rsidR="005C0E96" w:rsidRPr="00276DBC" w:rsidRDefault="005C0E96" w:rsidP="00460255">
            <w:pPr>
              <w:spacing w:before="120"/>
              <w:rPr>
                <w:sz w:val="20"/>
                <w:szCs w:val="20"/>
              </w:rPr>
            </w:pPr>
            <w:r>
              <w:rPr>
                <w:sz w:val="20"/>
                <w:szCs w:val="20"/>
              </w:rPr>
              <w:t>ETS1: Engineering Design</w:t>
            </w:r>
          </w:p>
        </w:tc>
      </w:tr>
      <w:tr w:rsidR="005C0E96" w:rsidRPr="00276DBC" w14:paraId="6FFF8E3F" w14:textId="77777777" w:rsidTr="0020356D">
        <w:tc>
          <w:tcPr>
            <w:tcW w:w="828" w:type="dxa"/>
          </w:tcPr>
          <w:p w14:paraId="58DBFCB6" w14:textId="77777777" w:rsidR="005C0E96" w:rsidRPr="007233A3" w:rsidRDefault="005C0E96" w:rsidP="00A47E0C">
            <w:pPr>
              <w:spacing w:before="120"/>
              <w:rPr>
                <w:sz w:val="20"/>
                <w:szCs w:val="20"/>
              </w:rPr>
            </w:pPr>
            <w:r w:rsidRPr="007233A3">
              <w:rPr>
                <w:sz w:val="20"/>
                <w:szCs w:val="20"/>
              </w:rPr>
              <w:t>11</w:t>
            </w:r>
          </w:p>
        </w:tc>
        <w:tc>
          <w:tcPr>
            <w:tcW w:w="1350" w:type="dxa"/>
          </w:tcPr>
          <w:p w14:paraId="0A7AC2AA" w14:textId="77777777" w:rsidR="005C0E96" w:rsidRPr="007233A3" w:rsidRDefault="005C0E96" w:rsidP="00A47E0C">
            <w:pPr>
              <w:spacing w:before="120"/>
              <w:rPr>
                <w:b/>
                <w:sz w:val="20"/>
                <w:szCs w:val="20"/>
              </w:rPr>
            </w:pPr>
            <w:r>
              <w:rPr>
                <w:b/>
                <w:sz w:val="20"/>
                <w:szCs w:val="20"/>
              </w:rPr>
              <w:t xml:space="preserve">Making a complex </w:t>
            </w:r>
            <w:proofErr w:type="spellStart"/>
            <w:r>
              <w:rPr>
                <w:b/>
                <w:sz w:val="20"/>
                <w:szCs w:val="20"/>
              </w:rPr>
              <w:t>Mech</w:t>
            </w:r>
            <w:proofErr w:type="spellEnd"/>
            <w:r w:rsidR="00054DFF">
              <w:rPr>
                <w:b/>
                <w:sz w:val="20"/>
                <w:szCs w:val="20"/>
              </w:rPr>
              <w:t>-</w:t>
            </w:r>
            <w:r>
              <w:rPr>
                <w:b/>
                <w:sz w:val="20"/>
                <w:szCs w:val="20"/>
              </w:rPr>
              <w:t>Animation</w:t>
            </w:r>
          </w:p>
        </w:tc>
        <w:tc>
          <w:tcPr>
            <w:tcW w:w="2700" w:type="dxa"/>
          </w:tcPr>
          <w:p w14:paraId="228AB77F" w14:textId="77777777" w:rsidR="005C0E96" w:rsidRDefault="005C0E96" w:rsidP="00460255">
            <w:pPr>
              <w:spacing w:before="120"/>
            </w:pPr>
            <w:r w:rsidRPr="00C11AA9">
              <w:rPr>
                <w:b/>
                <w:sz w:val="20"/>
                <w:szCs w:val="20"/>
              </w:rPr>
              <w:t>Writing</w:t>
            </w:r>
            <w:r>
              <w:rPr>
                <w:sz w:val="20"/>
                <w:szCs w:val="20"/>
              </w:rPr>
              <w:t>: Text types and purposes; Production and distribution of writing; Research to build and present knowledge</w:t>
            </w:r>
            <w:r>
              <w:rPr>
                <w:sz w:val="20"/>
                <w:szCs w:val="20"/>
              </w:rPr>
              <w:br/>
            </w:r>
          </w:p>
        </w:tc>
        <w:tc>
          <w:tcPr>
            <w:tcW w:w="2340" w:type="dxa"/>
          </w:tcPr>
          <w:p w14:paraId="3EAE3E68" w14:textId="77777777" w:rsidR="005C0E96" w:rsidRPr="00276DBC" w:rsidRDefault="005C0E96" w:rsidP="000B2F39">
            <w:pPr>
              <w:spacing w:before="120"/>
              <w:rPr>
                <w:sz w:val="20"/>
                <w:szCs w:val="20"/>
              </w:rPr>
            </w:pPr>
          </w:p>
        </w:tc>
        <w:tc>
          <w:tcPr>
            <w:tcW w:w="2970" w:type="dxa"/>
          </w:tcPr>
          <w:p w14:paraId="3D9CE942" w14:textId="77777777" w:rsidR="005C0E96" w:rsidRPr="00276DBC" w:rsidRDefault="005C0E96" w:rsidP="00987F48">
            <w:pPr>
              <w:spacing w:before="120"/>
              <w:rPr>
                <w:sz w:val="20"/>
                <w:szCs w:val="20"/>
              </w:rPr>
            </w:pPr>
            <w:r>
              <w:rPr>
                <w:sz w:val="20"/>
                <w:szCs w:val="20"/>
              </w:rPr>
              <w:t xml:space="preserve">1. Asking questions and defining problems </w:t>
            </w:r>
            <w:r>
              <w:rPr>
                <w:sz w:val="20"/>
                <w:szCs w:val="20"/>
              </w:rPr>
              <w:br/>
              <w:t xml:space="preserve">6. Designing Solutions </w:t>
            </w:r>
            <w:r>
              <w:rPr>
                <w:sz w:val="20"/>
                <w:szCs w:val="20"/>
              </w:rPr>
              <w:br/>
              <w:t>8. Obtaining, evaluating and communicating information</w:t>
            </w:r>
          </w:p>
        </w:tc>
        <w:tc>
          <w:tcPr>
            <w:tcW w:w="2610" w:type="dxa"/>
          </w:tcPr>
          <w:p w14:paraId="47AD5BC6" w14:textId="77777777" w:rsidR="005C0E96" w:rsidRPr="00276DBC" w:rsidRDefault="005C0E96" w:rsidP="000B2F39">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14:paraId="60A689C1" w14:textId="77777777" w:rsidR="005C0E96" w:rsidRPr="00276DBC" w:rsidRDefault="005C0E96" w:rsidP="000B2F39">
            <w:pPr>
              <w:spacing w:before="120"/>
              <w:rPr>
                <w:sz w:val="20"/>
                <w:szCs w:val="20"/>
              </w:rPr>
            </w:pPr>
            <w:r>
              <w:rPr>
                <w:sz w:val="20"/>
                <w:szCs w:val="20"/>
              </w:rPr>
              <w:t>ETS1: Engineering Design</w:t>
            </w:r>
          </w:p>
        </w:tc>
      </w:tr>
      <w:tr w:rsidR="005C0E96" w:rsidRPr="00276DBC" w14:paraId="5BC88CA7" w14:textId="77777777" w:rsidTr="0020356D">
        <w:tc>
          <w:tcPr>
            <w:tcW w:w="828" w:type="dxa"/>
          </w:tcPr>
          <w:p w14:paraId="3A00FE9F" w14:textId="77777777" w:rsidR="005C0E96" w:rsidRPr="007233A3" w:rsidRDefault="005C0E96" w:rsidP="00A47E0C">
            <w:pPr>
              <w:spacing w:before="120"/>
              <w:rPr>
                <w:sz w:val="20"/>
                <w:szCs w:val="20"/>
              </w:rPr>
            </w:pPr>
            <w:r w:rsidRPr="007233A3">
              <w:rPr>
                <w:sz w:val="20"/>
                <w:szCs w:val="20"/>
              </w:rPr>
              <w:t>12</w:t>
            </w:r>
          </w:p>
        </w:tc>
        <w:tc>
          <w:tcPr>
            <w:tcW w:w="1350" w:type="dxa"/>
          </w:tcPr>
          <w:p w14:paraId="5334FDCA" w14:textId="77777777" w:rsidR="005C0E96" w:rsidRPr="007233A3" w:rsidRDefault="005C0E96" w:rsidP="00A47E0C">
            <w:pPr>
              <w:spacing w:before="120"/>
              <w:rPr>
                <w:b/>
                <w:sz w:val="20"/>
                <w:szCs w:val="20"/>
              </w:rPr>
            </w:pPr>
            <w:r w:rsidRPr="007233A3">
              <w:rPr>
                <w:b/>
                <w:sz w:val="20"/>
                <w:szCs w:val="20"/>
              </w:rPr>
              <w:t xml:space="preserve">The </w:t>
            </w:r>
            <w:proofErr w:type="spellStart"/>
            <w:r w:rsidR="00054DFF">
              <w:rPr>
                <w:b/>
                <w:sz w:val="20"/>
                <w:szCs w:val="20"/>
              </w:rPr>
              <w:t>Mech</w:t>
            </w:r>
            <w:proofErr w:type="spellEnd"/>
            <w:r w:rsidR="00054DFF">
              <w:rPr>
                <w:b/>
                <w:sz w:val="20"/>
                <w:szCs w:val="20"/>
              </w:rPr>
              <w:t>-</w:t>
            </w:r>
            <w:r>
              <w:rPr>
                <w:b/>
                <w:sz w:val="20"/>
                <w:szCs w:val="20"/>
              </w:rPr>
              <w:t>Animation</w:t>
            </w:r>
            <w:r w:rsidRPr="007233A3">
              <w:rPr>
                <w:b/>
                <w:sz w:val="20"/>
                <w:szCs w:val="20"/>
              </w:rPr>
              <w:t xml:space="preserve"> Show</w:t>
            </w:r>
          </w:p>
        </w:tc>
        <w:tc>
          <w:tcPr>
            <w:tcW w:w="2700" w:type="dxa"/>
          </w:tcPr>
          <w:p w14:paraId="32F91B08" w14:textId="77777777" w:rsidR="005C0E96" w:rsidRDefault="005C0E96" w:rsidP="00054DFF">
            <w:pPr>
              <w:spacing w:before="120"/>
            </w:pPr>
            <w:r w:rsidRPr="00C11AA9">
              <w:rPr>
                <w:b/>
                <w:sz w:val="20"/>
                <w:szCs w:val="20"/>
              </w:rPr>
              <w:t>Writing</w:t>
            </w:r>
            <w:r>
              <w:rPr>
                <w:sz w:val="20"/>
                <w:szCs w:val="20"/>
              </w:rPr>
              <w:t xml:space="preserve">: Text types and purposes; </w:t>
            </w:r>
            <w:r>
              <w:rPr>
                <w:sz w:val="20"/>
                <w:szCs w:val="20"/>
              </w:rPr>
              <w:br/>
            </w:r>
            <w:r w:rsidRPr="00C11AA9">
              <w:rPr>
                <w:b/>
                <w:sz w:val="20"/>
                <w:szCs w:val="20"/>
              </w:rPr>
              <w:t>Speaking &amp; Listening</w:t>
            </w:r>
            <w:r>
              <w:rPr>
                <w:sz w:val="20"/>
                <w:szCs w:val="20"/>
              </w:rPr>
              <w:t>: Comprehension and collaboration</w:t>
            </w:r>
            <w:r w:rsidR="00054DFF">
              <w:rPr>
                <w:sz w:val="20"/>
                <w:szCs w:val="20"/>
              </w:rPr>
              <w:t>; presentation of knowledge and ideas</w:t>
            </w:r>
            <w:r>
              <w:rPr>
                <w:sz w:val="20"/>
                <w:szCs w:val="20"/>
              </w:rPr>
              <w:br/>
            </w:r>
          </w:p>
        </w:tc>
        <w:tc>
          <w:tcPr>
            <w:tcW w:w="2340" w:type="dxa"/>
          </w:tcPr>
          <w:p w14:paraId="198EC3EC" w14:textId="77777777" w:rsidR="005C0E96" w:rsidRDefault="005C0E96" w:rsidP="000B2F39">
            <w:pPr>
              <w:spacing w:before="120"/>
              <w:rPr>
                <w:sz w:val="20"/>
                <w:szCs w:val="20"/>
              </w:rPr>
            </w:pPr>
          </w:p>
          <w:p w14:paraId="14FEE930" w14:textId="77777777" w:rsidR="005C0E96" w:rsidRPr="00276DBC" w:rsidRDefault="005C0E96" w:rsidP="000B2F39">
            <w:pPr>
              <w:spacing w:before="120"/>
              <w:rPr>
                <w:sz w:val="20"/>
                <w:szCs w:val="20"/>
              </w:rPr>
            </w:pPr>
          </w:p>
        </w:tc>
        <w:tc>
          <w:tcPr>
            <w:tcW w:w="2970" w:type="dxa"/>
          </w:tcPr>
          <w:p w14:paraId="12448F9C" w14:textId="77777777" w:rsidR="005C0E96" w:rsidRPr="00276DBC" w:rsidRDefault="005C0E96" w:rsidP="000B2F39">
            <w:pPr>
              <w:spacing w:before="120"/>
              <w:rPr>
                <w:sz w:val="20"/>
                <w:szCs w:val="20"/>
              </w:rPr>
            </w:pPr>
            <w:r>
              <w:rPr>
                <w:sz w:val="20"/>
                <w:szCs w:val="20"/>
              </w:rPr>
              <w:t>8. Obtaining, evaluating and communicating information</w:t>
            </w:r>
          </w:p>
        </w:tc>
        <w:tc>
          <w:tcPr>
            <w:tcW w:w="2610" w:type="dxa"/>
          </w:tcPr>
          <w:p w14:paraId="6B461DD9" w14:textId="77777777" w:rsidR="005C0E96" w:rsidRPr="00276DBC" w:rsidRDefault="005C0E96" w:rsidP="00987F48">
            <w:pPr>
              <w:spacing w:before="120"/>
              <w:rPr>
                <w:sz w:val="20"/>
                <w:szCs w:val="20"/>
              </w:rPr>
            </w:pPr>
            <w:r>
              <w:rPr>
                <w:sz w:val="20"/>
                <w:szCs w:val="20"/>
              </w:rPr>
              <w:t>1. Patterns</w:t>
            </w:r>
            <w:r>
              <w:rPr>
                <w:sz w:val="20"/>
                <w:szCs w:val="20"/>
              </w:rPr>
              <w:br/>
              <w:t>2. Cause and effect: mechanism and prediction</w:t>
            </w:r>
            <w:r>
              <w:rPr>
                <w:sz w:val="20"/>
                <w:szCs w:val="20"/>
              </w:rPr>
              <w:br/>
              <w:t>6. Structure and function</w:t>
            </w:r>
            <w:r>
              <w:rPr>
                <w:sz w:val="20"/>
                <w:szCs w:val="20"/>
              </w:rPr>
              <w:br/>
            </w:r>
          </w:p>
        </w:tc>
        <w:tc>
          <w:tcPr>
            <w:tcW w:w="1818" w:type="dxa"/>
          </w:tcPr>
          <w:p w14:paraId="7BF4074A" w14:textId="77777777" w:rsidR="005C0E96" w:rsidRPr="00276DBC" w:rsidRDefault="005C0E96" w:rsidP="000B2F39">
            <w:pPr>
              <w:spacing w:before="120"/>
              <w:rPr>
                <w:sz w:val="20"/>
                <w:szCs w:val="20"/>
              </w:rPr>
            </w:pPr>
            <w:r>
              <w:rPr>
                <w:sz w:val="20"/>
                <w:szCs w:val="20"/>
              </w:rPr>
              <w:t>ETS1: Engineering Design</w:t>
            </w:r>
          </w:p>
        </w:tc>
      </w:tr>
    </w:tbl>
    <w:p w14:paraId="37C8DCBA" w14:textId="77777777" w:rsidR="00442F5F" w:rsidRDefault="00442F5F" w:rsidP="00D05377">
      <w:pPr>
        <w:spacing w:before="120"/>
        <w:ind w:left="360" w:hanging="360"/>
        <w:jc w:val="center"/>
        <w:rPr>
          <w:sz w:val="28"/>
          <w:szCs w:val="28"/>
        </w:rPr>
        <w:sectPr w:rsidR="00442F5F" w:rsidSect="00A267A3">
          <w:footerReference w:type="default" r:id="rId12"/>
          <w:pgSz w:w="15840" w:h="12240" w:orient="landscape"/>
          <w:pgMar w:top="720" w:right="720" w:bottom="720" w:left="720" w:header="720" w:footer="720" w:gutter="0"/>
          <w:cols w:space="720"/>
          <w:docGrid w:linePitch="360"/>
        </w:sectPr>
      </w:pPr>
    </w:p>
    <w:p w14:paraId="2FC8A14A" w14:textId="77777777" w:rsidR="00D05377" w:rsidRPr="00590E59" w:rsidRDefault="00D05377" w:rsidP="00D05377">
      <w:pPr>
        <w:spacing w:before="120"/>
        <w:ind w:left="360" w:hanging="360"/>
        <w:jc w:val="center"/>
        <w:rPr>
          <w:sz w:val="28"/>
          <w:szCs w:val="28"/>
        </w:rPr>
      </w:pPr>
      <w:r w:rsidRPr="00590E59">
        <w:rPr>
          <w:sz w:val="28"/>
          <w:szCs w:val="28"/>
        </w:rPr>
        <w:lastRenderedPageBreak/>
        <w:t>Teaching Strategies</w:t>
      </w:r>
    </w:p>
    <w:p w14:paraId="3EE065EE" w14:textId="77777777" w:rsidR="00D05377" w:rsidRPr="00C86FB1" w:rsidRDefault="00D05377" w:rsidP="00D05377">
      <w:pPr>
        <w:spacing w:before="120"/>
        <w:rPr>
          <w:b/>
        </w:rPr>
      </w:pPr>
      <w:r w:rsidRPr="00C86FB1">
        <w:rPr>
          <w:b/>
        </w:rPr>
        <w:t>Learnin</w:t>
      </w:r>
      <w:r>
        <w:rPr>
          <w:b/>
        </w:rPr>
        <w:t xml:space="preserve">g: </w:t>
      </w:r>
      <w:r>
        <w:t>People learn by doing, and then reflecting on what they have done. In engineering, the goal is to design and create something new, and new designs rarely work well the first time. The effort to troubleshoot and fix something that doesn’t work provides rich motivation for learning. This curriculum unit provides numerous opportunities for students to explore for themselves, make things based on what they have learned, and reflect on their work in both oral and written form. Just as there is no one way to design something new, there is no one way to teach this unit. Be creative and flexible, and your students will be too!</w:t>
      </w:r>
    </w:p>
    <w:p w14:paraId="41B33154" w14:textId="77777777" w:rsidR="00D05377" w:rsidRDefault="00D05377" w:rsidP="00D05377">
      <w:pPr>
        <w:tabs>
          <w:tab w:val="left" w:pos="10095"/>
        </w:tabs>
        <w:spacing w:before="120"/>
      </w:pPr>
      <w:r w:rsidRPr="00C86FB1">
        <w:rPr>
          <w:b/>
        </w:rPr>
        <w:t>Vocabular</w:t>
      </w:r>
      <w:r>
        <w:rPr>
          <w:b/>
        </w:rPr>
        <w:t>y:</w:t>
      </w:r>
      <w:r w:rsidRPr="00C86FB1">
        <w:t xml:space="preserve"> </w:t>
      </w:r>
      <w:r w:rsidRPr="00F01E29">
        <w:t>Words are not very meani</w:t>
      </w:r>
      <w:r>
        <w:t>n</w:t>
      </w:r>
      <w:r w:rsidRPr="00F01E29">
        <w:t>gf</w:t>
      </w:r>
      <w:r>
        <w:t xml:space="preserve">ul unless they are connected with concepts. For this reason, we do not believe in presenting vocabulary words at the beginning of a lesson. Provide students with experiences that allow them to develop the concepts for themselves, and encourage them to use </w:t>
      </w:r>
      <w:r w:rsidRPr="006135B0">
        <w:rPr>
          <w:i/>
        </w:rPr>
        <w:t>their own words</w:t>
      </w:r>
      <w:r>
        <w:t xml:space="preserve"> to describe these concepts. </w:t>
      </w:r>
      <w:r w:rsidRPr="006135B0">
        <w:rPr>
          <w:i/>
        </w:rPr>
        <w:t>Then</w:t>
      </w:r>
      <w:r>
        <w:t xml:space="preserve"> provide the words that professional scientists and engineers use to describe these same concepts. These are the words provided in the </w:t>
      </w:r>
      <w:r w:rsidRPr="006135B0">
        <w:rPr>
          <w:u w:val="single"/>
        </w:rPr>
        <w:t>Vocabulary</w:t>
      </w:r>
      <w:r>
        <w:rPr>
          <w:u w:val="single"/>
        </w:rPr>
        <w:t xml:space="preserve"> </w:t>
      </w:r>
      <w:r>
        <w:t xml:space="preserve">column of the curriculum maps and the </w:t>
      </w:r>
      <w:r w:rsidRPr="006135B0">
        <w:rPr>
          <w:u w:val="single"/>
        </w:rPr>
        <w:t>Word Bank</w:t>
      </w:r>
      <w:r>
        <w:t xml:space="preserve"> section of each lesson. The </w:t>
      </w:r>
      <w:r w:rsidRPr="006135B0">
        <w:rPr>
          <w:u w:val="single"/>
        </w:rPr>
        <w:t>Glossary</w:t>
      </w:r>
      <w:r>
        <w:t xml:space="preserve"> at the end of this unit provides a working definition for each word.</w:t>
      </w:r>
    </w:p>
    <w:p w14:paraId="12784380" w14:textId="77777777" w:rsidR="00D05377" w:rsidRDefault="00D05377" w:rsidP="00D05377">
      <w:pPr>
        <w:tabs>
          <w:tab w:val="left" w:pos="10095"/>
        </w:tabs>
        <w:spacing w:before="120"/>
        <w:rPr>
          <w:sz w:val="28"/>
          <w:szCs w:val="28"/>
          <w:u w:val="single"/>
        </w:rPr>
      </w:pPr>
      <w:r w:rsidRPr="00C86FB1">
        <w:rPr>
          <w:b/>
        </w:rPr>
        <w:t xml:space="preserve">Writing and Drawing: </w:t>
      </w:r>
    </w:p>
    <w:p w14:paraId="2AC25321" w14:textId="77777777" w:rsidR="00D05377" w:rsidRPr="00C86FB1" w:rsidRDefault="00D05377" w:rsidP="00D05377">
      <w:pPr>
        <w:tabs>
          <w:tab w:val="left" w:pos="10095"/>
        </w:tabs>
        <w:spacing w:before="120"/>
        <w:rPr>
          <w:sz w:val="28"/>
          <w:szCs w:val="28"/>
          <w:u w:val="single"/>
        </w:rPr>
      </w:pPr>
      <w:r>
        <w:t xml:space="preserve">Writing and drawing are essential parts of engineering design. The person who created something new is the only person who can describe what they did, and is may be strongly motivated to convey these original ideas to others. This curriculum unit provides numerous opportunities for students to make sense of what they have done through text and graphics. They are encouraged to describe what they plan to make, the issues that prevented it from working, </w:t>
      </w:r>
      <w:proofErr w:type="gramStart"/>
      <w:r>
        <w:t>how</w:t>
      </w:r>
      <w:proofErr w:type="gramEnd"/>
      <w:r>
        <w:t xml:space="preserve"> someone else could make it, how it works and what was learned from it.</w:t>
      </w:r>
    </w:p>
    <w:p w14:paraId="7BFBD35B" w14:textId="77777777" w:rsidR="00D05377" w:rsidRDefault="00D05377" w:rsidP="00D05377">
      <w:pPr>
        <w:tabs>
          <w:tab w:val="left" w:pos="10095"/>
        </w:tabs>
        <w:spacing w:before="120"/>
      </w:pPr>
      <w:r>
        <w:t xml:space="preserve">As much as possible, students need to express themselves in their own words (see </w:t>
      </w:r>
      <w:r w:rsidRPr="004B73E3">
        <w:rPr>
          <w:u w:val="single"/>
        </w:rPr>
        <w:t>Vocabulary</w:t>
      </w:r>
      <w:r>
        <w:t xml:space="preserve">, above), with no more prompts than necessary to get them started. The boxes labeled </w:t>
      </w:r>
      <w:r w:rsidRPr="004B73E3">
        <w:rPr>
          <w:u w:val="single"/>
        </w:rPr>
        <w:t>Science Notebook</w:t>
      </w:r>
      <w:r>
        <w:t xml:space="preserve"> and the worksheets in the lessons provide starting points. These can be used in any combination, and students should also have opportunities to do more open-ended writing, for example to reflect on how they feel about their work. </w:t>
      </w:r>
    </w:p>
    <w:p w14:paraId="06E83702" w14:textId="77777777" w:rsidR="00D05377" w:rsidRDefault="00D05377" w:rsidP="00D05377">
      <w:pPr>
        <w:pBdr>
          <w:top w:val="single" w:sz="4" w:space="1" w:color="auto"/>
          <w:left w:val="single" w:sz="4" w:space="4" w:color="auto"/>
          <w:bottom w:val="single" w:sz="4" w:space="1" w:color="auto"/>
          <w:right w:val="single" w:sz="4" w:space="4" w:color="auto"/>
        </w:pBdr>
        <w:spacing w:before="120"/>
        <w:ind w:left="540"/>
        <w:rPr>
          <w:u w:val="single"/>
        </w:rPr>
      </w:pPr>
      <w:r>
        <w:rPr>
          <w:u w:val="single"/>
        </w:rPr>
        <w:t xml:space="preserve">Science </w:t>
      </w:r>
      <w:r w:rsidRPr="00BE5824">
        <w:rPr>
          <w:u w:val="single"/>
        </w:rPr>
        <w:t>Notebook</w:t>
      </w:r>
      <w:r>
        <w:t xml:space="preserve"> </w:t>
      </w:r>
      <w:r w:rsidRPr="00BE5824">
        <w:t>entries</w:t>
      </w:r>
      <w:r>
        <w:t xml:space="preserve"> are </w:t>
      </w:r>
      <w:r w:rsidRPr="00BE5824">
        <w:t>boxed.</w:t>
      </w:r>
    </w:p>
    <w:p w14:paraId="1592FF67" w14:textId="77777777" w:rsidR="00D05377" w:rsidRDefault="00D05377" w:rsidP="003439D1">
      <w:pPr>
        <w:pStyle w:val="ListParagraph"/>
        <w:numPr>
          <w:ilvl w:val="0"/>
          <w:numId w:val="3"/>
        </w:numPr>
        <w:pBdr>
          <w:top w:val="single" w:sz="4" w:space="1" w:color="auto"/>
          <w:left w:val="single" w:sz="4" w:space="4" w:color="auto"/>
          <w:bottom w:val="single" w:sz="4" w:space="1" w:color="auto"/>
          <w:right w:val="single" w:sz="4" w:space="4" w:color="auto"/>
        </w:pBdr>
        <w:spacing w:before="120"/>
        <w:ind w:left="900"/>
      </w:pPr>
      <w:r>
        <w:t>Writing prompts have lightning bullets.</w:t>
      </w:r>
    </w:p>
    <w:p w14:paraId="435CC452" w14:textId="77777777" w:rsidR="00D05377" w:rsidRDefault="00D05377" w:rsidP="00D05377">
      <w:pPr>
        <w:tabs>
          <w:tab w:val="left" w:pos="10095"/>
        </w:tabs>
        <w:spacing w:before="120"/>
      </w:pPr>
      <w:r>
        <w:t xml:space="preserve">Writing in notebooks and worksheets is primarily for the students themselves – to help them consolidate and remember what they have learned and communicate it to others – but it also serves as an assessment tool. It should not be marked closely for grammar and spelling. However, it is appropriate to ask students to read what they have written to the class, and to challenge them to clarify ideas that are unclear or incomplete. Much of the description will require drawings or diagrams as well as text, and it is important to help students learn to coordinate these two modes of communication. </w:t>
      </w:r>
    </w:p>
    <w:p w14:paraId="58E45694" w14:textId="77777777" w:rsidR="00D05377" w:rsidRDefault="00D05377" w:rsidP="00D05377">
      <w:pPr>
        <w:tabs>
          <w:tab w:val="left" w:pos="10095"/>
        </w:tabs>
        <w:spacing w:before="120"/>
      </w:pPr>
      <w:r w:rsidRPr="00C86FB1">
        <w:rPr>
          <w:b/>
        </w:rPr>
        <w:t>Discussion</w:t>
      </w:r>
      <w:r>
        <w:t xml:space="preserve">: </w:t>
      </w:r>
    </w:p>
    <w:p w14:paraId="4ADA4EF8" w14:textId="77777777" w:rsidR="00D05377" w:rsidRDefault="00D05377" w:rsidP="00D05377">
      <w:pPr>
        <w:tabs>
          <w:tab w:val="left" w:pos="10095"/>
        </w:tabs>
        <w:spacing w:before="120"/>
      </w:pPr>
      <w:r>
        <w:t>Speaking and listening are essential forms of literacy and are central to learning science and engineering. The purpose of a discussion, like that of writing and drawing, is to create meaning. A discussion is not a question-and-answer session led by the teacher, nor a sharing session in which students simply report on what they did. Making meaning requires that students listen and respond to one another’s ideas. In a discussion of engineering design, students may want to bring up issues that they have encountered. Other students may respond by identifying similar issues, and/or by suggesting solutions that they have come up with. As the teacher, your role is to facilitate this give-and-take, by posing questions for discussion and then maintaining focus within the group. Sample focusing questions are identified like this within each lesson:</w:t>
      </w:r>
    </w:p>
    <w:p w14:paraId="34146CD1" w14:textId="77777777" w:rsidR="00D05377" w:rsidRPr="00C13E65" w:rsidRDefault="00D05377" w:rsidP="003439D1">
      <w:pPr>
        <w:pStyle w:val="ListParagraph"/>
        <w:numPr>
          <w:ilvl w:val="0"/>
          <w:numId w:val="2"/>
        </w:numPr>
        <w:spacing w:before="120"/>
        <w:rPr>
          <w:i/>
        </w:rPr>
      </w:pPr>
      <w:r>
        <w:rPr>
          <w:i/>
        </w:rPr>
        <w:t>Lightning bullets and italics indicate prompts for discussion</w:t>
      </w:r>
    </w:p>
    <w:p w14:paraId="0E9F56E9" w14:textId="77777777" w:rsidR="00D05377" w:rsidRDefault="00D05377" w:rsidP="00D05377">
      <w:pPr>
        <w:pStyle w:val="ListParagraph"/>
        <w:spacing w:before="120"/>
        <w:ind w:left="0"/>
        <w:rPr>
          <w:b/>
        </w:rPr>
      </w:pPr>
    </w:p>
    <w:p w14:paraId="11D5D8FA" w14:textId="77777777" w:rsidR="00D05377" w:rsidRDefault="00D05377" w:rsidP="00D05377">
      <w:pPr>
        <w:pStyle w:val="ListParagraph"/>
        <w:spacing w:before="120"/>
        <w:ind w:left="0"/>
      </w:pPr>
      <w:r>
        <w:rPr>
          <w:b/>
        </w:rPr>
        <w:t xml:space="preserve">Reference: </w:t>
      </w:r>
      <w:r>
        <w:t xml:space="preserve">Worth, K., </w:t>
      </w:r>
      <w:proofErr w:type="spellStart"/>
      <w:r>
        <w:t>Winokur</w:t>
      </w:r>
      <w:proofErr w:type="spellEnd"/>
      <w:r>
        <w:t xml:space="preserve">, J. </w:t>
      </w:r>
      <w:proofErr w:type="spellStart"/>
      <w:r>
        <w:t>Crissman</w:t>
      </w:r>
      <w:proofErr w:type="spellEnd"/>
      <w:r>
        <w:t>, S., Heller-</w:t>
      </w:r>
      <w:proofErr w:type="spellStart"/>
      <w:r>
        <w:t>Winokur</w:t>
      </w:r>
      <w:proofErr w:type="spellEnd"/>
      <w:r>
        <w:t xml:space="preserve">, M. (2009) </w:t>
      </w:r>
      <w:proofErr w:type="gramStart"/>
      <w:r w:rsidRPr="00355E32">
        <w:rPr>
          <w:u w:val="single"/>
        </w:rPr>
        <w:t>The</w:t>
      </w:r>
      <w:proofErr w:type="gramEnd"/>
      <w:r w:rsidRPr="00355E32">
        <w:rPr>
          <w:u w:val="single"/>
        </w:rPr>
        <w:t xml:space="preserve"> Essentials of Science and Literacy</w:t>
      </w:r>
      <w:r>
        <w:rPr>
          <w:u w:val="single"/>
        </w:rPr>
        <w:t>: A Guide for Teachers</w:t>
      </w:r>
      <w:r>
        <w:t>. Portsmouth, NH: Heinemann.</w:t>
      </w:r>
    </w:p>
    <w:p w14:paraId="53F1A85D" w14:textId="77777777" w:rsidR="00D05377" w:rsidRPr="00F540E9" w:rsidRDefault="00D05377" w:rsidP="00D05377">
      <w:pPr>
        <w:pStyle w:val="ListParagraph"/>
        <w:spacing w:before="120"/>
        <w:ind w:left="0"/>
        <w:contextualSpacing w:val="0"/>
      </w:pPr>
    </w:p>
    <w:p w14:paraId="78D4E4CD" w14:textId="77777777" w:rsidR="00D05377" w:rsidRPr="002D23BB" w:rsidRDefault="00D05377" w:rsidP="00D05377">
      <w:pPr>
        <w:spacing w:before="120"/>
        <w:jc w:val="center"/>
        <w:rPr>
          <w:sz w:val="28"/>
          <w:szCs w:val="28"/>
        </w:rPr>
      </w:pPr>
      <w:r w:rsidRPr="002D23BB">
        <w:rPr>
          <w:sz w:val="28"/>
          <w:szCs w:val="28"/>
        </w:rPr>
        <w:lastRenderedPageBreak/>
        <w:t>Structure of the Lesson Plans</w:t>
      </w:r>
    </w:p>
    <w:p w14:paraId="1A5A97B1" w14:textId="77777777" w:rsidR="00D05377" w:rsidRDefault="00D05377" w:rsidP="00D05377">
      <w:pPr>
        <w:spacing w:before="120"/>
      </w:pPr>
      <w:r>
        <w:t xml:space="preserve">The following categories appear in each lesson (*), or most lessons (**): </w:t>
      </w:r>
    </w:p>
    <w:p w14:paraId="207A27A9" w14:textId="77777777" w:rsidR="00D05377" w:rsidRDefault="00D05377" w:rsidP="00D05377">
      <w:pPr>
        <w:spacing w:before="120"/>
        <w:ind w:left="360"/>
      </w:pPr>
      <w:r>
        <w:rPr>
          <w:b/>
        </w:rPr>
        <w:t xml:space="preserve">*Essential Question </w:t>
      </w:r>
    </w:p>
    <w:p w14:paraId="09504761" w14:textId="77777777" w:rsidR="00D05377" w:rsidRPr="002B3199" w:rsidRDefault="00D05377" w:rsidP="00D05377">
      <w:pPr>
        <w:spacing w:before="120"/>
        <w:ind w:left="360"/>
      </w:pPr>
      <w:r>
        <w:rPr>
          <w:b/>
        </w:rPr>
        <w:t xml:space="preserve">*Task </w:t>
      </w:r>
    </w:p>
    <w:p w14:paraId="67CF0491" w14:textId="77777777" w:rsidR="00D05377" w:rsidRDefault="00D05377" w:rsidP="00D05377">
      <w:pPr>
        <w:spacing w:before="120"/>
        <w:ind w:left="360"/>
      </w:pPr>
      <w:r>
        <w:rPr>
          <w:b/>
        </w:rPr>
        <w:t xml:space="preserve">*Standards </w:t>
      </w:r>
    </w:p>
    <w:p w14:paraId="0BEF0E96" w14:textId="77777777" w:rsidR="00D05377" w:rsidRPr="002256D4" w:rsidRDefault="00D05377" w:rsidP="00D05377">
      <w:pPr>
        <w:spacing w:before="120"/>
        <w:ind w:left="360"/>
      </w:pPr>
      <w:r>
        <w:rPr>
          <w:b/>
        </w:rPr>
        <w:t xml:space="preserve">*Outcomes </w:t>
      </w:r>
    </w:p>
    <w:p w14:paraId="6D0F5726" w14:textId="77777777" w:rsidR="00D05377" w:rsidRDefault="00D05377" w:rsidP="00D05377">
      <w:pPr>
        <w:spacing w:before="120"/>
        <w:ind w:left="360"/>
      </w:pPr>
      <w:r>
        <w:rPr>
          <w:b/>
        </w:rPr>
        <w:t xml:space="preserve">*Assessment </w:t>
      </w:r>
    </w:p>
    <w:p w14:paraId="008F31AA" w14:textId="77777777" w:rsidR="00D05377" w:rsidRDefault="00D05377" w:rsidP="00D05377">
      <w:pPr>
        <w:spacing w:before="120"/>
        <w:ind w:left="360"/>
      </w:pPr>
      <w:r>
        <w:rPr>
          <w:b/>
        </w:rPr>
        <w:t xml:space="preserve">**Advance Preparation </w:t>
      </w:r>
    </w:p>
    <w:p w14:paraId="1070E6C1" w14:textId="77777777" w:rsidR="00D05377" w:rsidRDefault="00D05377" w:rsidP="00D05377">
      <w:pPr>
        <w:spacing w:before="120"/>
        <w:ind w:left="360"/>
      </w:pPr>
      <w:r>
        <w:rPr>
          <w:b/>
        </w:rPr>
        <w:t xml:space="preserve">*Materials </w:t>
      </w:r>
    </w:p>
    <w:p w14:paraId="56514318" w14:textId="77777777" w:rsidR="00D05377" w:rsidRPr="00821F91" w:rsidRDefault="00D05377" w:rsidP="00D05377">
      <w:pPr>
        <w:spacing w:before="120"/>
        <w:ind w:left="360"/>
      </w:pPr>
      <w:r>
        <w:rPr>
          <w:b/>
        </w:rPr>
        <w:t>*</w:t>
      </w:r>
      <w:r w:rsidRPr="001F4FF2">
        <w:rPr>
          <w:b/>
        </w:rPr>
        <w:t xml:space="preserve">Procedure </w:t>
      </w:r>
    </w:p>
    <w:p w14:paraId="0687D1EB" w14:textId="77777777" w:rsidR="00D05377" w:rsidRPr="00FE7951" w:rsidRDefault="00D05377" w:rsidP="00FE7951">
      <w:pPr>
        <w:spacing w:before="120"/>
        <w:ind w:left="360"/>
      </w:pPr>
      <w:r>
        <w:rPr>
          <w:b/>
        </w:rPr>
        <w:t xml:space="preserve">**Word bank </w:t>
      </w:r>
    </w:p>
    <w:p w14:paraId="238CC63E" w14:textId="77777777" w:rsidR="00D05377" w:rsidRDefault="00D05377" w:rsidP="00D05377">
      <w:pPr>
        <w:spacing w:before="120"/>
        <w:ind w:left="360"/>
        <w:rPr>
          <w:b/>
        </w:rPr>
      </w:pPr>
      <w:r>
        <w:rPr>
          <w:b/>
        </w:rPr>
        <w:t xml:space="preserve">**Worksheets </w:t>
      </w:r>
    </w:p>
    <w:p w14:paraId="6A9DEFE5" w14:textId="77777777" w:rsidR="007E1DAA" w:rsidRDefault="007E1DAA" w:rsidP="00A43485">
      <w:pPr>
        <w:rPr>
          <w:b/>
        </w:rPr>
      </w:pPr>
    </w:p>
    <w:p w14:paraId="480906F2" w14:textId="77777777" w:rsidR="005C4960" w:rsidRDefault="005C4960">
      <w:pPr>
        <w:rPr>
          <w:sz w:val="28"/>
          <w:szCs w:val="28"/>
        </w:rPr>
      </w:pPr>
      <w:bookmarkStart w:id="1" w:name="_Toc239066466"/>
      <w:r>
        <w:rPr>
          <w:sz w:val="28"/>
          <w:szCs w:val="28"/>
        </w:rPr>
        <w:br w:type="page"/>
      </w:r>
    </w:p>
    <w:p w14:paraId="1D5C5B31" w14:textId="77777777" w:rsidR="00FE7951" w:rsidRPr="00442F5F" w:rsidRDefault="00292872" w:rsidP="00442F5F">
      <w:pPr>
        <w:jc w:val="center"/>
        <w:rPr>
          <w:sz w:val="28"/>
          <w:szCs w:val="28"/>
        </w:rPr>
      </w:pPr>
      <w:r w:rsidRPr="002D23BB">
        <w:rPr>
          <w:sz w:val="28"/>
          <w:szCs w:val="28"/>
        </w:rPr>
        <w:lastRenderedPageBreak/>
        <w:t>Overview of Basic concepts</w:t>
      </w:r>
      <w:bookmarkEnd w:id="1"/>
    </w:p>
    <w:p w14:paraId="7B232224" w14:textId="22AB1DF8" w:rsidR="00FE7951" w:rsidRDefault="00A47E0C" w:rsidP="00FE7951">
      <w:pPr>
        <w:spacing w:before="120"/>
      </w:pPr>
      <w:r>
        <w:t xml:space="preserve">Any device with independently moving parts is a </w:t>
      </w:r>
      <w:r w:rsidRPr="00A47E0C">
        <w:rPr>
          <w:b/>
        </w:rPr>
        <w:t>mechanism</w:t>
      </w:r>
      <w:r>
        <w:t xml:space="preserve">. </w:t>
      </w:r>
      <w:r w:rsidR="001B730F">
        <w:t xml:space="preserve">An object that can move only as a whole, and therefore has no moving parts, is called a </w:t>
      </w:r>
      <w:r w:rsidR="001B730F" w:rsidRPr="001B730F">
        <w:rPr>
          <w:b/>
        </w:rPr>
        <w:t>structure</w:t>
      </w:r>
      <w:r w:rsidR="001B730F">
        <w:t xml:space="preserve">. </w:t>
      </w:r>
      <w:r>
        <w:t xml:space="preserve">Examples of mechanisms are scissors, clothespins, nail clippers, tubes of lipstick or glue stick, salad tongs and folding chairs. To operate a mechanism, you apply a </w:t>
      </w:r>
      <w:r w:rsidRPr="00A47E0C">
        <w:rPr>
          <w:b/>
        </w:rPr>
        <w:t>force</w:t>
      </w:r>
      <w:r>
        <w:t xml:space="preserve"> to the </w:t>
      </w:r>
      <w:r w:rsidRPr="009832D1">
        <w:rPr>
          <w:b/>
        </w:rPr>
        <w:t>input</w:t>
      </w:r>
      <w:r>
        <w:t xml:space="preserve">, causing it to move. The force and motion at the input result in both force and motion at the </w:t>
      </w:r>
      <w:r w:rsidRPr="009832D1">
        <w:rPr>
          <w:b/>
        </w:rPr>
        <w:t>ou</w:t>
      </w:r>
      <w:r w:rsidR="009832D1" w:rsidRPr="009832D1">
        <w:rPr>
          <w:b/>
        </w:rPr>
        <w:t>tp</w:t>
      </w:r>
      <w:r w:rsidRPr="009832D1">
        <w:rPr>
          <w:b/>
        </w:rPr>
        <w:t>ut</w:t>
      </w:r>
      <w:r>
        <w:t>, the part that does the job the mechanism is designed to do. For example, to operate a pair of nail clippers, you apply a force on the handles, which are the inputs of the device. As you</w:t>
      </w:r>
      <w:r w:rsidR="00617429">
        <w:t xml:space="preserve"> squeezing the handles together, the mechanism of the nail clipper transfers the force and</w:t>
      </w:r>
      <w:r>
        <w:t xml:space="preserve"> motion to the </w:t>
      </w:r>
      <w:r w:rsidR="00617429">
        <w:t xml:space="preserve">two cutting jaws, which are the outputs. When these come together, they apply a force to a fingernail or toenail, cutting off a piece. The jaws are the outputs, because they do the job the nail clipper is intended for. </w:t>
      </w:r>
    </w:p>
    <w:p w14:paraId="0DE1B9E4" w14:textId="75A5CCEB" w:rsidR="0004481D" w:rsidRDefault="001B730F" w:rsidP="00FE7951">
      <w:pPr>
        <w:spacing w:before="120"/>
      </w:pPr>
      <w:r>
        <w:t xml:space="preserve">Most mechanisms are designed to make work easier, by reducing the amount of force needed at the input, compared with the force delivered at the output. </w:t>
      </w:r>
      <w:r w:rsidR="00617429">
        <w:t xml:space="preserve">Science books often refer to the “six simple machines”: the lever, wheel-and-axle, pulley, inclined plane, wedge and screw. This is far too complicated! </w:t>
      </w:r>
      <w:r>
        <w:t xml:space="preserve">There are only two mechanical devices for achieving the reduction in force described above: the </w:t>
      </w:r>
      <w:r w:rsidRPr="001B730F">
        <w:rPr>
          <w:b/>
        </w:rPr>
        <w:t>lever</w:t>
      </w:r>
      <w:r>
        <w:t xml:space="preserve"> and the </w:t>
      </w:r>
      <w:r w:rsidRPr="001B730F">
        <w:rPr>
          <w:b/>
        </w:rPr>
        <w:t>inclined plane</w:t>
      </w:r>
      <w:r>
        <w:t xml:space="preserve">. The other four “simple machines” are based on these two: the wheel-and-axle and pulley </w:t>
      </w:r>
      <w:proofErr w:type="gramStart"/>
      <w:r>
        <w:t>both rely</w:t>
      </w:r>
      <w:proofErr w:type="gramEnd"/>
      <w:r>
        <w:t xml:space="preserve"> on levers, while the screw and wedge incorporate inclined planes. This curriculum focuses on </w:t>
      </w:r>
      <w:r w:rsidRPr="001B730F">
        <w:rPr>
          <w:b/>
        </w:rPr>
        <w:t>linkages</w:t>
      </w:r>
      <w:r w:rsidR="0004481D">
        <w:t xml:space="preserve">, which are systems of levers. </w:t>
      </w:r>
    </w:p>
    <w:p w14:paraId="27A50837" w14:textId="72039FA3" w:rsidR="0004481D" w:rsidRDefault="001B730F" w:rsidP="00FE7951">
      <w:pPr>
        <w:spacing w:before="120"/>
      </w:pPr>
      <w:r>
        <w:t xml:space="preserve">Any lever or a linkage is made of </w:t>
      </w:r>
      <w:r w:rsidR="00D22BB4">
        <w:t>several</w:t>
      </w:r>
      <w:r>
        <w:t xml:space="preserve"> basic components. </w:t>
      </w:r>
      <w:r w:rsidR="00D22BB4">
        <w:t xml:space="preserve">There is usually a </w:t>
      </w:r>
      <w:r w:rsidR="00D22BB4" w:rsidRPr="00D22BB4">
        <w:rPr>
          <w:b/>
        </w:rPr>
        <w:t>base</w:t>
      </w:r>
      <w:r w:rsidR="00D22BB4">
        <w:t xml:space="preserve"> that remains stationary while the other parts are moving, and serves to hold things together. The bottom jaw of a nail</w:t>
      </w:r>
      <w:r w:rsidR="009832D1">
        <w:t xml:space="preserve"> </w:t>
      </w:r>
      <w:r w:rsidR="00D22BB4">
        <w:t xml:space="preserve">clipper is a base, but a pair of scissors has no base, unless you hold one of the arms </w:t>
      </w:r>
      <w:r w:rsidR="009832D1">
        <w:t>fixed while you move the other.</w:t>
      </w:r>
      <w:r w:rsidR="00D22BB4">
        <w:t xml:space="preserve"> </w:t>
      </w:r>
      <w:r>
        <w:t xml:space="preserve">The moving parts are rigid bars called </w:t>
      </w:r>
      <w:r w:rsidRPr="001B730F">
        <w:rPr>
          <w:b/>
        </w:rPr>
        <w:t>links</w:t>
      </w:r>
      <w:r>
        <w:t xml:space="preserve">. </w:t>
      </w:r>
      <w:r w:rsidR="00D22BB4">
        <w:t xml:space="preserve">These are connected to each other and to the base by </w:t>
      </w:r>
      <w:r w:rsidR="00D22BB4" w:rsidRPr="00D22BB4">
        <w:rPr>
          <w:b/>
        </w:rPr>
        <w:t>pivots</w:t>
      </w:r>
      <w:r w:rsidR="00D22BB4">
        <w:t xml:space="preserve"> that allow the links to rotate. Links come in two types: those that are tied to the base by a pivot are called levers, while those that are used to move the input of a lever are called</w:t>
      </w:r>
      <w:r w:rsidR="00D22BB4" w:rsidRPr="00D22BB4">
        <w:rPr>
          <w:b/>
        </w:rPr>
        <w:t xml:space="preserve"> input link</w:t>
      </w:r>
      <w:r w:rsidR="00D22BB4">
        <w:rPr>
          <w:b/>
        </w:rPr>
        <w:t>s</w:t>
      </w:r>
      <w:r w:rsidR="00D22BB4">
        <w:t xml:space="preserve">. </w:t>
      </w:r>
      <w:r w:rsidR="0004481D">
        <w:t xml:space="preserve">A basic mechanism consists of a base, an input link and a lever. The input link is used to </w:t>
      </w:r>
      <w:r w:rsidR="00963F27">
        <w:t xml:space="preserve">make the lever move from a distance – i.e., to </w:t>
      </w:r>
      <w:r w:rsidR="00963F27" w:rsidRPr="00963F27">
        <w:rPr>
          <w:b/>
        </w:rPr>
        <w:t>control</w:t>
      </w:r>
      <w:r w:rsidR="00963F27">
        <w:t xml:space="preserve"> it.</w:t>
      </w:r>
      <w:r w:rsidR="005C4960">
        <w:t xml:space="preserve"> A device for keeping the motion of a</w:t>
      </w:r>
      <w:r w:rsidR="009832D1">
        <w:t xml:space="preserve"> </w:t>
      </w:r>
      <w:r w:rsidR="005C4960">
        <w:t xml:space="preserve">link along a straight line is called a </w:t>
      </w:r>
      <w:r w:rsidR="005C4960" w:rsidRPr="005C4960">
        <w:rPr>
          <w:b/>
        </w:rPr>
        <w:t>guide</w:t>
      </w:r>
      <w:r w:rsidR="005C4960">
        <w:t>.</w:t>
      </w:r>
    </w:p>
    <w:p w14:paraId="0138FC27" w14:textId="79D2C265" w:rsidR="0004481D" w:rsidRPr="005C4960" w:rsidRDefault="0004481D" w:rsidP="00FE7951">
      <w:pPr>
        <w:spacing w:before="120"/>
      </w:pPr>
      <w:r>
        <w:t xml:space="preserve">In the language of simple machines, the input to a lever is called the </w:t>
      </w:r>
      <w:r w:rsidRPr="0004481D">
        <w:rPr>
          <w:b/>
        </w:rPr>
        <w:t>effort</w:t>
      </w:r>
      <w:r>
        <w:t xml:space="preserve">, and the output is called the </w:t>
      </w:r>
      <w:r w:rsidRPr="0004481D">
        <w:rPr>
          <w:b/>
        </w:rPr>
        <w:t>load</w:t>
      </w:r>
      <w:r>
        <w:t xml:space="preserve">. The function of a lever can be to change the </w:t>
      </w:r>
      <w:r w:rsidRPr="0004481D">
        <w:rPr>
          <w:b/>
        </w:rPr>
        <w:t>direction</w:t>
      </w:r>
      <w:r>
        <w:t xml:space="preserve"> of motion, the </w:t>
      </w:r>
      <w:r w:rsidRPr="0004481D">
        <w:rPr>
          <w:b/>
        </w:rPr>
        <w:t>speed</w:t>
      </w:r>
      <w:r>
        <w:t xml:space="preserve"> and/or the amount of </w:t>
      </w:r>
      <w:r w:rsidRPr="0004481D">
        <w:rPr>
          <w:b/>
        </w:rPr>
        <w:t>force</w:t>
      </w:r>
      <w:r>
        <w:t xml:space="preserve"> between the effort and the load. A lever is able to do this because it is attached to the base by a pivot, which is called a </w:t>
      </w:r>
      <w:r w:rsidRPr="0004481D">
        <w:rPr>
          <w:b/>
        </w:rPr>
        <w:t>fulcrum</w:t>
      </w:r>
      <w:r>
        <w:rPr>
          <w:b/>
        </w:rPr>
        <w:t>.</w:t>
      </w:r>
      <w:r w:rsidR="005C4960">
        <w:rPr>
          <w:b/>
        </w:rPr>
        <w:t xml:space="preserve"> </w:t>
      </w:r>
      <w:r w:rsidR="005C4960">
        <w:t xml:space="preserve">The pivot that attaches a lever to the base allows the lever to rotate, but does not </w:t>
      </w:r>
      <w:proofErr w:type="gramStart"/>
      <w:r w:rsidR="005C4960">
        <w:t>itself</w:t>
      </w:r>
      <w:proofErr w:type="gramEnd"/>
      <w:r w:rsidR="005C4960">
        <w:t xml:space="preserve"> move – it is a </w:t>
      </w:r>
      <w:r w:rsidR="005C4960" w:rsidRPr="005C4960">
        <w:rPr>
          <w:b/>
        </w:rPr>
        <w:t>fixed pivot</w:t>
      </w:r>
      <w:r w:rsidR="005C4960">
        <w:t xml:space="preserve">. If the </w:t>
      </w:r>
      <w:r w:rsidR="009832D1">
        <w:t xml:space="preserve">effort is further from the fulcrum than the load, the amount of force will be less at the input than at the </w:t>
      </w:r>
      <w:proofErr w:type="spellStart"/>
      <w:r w:rsidR="009832D1">
        <w:t>ouput</w:t>
      </w:r>
      <w:proofErr w:type="spellEnd"/>
      <w:r w:rsidR="009832D1">
        <w:t xml:space="preserve">. The ratio of these two, output force to input force, is called the </w:t>
      </w:r>
      <w:r w:rsidR="009832D1" w:rsidRPr="009832D1">
        <w:rPr>
          <w:b/>
        </w:rPr>
        <w:t>mechanical advantage</w:t>
      </w:r>
      <w:r w:rsidR="009832D1">
        <w:t xml:space="preserve">. </w:t>
      </w:r>
    </w:p>
    <w:p w14:paraId="022E134D" w14:textId="1E9FBFE5" w:rsidR="001B730F" w:rsidRDefault="009832D1" w:rsidP="00FE7951">
      <w:pPr>
        <w:spacing w:before="120"/>
      </w:pPr>
      <w:r>
        <w:t xml:space="preserve">A mechanism is an example of a </w:t>
      </w:r>
      <w:r w:rsidRPr="00A47E0C">
        <w:rPr>
          <w:b/>
        </w:rPr>
        <w:t>system</w:t>
      </w:r>
      <w:r>
        <w:t xml:space="preserve">, because it has </w:t>
      </w:r>
      <w:r w:rsidRPr="009832D1">
        <w:t>inputs</w:t>
      </w:r>
      <w:r>
        <w:t xml:space="preserve"> and </w:t>
      </w:r>
      <w:r w:rsidRPr="009832D1">
        <w:t>outputs</w:t>
      </w:r>
      <w:r>
        <w:t xml:space="preserve">. </w:t>
      </w:r>
      <w:r w:rsidR="0004481D">
        <w:t xml:space="preserve">Most systems have multiple inputs and/or multiple outputs. </w:t>
      </w:r>
      <w:r w:rsidR="00963F27">
        <w:t xml:space="preserve">If a single input controls more than one output, the input plus each output constitutes a </w:t>
      </w:r>
      <w:r w:rsidR="00963F27" w:rsidRPr="00963F27">
        <w:rPr>
          <w:b/>
        </w:rPr>
        <w:t>subsystem</w:t>
      </w:r>
      <w:r w:rsidR="00963F27">
        <w:t xml:space="preserve">, which is part of a larger system, but which could function as a system by itself. </w:t>
      </w:r>
      <w:r w:rsidR="005C4960">
        <w:t xml:space="preserve">Because </w:t>
      </w:r>
      <w:r w:rsidR="001D6216">
        <w:t>a system</w:t>
      </w:r>
      <w:r w:rsidR="00E6248F">
        <w:t xml:space="preserve"> can be complex, it is </w:t>
      </w:r>
      <w:r w:rsidR="001D6216">
        <w:t xml:space="preserve">very useful to describe one by creating a </w:t>
      </w:r>
      <w:r w:rsidR="001D6216" w:rsidRPr="001D6216">
        <w:rPr>
          <w:b/>
        </w:rPr>
        <w:t>model</w:t>
      </w:r>
      <w:r w:rsidR="001D6216">
        <w:t xml:space="preserve">, which shows the major features of the real thing, but leaves out aspects that get in the way of understanding. A </w:t>
      </w:r>
      <w:r w:rsidR="001D6216" w:rsidRPr="001D6216">
        <w:rPr>
          <w:b/>
        </w:rPr>
        <w:t xml:space="preserve">physical </w:t>
      </w:r>
      <w:r w:rsidR="001D6216">
        <w:rPr>
          <w:b/>
        </w:rPr>
        <w:t xml:space="preserve">model </w:t>
      </w:r>
      <w:r w:rsidR="001D6216">
        <w:t xml:space="preserve">of a mechanism </w:t>
      </w:r>
      <w:r w:rsidR="001D6216" w:rsidRPr="001D6216">
        <w:t xml:space="preserve">works like the real mechanism, but </w:t>
      </w:r>
      <w:r w:rsidR="001D6216">
        <w:t xml:space="preserve">is easier to put together and does not include the images or the story. In </w:t>
      </w:r>
      <w:proofErr w:type="spellStart"/>
      <w:r w:rsidR="001D6216">
        <w:t>MechAnimations</w:t>
      </w:r>
      <w:proofErr w:type="spellEnd"/>
      <w:r w:rsidR="001D6216">
        <w:t xml:space="preserve">, students use </w:t>
      </w:r>
      <w:r w:rsidR="001D6216" w:rsidRPr="001D6216">
        <w:rPr>
          <w:b/>
        </w:rPr>
        <w:t>pegboard</w:t>
      </w:r>
      <w:r w:rsidR="001D6216">
        <w:t xml:space="preserve"> bases and strips, plus aluminum </w:t>
      </w:r>
      <w:r w:rsidR="001D6216" w:rsidRPr="001D6216">
        <w:rPr>
          <w:b/>
        </w:rPr>
        <w:t>rivets</w:t>
      </w:r>
      <w:r w:rsidR="001D6216">
        <w:t xml:space="preserve"> to make physical models, in order to try out their ideas for making mechanisms. They later transfer these ideas to their final products, which are made of </w:t>
      </w:r>
      <w:r w:rsidR="001D6216" w:rsidRPr="001D6216">
        <w:rPr>
          <w:b/>
        </w:rPr>
        <w:t>cardboard</w:t>
      </w:r>
      <w:r w:rsidR="001D6216">
        <w:t xml:space="preserve"> and </w:t>
      </w:r>
      <w:r w:rsidR="001D6216" w:rsidRPr="001D6216">
        <w:rPr>
          <w:b/>
        </w:rPr>
        <w:t>paper fasteners</w:t>
      </w:r>
      <w:r w:rsidR="001D6216">
        <w:t xml:space="preserve">. </w:t>
      </w:r>
      <w:r w:rsidR="00BA0966">
        <w:t xml:space="preserve">Each set of materials has its own </w:t>
      </w:r>
      <w:r w:rsidR="00BA0966" w:rsidRPr="00BA0966">
        <w:rPr>
          <w:b/>
        </w:rPr>
        <w:t>pros and cons</w:t>
      </w:r>
      <w:r w:rsidR="00BA0966">
        <w:t xml:space="preserve">: pegboard and rivets are easier to use, but more expensive, and harder to customize; while cardboard and paper fasteners are harder to use, but cheaper and easier to customize. </w:t>
      </w:r>
    </w:p>
    <w:p w14:paraId="3CA72E1E" w14:textId="77777777" w:rsidR="00BA0966" w:rsidRPr="001D6216" w:rsidRDefault="00BA0966" w:rsidP="00FE7951">
      <w:pPr>
        <w:spacing w:before="120"/>
        <w:rPr>
          <w:u w:val="single"/>
        </w:rPr>
      </w:pPr>
      <w:r>
        <w:t xml:space="preserve">Another kind of model is a two-dimensional </w:t>
      </w:r>
      <w:r w:rsidRPr="00BA0966">
        <w:rPr>
          <w:b/>
        </w:rPr>
        <w:t>diagram</w:t>
      </w:r>
      <w:r>
        <w:t xml:space="preserve">, which is different from a drawing, because it uses </w:t>
      </w:r>
      <w:r w:rsidRPr="00BA0966">
        <w:rPr>
          <w:b/>
        </w:rPr>
        <w:t>standard symbols</w:t>
      </w:r>
      <w:r>
        <w:t xml:space="preserve"> to </w:t>
      </w:r>
      <w:r w:rsidRPr="00BA0966">
        <w:rPr>
          <w:b/>
        </w:rPr>
        <w:t>represent</w:t>
      </w:r>
      <w:r>
        <w:t xml:space="preserve"> real things. </w:t>
      </w:r>
      <w:r w:rsidR="00EC4D60">
        <w:t xml:space="preserve">Scientists and engineers use diagrams to exchange ideas and develop new ones. </w:t>
      </w:r>
      <w:r>
        <w:t xml:space="preserve">Agreeing on standard symbols makes it </w:t>
      </w:r>
      <w:r w:rsidR="00EC4D60">
        <w:t>easy</w:t>
      </w:r>
      <w:r>
        <w:t xml:space="preserve"> for different people to interpret each other’s diagrams.  </w:t>
      </w:r>
    </w:p>
    <w:p w14:paraId="74A0FC43" w14:textId="77777777" w:rsidR="0004481D" w:rsidRDefault="0004481D">
      <w:pPr>
        <w:rPr>
          <w:bCs/>
          <w:sz w:val="28"/>
          <w:szCs w:val="28"/>
        </w:rPr>
      </w:pPr>
      <w:r>
        <w:rPr>
          <w:bCs/>
          <w:sz w:val="28"/>
          <w:szCs w:val="28"/>
        </w:rPr>
        <w:br w:type="page"/>
      </w:r>
    </w:p>
    <w:p w14:paraId="5EFA933E" w14:textId="77777777" w:rsidR="008F1CD8" w:rsidRDefault="008F1CD8" w:rsidP="008F1CD8">
      <w:pPr>
        <w:keepNext/>
        <w:spacing w:before="120"/>
        <w:jc w:val="center"/>
        <w:outlineLvl w:val="0"/>
        <w:rPr>
          <w:bCs/>
          <w:sz w:val="28"/>
          <w:szCs w:val="28"/>
        </w:rPr>
      </w:pPr>
      <w:r>
        <w:rPr>
          <w:bCs/>
          <w:sz w:val="28"/>
          <w:szCs w:val="28"/>
        </w:rPr>
        <w:lastRenderedPageBreak/>
        <w:t>Teacher Notes on the Lessons</w:t>
      </w:r>
    </w:p>
    <w:p w14:paraId="4DEFA9EF" w14:textId="77777777" w:rsidR="00BD6F8A" w:rsidRDefault="00BD6F8A">
      <w:pPr>
        <w:rPr>
          <w:u w:val="single"/>
        </w:rPr>
      </w:pPr>
      <w:r w:rsidRPr="00BD6F8A">
        <w:rPr>
          <w:u w:val="single"/>
        </w:rPr>
        <w:t>Lesson 1: Mechanisms and Structures</w:t>
      </w:r>
    </w:p>
    <w:p w14:paraId="7E570BB0" w14:textId="7A632F2B" w:rsidR="00C67542" w:rsidRPr="00B429D1" w:rsidRDefault="00C67542" w:rsidP="00BD6F8A">
      <w:pPr>
        <w:pStyle w:val="Heading2"/>
        <w:rPr>
          <w:rFonts w:ascii="Times New Roman" w:hAnsi="Times New Roman" w:cs="Times New Roman"/>
          <w:i w:val="0"/>
          <w:sz w:val="24"/>
          <w:szCs w:val="24"/>
        </w:rPr>
      </w:pPr>
      <w:r w:rsidRPr="00B429D1">
        <w:rPr>
          <w:rFonts w:ascii="Times New Roman" w:hAnsi="Times New Roman" w:cs="Times New Roman"/>
          <w:i w:val="0"/>
          <w:sz w:val="24"/>
          <w:szCs w:val="24"/>
        </w:rPr>
        <w:t xml:space="preserve">How to make the </w:t>
      </w:r>
      <w:r w:rsidR="00260FC2" w:rsidRPr="00B429D1">
        <w:rPr>
          <w:rFonts w:ascii="Times New Roman" w:hAnsi="Times New Roman" w:cs="Times New Roman"/>
          <w:i w:val="0"/>
          <w:sz w:val="24"/>
          <w:szCs w:val="24"/>
          <w:u w:val="single"/>
        </w:rPr>
        <w:t>Butterfly-and-</w:t>
      </w:r>
      <w:proofErr w:type="gramStart"/>
      <w:r w:rsidR="00260FC2" w:rsidRPr="00B429D1">
        <w:rPr>
          <w:rFonts w:ascii="Times New Roman" w:hAnsi="Times New Roman" w:cs="Times New Roman"/>
          <w:i w:val="0"/>
          <w:sz w:val="24"/>
          <w:szCs w:val="24"/>
          <w:u w:val="single"/>
        </w:rPr>
        <w:t>Net</w:t>
      </w:r>
      <w:r w:rsidR="00260FC2" w:rsidRPr="00B429D1">
        <w:rPr>
          <w:rFonts w:ascii="Times New Roman" w:hAnsi="Times New Roman" w:cs="Times New Roman"/>
          <w:i w:val="0"/>
          <w:sz w:val="24"/>
          <w:szCs w:val="24"/>
        </w:rPr>
        <w:t xml:space="preserve">  </w:t>
      </w:r>
      <w:proofErr w:type="spellStart"/>
      <w:r w:rsidR="00260FC2" w:rsidRPr="00B429D1">
        <w:rPr>
          <w:rFonts w:ascii="Times New Roman" w:hAnsi="Times New Roman" w:cs="Times New Roman"/>
          <w:i w:val="0"/>
          <w:sz w:val="24"/>
          <w:szCs w:val="24"/>
        </w:rPr>
        <w:t>MechAnimation</w:t>
      </w:r>
      <w:proofErr w:type="spellEnd"/>
      <w:proofErr w:type="gramEnd"/>
      <w:r w:rsidR="00E4624F" w:rsidRPr="00B429D1">
        <w:rPr>
          <w:rFonts w:ascii="Times New Roman" w:hAnsi="Times New Roman" w:cs="Times New Roman"/>
          <w:i w:val="0"/>
          <w:sz w:val="24"/>
          <w:szCs w:val="24"/>
        </w:rPr>
        <w:t xml:space="preserve">: </w:t>
      </w:r>
    </w:p>
    <w:p w14:paraId="04719F20" w14:textId="68DBEBB0" w:rsidR="00C40930" w:rsidRDefault="00260FC2" w:rsidP="005331C3">
      <w:pPr>
        <w:pStyle w:val="ListParagraph"/>
        <w:numPr>
          <w:ilvl w:val="0"/>
          <w:numId w:val="74"/>
        </w:numPr>
        <w:spacing w:before="120"/>
        <w:contextualSpacing w:val="0"/>
      </w:pPr>
      <w:r>
        <w:t>You will need:</w:t>
      </w:r>
    </w:p>
    <w:p w14:paraId="147A7DBC" w14:textId="639ED5C1" w:rsidR="00260FC2" w:rsidRDefault="00260FC2" w:rsidP="005331C3">
      <w:pPr>
        <w:pStyle w:val="ListParagraph"/>
        <w:numPr>
          <w:ilvl w:val="0"/>
          <w:numId w:val="75"/>
        </w:numPr>
        <w:spacing w:before="120"/>
        <w:contextualSpacing w:val="0"/>
      </w:pPr>
      <w:r w:rsidRPr="00260FC2">
        <w:t xml:space="preserve">1 </w:t>
      </w:r>
      <w:r>
        <w:t>c</w:t>
      </w:r>
      <w:r w:rsidRPr="00260FC2">
        <w:t xml:space="preserve">ardboard </w:t>
      </w:r>
      <w:r>
        <w:t>base, 8 1/2 “ x 11”</w:t>
      </w:r>
    </w:p>
    <w:p w14:paraId="6E4C51D3" w14:textId="7DD33888" w:rsidR="00260FC2" w:rsidRDefault="00260FC2" w:rsidP="005331C3">
      <w:pPr>
        <w:pStyle w:val="ListParagraph"/>
        <w:numPr>
          <w:ilvl w:val="0"/>
          <w:numId w:val="75"/>
        </w:numPr>
        <w:spacing w:before="120"/>
        <w:contextualSpacing w:val="0"/>
      </w:pPr>
      <w:r>
        <w:t xml:space="preserve">2 cardboard strips, </w:t>
      </w:r>
      <w:r w:rsidR="0098381B">
        <w:t>1” x 11”</w:t>
      </w:r>
    </w:p>
    <w:p w14:paraId="2B2CA7A1" w14:textId="665E0E78" w:rsidR="0098381B" w:rsidRDefault="0098381B" w:rsidP="005331C3">
      <w:pPr>
        <w:pStyle w:val="ListParagraph"/>
        <w:numPr>
          <w:ilvl w:val="0"/>
          <w:numId w:val="75"/>
        </w:numPr>
        <w:spacing w:before="120"/>
        <w:contextualSpacing w:val="0"/>
      </w:pPr>
      <w:r>
        <w:t>2 paper fasteners</w:t>
      </w:r>
    </w:p>
    <w:p w14:paraId="6B278674" w14:textId="2586DC8D" w:rsidR="0098381B" w:rsidRDefault="0098381B" w:rsidP="005331C3">
      <w:pPr>
        <w:pStyle w:val="ListParagraph"/>
        <w:numPr>
          <w:ilvl w:val="0"/>
          <w:numId w:val="75"/>
        </w:numPr>
        <w:spacing w:before="120"/>
        <w:contextualSpacing w:val="0"/>
      </w:pPr>
      <w:r>
        <w:t>Sharp pencil</w:t>
      </w:r>
    </w:p>
    <w:p w14:paraId="6396A6B8" w14:textId="2DF880C8" w:rsidR="0098381B" w:rsidRDefault="0098381B" w:rsidP="005331C3">
      <w:pPr>
        <w:pStyle w:val="ListParagraph"/>
        <w:numPr>
          <w:ilvl w:val="0"/>
          <w:numId w:val="75"/>
        </w:numPr>
        <w:spacing w:before="120"/>
        <w:contextualSpacing w:val="0"/>
      </w:pPr>
      <w:r>
        <w:t>Templates for butterfly, net and</w:t>
      </w:r>
      <w:r w:rsidR="002C09AC">
        <w:t xml:space="preserve"> </w:t>
      </w:r>
      <w:r>
        <w:t xml:space="preserve"> </w:t>
      </w:r>
      <w:r w:rsidR="002C09AC">
        <w:t xml:space="preserve">“garden scene” </w:t>
      </w:r>
      <w:r>
        <w:t>cover</w:t>
      </w:r>
    </w:p>
    <w:p w14:paraId="32AF6EBB" w14:textId="4BAB2064" w:rsidR="0098381B" w:rsidRDefault="0098381B" w:rsidP="005331C3">
      <w:pPr>
        <w:pStyle w:val="ListParagraph"/>
        <w:numPr>
          <w:ilvl w:val="0"/>
          <w:numId w:val="75"/>
        </w:numPr>
        <w:spacing w:before="120"/>
        <w:contextualSpacing w:val="0"/>
      </w:pPr>
      <w:r>
        <w:t>Clear tape</w:t>
      </w:r>
    </w:p>
    <w:p w14:paraId="7F066F0C" w14:textId="13DA987E" w:rsidR="0098381B" w:rsidRDefault="0098381B" w:rsidP="005331C3">
      <w:pPr>
        <w:pStyle w:val="ListParagraph"/>
        <w:numPr>
          <w:ilvl w:val="0"/>
          <w:numId w:val="74"/>
        </w:numPr>
        <w:spacing w:before="120"/>
        <w:contextualSpacing w:val="0"/>
      </w:pPr>
      <w:r>
        <w:t xml:space="preserve">Lay the two </w:t>
      </w:r>
      <w:r w:rsidR="009A331F">
        <w:t>strips</w:t>
      </w:r>
      <w:r>
        <w:t xml:space="preserve"> at right angles, </w:t>
      </w:r>
      <w:r w:rsidR="00926710">
        <w:t>as shown below. P</w:t>
      </w:r>
      <w:r>
        <w:t xml:space="preserve">oke a hole in each one and join them with a paper fastener near their </w:t>
      </w:r>
      <w:r w:rsidR="00926710">
        <w:t xml:space="preserve">bottom right </w:t>
      </w:r>
      <w:r>
        <w:t>ends. The paper fastener’s legs should be pointing towards you:</w:t>
      </w:r>
    </w:p>
    <w:p w14:paraId="226C2CC2" w14:textId="63292AB9" w:rsidR="0098381B" w:rsidRDefault="0098381B" w:rsidP="0098381B">
      <w:pPr>
        <w:pStyle w:val="ListParagraph"/>
        <w:spacing w:before="120"/>
        <w:contextualSpacing w:val="0"/>
        <w:jc w:val="center"/>
      </w:pPr>
      <w:r>
        <w:rPr>
          <w:noProof/>
        </w:rPr>
        <w:drawing>
          <wp:inline distT="0" distB="0" distL="0" distR="0" wp14:anchorId="691CC3EE" wp14:editId="1A285155">
            <wp:extent cx="2388871" cy="20626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90469" cy="2064059"/>
                    </a:xfrm>
                    <a:prstGeom prst="rect">
                      <a:avLst/>
                    </a:prstGeom>
                    <a:noFill/>
                    <a:ln>
                      <a:noFill/>
                    </a:ln>
                  </pic:spPr>
                </pic:pic>
              </a:graphicData>
            </a:graphic>
          </wp:inline>
        </w:drawing>
      </w:r>
    </w:p>
    <w:p w14:paraId="76A07B66" w14:textId="0244627C" w:rsidR="0098381B" w:rsidRDefault="0098381B" w:rsidP="005331C3">
      <w:pPr>
        <w:pStyle w:val="ListParagraph"/>
        <w:numPr>
          <w:ilvl w:val="0"/>
          <w:numId w:val="74"/>
        </w:numPr>
        <w:spacing w:before="120"/>
        <w:contextualSpacing w:val="0"/>
      </w:pPr>
      <w:r>
        <w:t>Attach th</w:t>
      </w:r>
      <w:r w:rsidR="00CE3460">
        <w:t>e vertical</w:t>
      </w:r>
      <w:r>
        <w:t xml:space="preserve"> </w:t>
      </w:r>
      <w:r w:rsidR="00CE3460">
        <w:t>strip</w:t>
      </w:r>
      <w:r>
        <w:t xml:space="preserve"> to the base using the other paper fastener</w:t>
      </w:r>
      <w:r w:rsidR="00CE3460">
        <w:t>, about midway along the length of the strip</w:t>
      </w:r>
      <w:r>
        <w:t xml:space="preserve">. </w:t>
      </w:r>
      <w:r w:rsidR="00CE3460">
        <w:t xml:space="preserve">The fastener is the fixed pivot. </w:t>
      </w:r>
      <w:r>
        <w:t>This time the head should be up, and the legs should be on the other side of the base:</w:t>
      </w:r>
    </w:p>
    <w:p w14:paraId="1B2FB8F5" w14:textId="71897810" w:rsidR="0098381B" w:rsidRDefault="0098381B" w:rsidP="0098381B">
      <w:pPr>
        <w:pStyle w:val="ListParagraph"/>
        <w:spacing w:before="120"/>
        <w:contextualSpacing w:val="0"/>
        <w:jc w:val="center"/>
      </w:pPr>
      <w:r>
        <w:rPr>
          <w:noProof/>
        </w:rPr>
        <w:drawing>
          <wp:inline distT="0" distB="0" distL="0" distR="0" wp14:anchorId="5A7BE9FA" wp14:editId="21A57A6A">
            <wp:extent cx="3028950" cy="2280682"/>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9302" cy="2280947"/>
                    </a:xfrm>
                    <a:prstGeom prst="rect">
                      <a:avLst/>
                    </a:prstGeom>
                    <a:noFill/>
                    <a:ln>
                      <a:noFill/>
                    </a:ln>
                  </pic:spPr>
                </pic:pic>
              </a:graphicData>
            </a:graphic>
          </wp:inline>
        </w:drawing>
      </w:r>
    </w:p>
    <w:p w14:paraId="6455FB03" w14:textId="6383A15D" w:rsidR="0098381B" w:rsidRDefault="0098381B" w:rsidP="005331C3">
      <w:pPr>
        <w:pStyle w:val="ListParagraph"/>
        <w:numPr>
          <w:ilvl w:val="0"/>
          <w:numId w:val="74"/>
        </w:numPr>
        <w:spacing w:before="120"/>
        <w:contextualSpacing w:val="0"/>
      </w:pPr>
      <w:r>
        <w:t xml:space="preserve">Test it. The output (vertical strip) should move to the left as the input (horizontal strip) moves to the right. </w:t>
      </w:r>
    </w:p>
    <w:p w14:paraId="6AFD5329" w14:textId="70DF09D7" w:rsidR="00FF2955" w:rsidRDefault="00ED3498" w:rsidP="005331C3">
      <w:pPr>
        <w:pStyle w:val="ListParagraph"/>
        <w:numPr>
          <w:ilvl w:val="0"/>
          <w:numId w:val="74"/>
        </w:numPr>
        <w:spacing w:before="120"/>
        <w:contextualSpacing w:val="0"/>
      </w:pPr>
      <w:r>
        <w:lastRenderedPageBreak/>
        <w:t xml:space="preserve">Tape the “Garden scene” </w:t>
      </w:r>
      <w:proofErr w:type="gramStart"/>
      <w:r w:rsidR="0098381B">
        <w:t>cover</w:t>
      </w:r>
      <w:proofErr w:type="gramEnd"/>
      <w:r w:rsidR="0098381B">
        <w:t xml:space="preserve"> over the base, making sure the strips are still free to move</w:t>
      </w:r>
      <w:r w:rsidR="00936ABC">
        <w:t>. Cut out the net and butterfly from the templates. T</w:t>
      </w:r>
      <w:r w:rsidR="00FF2955">
        <w:t>ape</w:t>
      </w:r>
      <w:r w:rsidR="0098381B">
        <w:t xml:space="preserve"> the </w:t>
      </w:r>
      <w:r w:rsidR="00FF2955">
        <w:t xml:space="preserve">net to the output and attach the butterfly to the cover. Test it again. Adjust the butterfly and net if necessary. </w:t>
      </w:r>
    </w:p>
    <w:p w14:paraId="67D7F94B" w14:textId="2E188674" w:rsidR="0098381B" w:rsidRDefault="00FF2955" w:rsidP="005331C3">
      <w:pPr>
        <w:pStyle w:val="ListParagraph"/>
        <w:numPr>
          <w:ilvl w:val="0"/>
          <w:numId w:val="74"/>
        </w:numPr>
        <w:spacing w:before="120"/>
        <w:contextualSpacing w:val="0"/>
      </w:pPr>
      <w:r>
        <w:t>The finished product is shown below in both positions:</w:t>
      </w:r>
    </w:p>
    <w:p w14:paraId="15F231C5" w14:textId="0B076092" w:rsidR="00FF2955" w:rsidRDefault="00FF2955" w:rsidP="00936ABC">
      <w:pPr>
        <w:spacing w:before="120"/>
        <w:ind w:left="720"/>
        <w:jc w:val="center"/>
        <w:rPr>
          <w:b/>
        </w:rPr>
      </w:pPr>
      <w:r>
        <w:rPr>
          <w:b/>
          <w:noProof/>
        </w:rPr>
        <w:drawing>
          <wp:inline distT="0" distB="0" distL="0" distR="0" wp14:anchorId="1FF125E7" wp14:editId="0469705E">
            <wp:extent cx="3076575" cy="299453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 before.jpg"/>
                    <pic:cNvPicPr/>
                  </pic:nvPicPr>
                  <pic:blipFill>
                    <a:blip r:embed="rId15">
                      <a:extLst>
                        <a:ext uri="{28A0092B-C50C-407E-A947-70E740481C1C}">
                          <a14:useLocalDpi xmlns:a14="http://schemas.microsoft.com/office/drawing/2010/main" val="0"/>
                        </a:ext>
                      </a:extLst>
                    </a:blip>
                    <a:stretch>
                      <a:fillRect/>
                    </a:stretch>
                  </pic:blipFill>
                  <pic:spPr>
                    <a:xfrm>
                      <a:off x="0" y="0"/>
                      <a:ext cx="3079104" cy="2996994"/>
                    </a:xfrm>
                    <a:prstGeom prst="rect">
                      <a:avLst/>
                    </a:prstGeom>
                  </pic:spPr>
                </pic:pic>
              </a:graphicData>
            </a:graphic>
          </wp:inline>
        </w:drawing>
      </w:r>
      <w:r>
        <w:rPr>
          <w:b/>
          <w:noProof/>
        </w:rPr>
        <w:drawing>
          <wp:inline distT="0" distB="0" distL="0" distR="0" wp14:anchorId="5492BD0A" wp14:editId="441083E2">
            <wp:extent cx="2691002" cy="2983025"/>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 after.jpg"/>
                    <pic:cNvPicPr/>
                  </pic:nvPicPr>
                  <pic:blipFill>
                    <a:blip r:embed="rId16">
                      <a:extLst>
                        <a:ext uri="{28A0092B-C50C-407E-A947-70E740481C1C}">
                          <a14:useLocalDpi xmlns:a14="http://schemas.microsoft.com/office/drawing/2010/main" val="0"/>
                        </a:ext>
                      </a:extLst>
                    </a:blip>
                    <a:stretch>
                      <a:fillRect/>
                    </a:stretch>
                  </pic:blipFill>
                  <pic:spPr>
                    <a:xfrm>
                      <a:off x="0" y="0"/>
                      <a:ext cx="2696524" cy="2989147"/>
                    </a:xfrm>
                    <a:prstGeom prst="rect">
                      <a:avLst/>
                    </a:prstGeom>
                  </pic:spPr>
                </pic:pic>
              </a:graphicData>
            </a:graphic>
          </wp:inline>
        </w:drawing>
      </w:r>
    </w:p>
    <w:p w14:paraId="0A15D58A" w14:textId="0DF1E47E" w:rsidR="00B429D1" w:rsidRPr="00B429D1" w:rsidRDefault="00B429D1" w:rsidP="00B429D1">
      <w:pPr>
        <w:pStyle w:val="Heading2"/>
        <w:rPr>
          <w:rFonts w:ascii="Times New Roman" w:hAnsi="Times New Roman" w:cs="Times New Roman"/>
          <w:i w:val="0"/>
          <w:sz w:val="24"/>
          <w:szCs w:val="24"/>
        </w:rPr>
      </w:pPr>
      <w:r w:rsidRPr="00B429D1">
        <w:rPr>
          <w:rFonts w:ascii="Times New Roman" w:hAnsi="Times New Roman" w:cs="Times New Roman"/>
          <w:i w:val="0"/>
          <w:sz w:val="24"/>
          <w:szCs w:val="24"/>
        </w:rPr>
        <w:t xml:space="preserve">How to make the </w:t>
      </w:r>
      <w:r w:rsidR="00926710">
        <w:rPr>
          <w:rFonts w:ascii="Times New Roman" w:hAnsi="Times New Roman" w:cs="Times New Roman"/>
          <w:i w:val="0"/>
          <w:sz w:val="24"/>
          <w:szCs w:val="24"/>
          <w:u w:val="single"/>
        </w:rPr>
        <w:t>Hammer-and-Nail</w:t>
      </w:r>
      <w:r w:rsidRPr="00B429D1">
        <w:rPr>
          <w:rFonts w:ascii="Times New Roman" w:hAnsi="Times New Roman" w:cs="Times New Roman"/>
          <w:i w:val="0"/>
          <w:sz w:val="24"/>
          <w:szCs w:val="24"/>
        </w:rPr>
        <w:t xml:space="preserve"> </w:t>
      </w:r>
      <w:proofErr w:type="spellStart"/>
      <w:r w:rsidRPr="00B429D1">
        <w:rPr>
          <w:rFonts w:ascii="Times New Roman" w:hAnsi="Times New Roman" w:cs="Times New Roman"/>
          <w:i w:val="0"/>
          <w:sz w:val="24"/>
          <w:szCs w:val="24"/>
        </w:rPr>
        <w:t>MechAnimation</w:t>
      </w:r>
      <w:proofErr w:type="spellEnd"/>
      <w:r w:rsidRPr="00B429D1">
        <w:rPr>
          <w:rFonts w:ascii="Times New Roman" w:hAnsi="Times New Roman" w:cs="Times New Roman"/>
          <w:i w:val="0"/>
          <w:sz w:val="24"/>
          <w:szCs w:val="24"/>
        </w:rPr>
        <w:t xml:space="preserve">: </w:t>
      </w:r>
    </w:p>
    <w:p w14:paraId="02ADB49A" w14:textId="77777777" w:rsidR="00B429D1" w:rsidRDefault="00B429D1" w:rsidP="005331C3">
      <w:pPr>
        <w:pStyle w:val="ListParagraph"/>
        <w:numPr>
          <w:ilvl w:val="0"/>
          <w:numId w:val="76"/>
        </w:numPr>
        <w:spacing w:before="120"/>
        <w:contextualSpacing w:val="0"/>
      </w:pPr>
      <w:r>
        <w:t>You will need:</w:t>
      </w:r>
    </w:p>
    <w:p w14:paraId="5CF62487" w14:textId="77777777" w:rsidR="00B429D1" w:rsidRDefault="00B429D1" w:rsidP="005331C3">
      <w:pPr>
        <w:pStyle w:val="ListParagraph"/>
        <w:numPr>
          <w:ilvl w:val="0"/>
          <w:numId w:val="75"/>
        </w:numPr>
        <w:spacing w:before="120"/>
        <w:contextualSpacing w:val="0"/>
      </w:pPr>
      <w:r w:rsidRPr="00260FC2">
        <w:t xml:space="preserve">1 </w:t>
      </w:r>
      <w:r>
        <w:t>c</w:t>
      </w:r>
      <w:r w:rsidRPr="00260FC2">
        <w:t xml:space="preserve">ardboard </w:t>
      </w:r>
      <w:r>
        <w:t>base, 8 1/2 “ x 11”</w:t>
      </w:r>
    </w:p>
    <w:p w14:paraId="69E42BCE" w14:textId="77777777" w:rsidR="00B429D1" w:rsidRDefault="00B429D1" w:rsidP="005331C3">
      <w:pPr>
        <w:pStyle w:val="ListParagraph"/>
        <w:numPr>
          <w:ilvl w:val="0"/>
          <w:numId w:val="75"/>
        </w:numPr>
        <w:spacing w:before="120"/>
        <w:contextualSpacing w:val="0"/>
      </w:pPr>
      <w:r>
        <w:t>2 cardboard strips, 1” x 11”</w:t>
      </w:r>
    </w:p>
    <w:p w14:paraId="717169BB" w14:textId="77777777" w:rsidR="00B429D1" w:rsidRDefault="00B429D1" w:rsidP="005331C3">
      <w:pPr>
        <w:pStyle w:val="ListParagraph"/>
        <w:numPr>
          <w:ilvl w:val="0"/>
          <w:numId w:val="75"/>
        </w:numPr>
        <w:spacing w:before="120"/>
        <w:contextualSpacing w:val="0"/>
      </w:pPr>
      <w:r>
        <w:t>2 paper fasteners</w:t>
      </w:r>
    </w:p>
    <w:p w14:paraId="26F21A5B" w14:textId="77777777" w:rsidR="00B429D1" w:rsidRDefault="00B429D1" w:rsidP="005331C3">
      <w:pPr>
        <w:pStyle w:val="ListParagraph"/>
        <w:numPr>
          <w:ilvl w:val="0"/>
          <w:numId w:val="75"/>
        </w:numPr>
        <w:spacing w:before="120"/>
        <w:contextualSpacing w:val="0"/>
      </w:pPr>
      <w:r>
        <w:t>Sharp pencil</w:t>
      </w:r>
    </w:p>
    <w:p w14:paraId="30E9CC6F" w14:textId="327F50FA" w:rsidR="00B429D1" w:rsidRDefault="00B429D1" w:rsidP="005331C3">
      <w:pPr>
        <w:pStyle w:val="ListParagraph"/>
        <w:numPr>
          <w:ilvl w:val="0"/>
          <w:numId w:val="75"/>
        </w:numPr>
        <w:spacing w:before="120"/>
        <w:contextualSpacing w:val="0"/>
      </w:pPr>
      <w:r>
        <w:t xml:space="preserve">Templates for </w:t>
      </w:r>
      <w:r w:rsidR="00926710">
        <w:t>hammer, nail</w:t>
      </w:r>
      <w:r>
        <w:t xml:space="preserve"> and </w:t>
      </w:r>
      <w:r w:rsidR="002C09AC">
        <w:t xml:space="preserve">“Tool </w:t>
      </w:r>
      <w:proofErr w:type="spellStart"/>
      <w:r w:rsidR="002C09AC">
        <w:t>Assortment”</w:t>
      </w:r>
      <w:r>
        <w:t>cover</w:t>
      </w:r>
      <w:proofErr w:type="spellEnd"/>
    </w:p>
    <w:p w14:paraId="14547AB8" w14:textId="4AAC6A68" w:rsidR="00B429D1" w:rsidRDefault="00B429D1" w:rsidP="005331C3">
      <w:pPr>
        <w:pStyle w:val="ListParagraph"/>
        <w:numPr>
          <w:ilvl w:val="0"/>
          <w:numId w:val="75"/>
        </w:numPr>
        <w:spacing w:before="120"/>
        <w:contextualSpacing w:val="0"/>
      </w:pPr>
      <w:r>
        <w:t>Clear tape</w:t>
      </w:r>
      <w:r w:rsidR="00936ABC">
        <w:t xml:space="preserve"> and scissors</w:t>
      </w:r>
    </w:p>
    <w:p w14:paraId="07F4A7C2" w14:textId="4D651B42" w:rsidR="00B429D1" w:rsidRDefault="00B429D1" w:rsidP="005331C3">
      <w:pPr>
        <w:pStyle w:val="ListParagraph"/>
        <w:numPr>
          <w:ilvl w:val="0"/>
          <w:numId w:val="76"/>
        </w:numPr>
        <w:spacing w:before="120"/>
        <w:contextualSpacing w:val="0"/>
      </w:pPr>
      <w:r>
        <w:t xml:space="preserve">Lay the two </w:t>
      </w:r>
      <w:r w:rsidR="00936ABC">
        <w:t>strips</w:t>
      </w:r>
      <w:r>
        <w:t xml:space="preserve"> at right angles, </w:t>
      </w:r>
      <w:r w:rsidR="00926710">
        <w:t>as shown below. Use the pencil to p</w:t>
      </w:r>
      <w:r>
        <w:t xml:space="preserve">oke a hole in each one and join them with a paper fastener near the </w:t>
      </w:r>
      <w:r w:rsidR="00926710">
        <w:t>middle of each one</w:t>
      </w:r>
      <w:r>
        <w:t>. The paper fastener’s legs should be pointing towards you:</w:t>
      </w:r>
    </w:p>
    <w:p w14:paraId="0FC10191" w14:textId="075EE34E" w:rsidR="00FF2955" w:rsidRDefault="00CE3460" w:rsidP="00926710">
      <w:pPr>
        <w:spacing w:before="120"/>
        <w:jc w:val="center"/>
        <w:rPr>
          <w:b/>
        </w:rPr>
      </w:pPr>
      <w:r>
        <w:rPr>
          <w:b/>
          <w:noProof/>
        </w:rPr>
        <w:drawing>
          <wp:inline distT="0" distB="0" distL="0" distR="0" wp14:anchorId="2FFDBD60" wp14:editId="47E4B207">
            <wp:extent cx="2428875" cy="210144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1874" cy="2112688"/>
                    </a:xfrm>
                    <a:prstGeom prst="rect">
                      <a:avLst/>
                    </a:prstGeom>
                    <a:noFill/>
                    <a:ln>
                      <a:noFill/>
                    </a:ln>
                  </pic:spPr>
                </pic:pic>
              </a:graphicData>
            </a:graphic>
          </wp:inline>
        </w:drawing>
      </w:r>
    </w:p>
    <w:p w14:paraId="3413A879" w14:textId="77777777" w:rsidR="00CE3460" w:rsidRDefault="00CE3460" w:rsidP="005331C3">
      <w:pPr>
        <w:pStyle w:val="ListParagraph"/>
        <w:numPr>
          <w:ilvl w:val="0"/>
          <w:numId w:val="76"/>
        </w:numPr>
        <w:spacing w:before="120"/>
        <w:contextualSpacing w:val="0"/>
      </w:pPr>
      <w:r>
        <w:lastRenderedPageBreak/>
        <w:t>Attach the vertical strip to the base using the other paper fastener, about midway along the length of the strip. The fastener is the fixed pivot. This time the head should be up, and the legs should be on the other side of the base:</w:t>
      </w:r>
    </w:p>
    <w:p w14:paraId="3A05E6A4" w14:textId="7A72C596" w:rsidR="00936ABC" w:rsidRDefault="00936ABC" w:rsidP="00936ABC">
      <w:pPr>
        <w:spacing w:before="120"/>
        <w:jc w:val="center"/>
      </w:pPr>
      <w:r>
        <w:rPr>
          <w:noProof/>
        </w:rPr>
        <w:drawing>
          <wp:inline distT="0" distB="0" distL="0" distR="0" wp14:anchorId="2FAC1AC4" wp14:editId="2E8987D1">
            <wp:extent cx="3175164" cy="2390775"/>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5164" cy="2390775"/>
                    </a:xfrm>
                    <a:prstGeom prst="rect">
                      <a:avLst/>
                    </a:prstGeom>
                    <a:noFill/>
                    <a:ln>
                      <a:noFill/>
                    </a:ln>
                  </pic:spPr>
                </pic:pic>
              </a:graphicData>
            </a:graphic>
          </wp:inline>
        </w:drawing>
      </w:r>
    </w:p>
    <w:p w14:paraId="7D35BEA9" w14:textId="3E45588A" w:rsidR="00936ABC" w:rsidRDefault="00936ABC" w:rsidP="005331C3">
      <w:pPr>
        <w:pStyle w:val="ListParagraph"/>
        <w:numPr>
          <w:ilvl w:val="0"/>
          <w:numId w:val="76"/>
        </w:numPr>
        <w:spacing w:before="120"/>
        <w:contextualSpacing w:val="0"/>
      </w:pPr>
      <w:r>
        <w:t xml:space="preserve">Test it. The output (vertical strip) should move to the right as the input (horizontal strip) moves to the right. </w:t>
      </w:r>
    </w:p>
    <w:p w14:paraId="11E06656" w14:textId="326EBCE0" w:rsidR="00936ABC" w:rsidRDefault="00936ABC" w:rsidP="005331C3">
      <w:pPr>
        <w:pStyle w:val="ListParagraph"/>
        <w:numPr>
          <w:ilvl w:val="0"/>
          <w:numId w:val="76"/>
        </w:numPr>
        <w:spacing w:before="120"/>
        <w:contextualSpacing w:val="0"/>
      </w:pPr>
      <w:r>
        <w:t xml:space="preserve">Tape the </w:t>
      </w:r>
      <w:r w:rsidR="00ED3498">
        <w:t xml:space="preserve">“Tool Assortment” </w:t>
      </w:r>
      <w:r>
        <w:t>cover over the base, making sure the strips are still free to move. Cut out the hammer and nail from the templates. Tape the hammer to the output and attach the nail to the cover. Test it ag</w:t>
      </w:r>
      <w:r w:rsidR="006010C0">
        <w:t>ain. Adjust the hammer and nail</w:t>
      </w:r>
      <w:r>
        <w:t xml:space="preserve"> if necessary. </w:t>
      </w:r>
    </w:p>
    <w:p w14:paraId="68C2BE57" w14:textId="77777777" w:rsidR="00936ABC" w:rsidRDefault="00936ABC" w:rsidP="005331C3">
      <w:pPr>
        <w:pStyle w:val="ListParagraph"/>
        <w:numPr>
          <w:ilvl w:val="0"/>
          <w:numId w:val="76"/>
        </w:numPr>
        <w:spacing w:before="120"/>
        <w:contextualSpacing w:val="0"/>
      </w:pPr>
      <w:r>
        <w:t>The finished product is shown below in both positions:</w:t>
      </w:r>
    </w:p>
    <w:p w14:paraId="6D2C3A82" w14:textId="51CFD536" w:rsidR="00936ABC" w:rsidRDefault="00936ABC" w:rsidP="00936ABC">
      <w:pPr>
        <w:spacing w:before="120"/>
        <w:ind w:left="720"/>
      </w:pPr>
      <w:r>
        <w:rPr>
          <w:noProof/>
        </w:rPr>
        <w:drawing>
          <wp:inline distT="0" distB="0" distL="0" distR="0" wp14:anchorId="4BF39305" wp14:editId="09323359">
            <wp:extent cx="3025968" cy="2920619"/>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mer before.jpg"/>
                    <pic:cNvPicPr/>
                  </pic:nvPicPr>
                  <pic:blipFill>
                    <a:blip r:embed="rId19">
                      <a:extLst>
                        <a:ext uri="{28A0092B-C50C-407E-A947-70E740481C1C}">
                          <a14:useLocalDpi xmlns:a14="http://schemas.microsoft.com/office/drawing/2010/main" val="0"/>
                        </a:ext>
                      </a:extLst>
                    </a:blip>
                    <a:stretch>
                      <a:fillRect/>
                    </a:stretch>
                  </pic:blipFill>
                  <pic:spPr>
                    <a:xfrm>
                      <a:off x="0" y="0"/>
                      <a:ext cx="3025345" cy="2920018"/>
                    </a:xfrm>
                    <a:prstGeom prst="rect">
                      <a:avLst/>
                    </a:prstGeom>
                  </pic:spPr>
                </pic:pic>
              </a:graphicData>
            </a:graphic>
          </wp:inline>
        </w:drawing>
      </w:r>
      <w:r>
        <w:t xml:space="preserve"> </w:t>
      </w:r>
      <w:r>
        <w:rPr>
          <w:noProof/>
        </w:rPr>
        <w:drawing>
          <wp:inline distT="0" distB="0" distL="0" distR="0" wp14:anchorId="2D335275" wp14:editId="2D124DAE">
            <wp:extent cx="3044342" cy="2919749"/>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mer after.jpg"/>
                    <pic:cNvPicPr/>
                  </pic:nvPicPr>
                  <pic:blipFill>
                    <a:blip r:embed="rId20">
                      <a:extLst>
                        <a:ext uri="{28A0092B-C50C-407E-A947-70E740481C1C}">
                          <a14:useLocalDpi xmlns:a14="http://schemas.microsoft.com/office/drawing/2010/main" val="0"/>
                        </a:ext>
                      </a:extLst>
                    </a:blip>
                    <a:stretch>
                      <a:fillRect/>
                    </a:stretch>
                  </pic:blipFill>
                  <pic:spPr>
                    <a:xfrm>
                      <a:off x="0" y="0"/>
                      <a:ext cx="3046711" cy="2922021"/>
                    </a:xfrm>
                    <a:prstGeom prst="rect">
                      <a:avLst/>
                    </a:prstGeom>
                  </pic:spPr>
                </pic:pic>
              </a:graphicData>
            </a:graphic>
          </wp:inline>
        </w:drawing>
      </w:r>
    </w:p>
    <w:p w14:paraId="40C9F7B0" w14:textId="77777777" w:rsidR="002C7CC9" w:rsidRPr="00260FC2" w:rsidRDefault="002C7CC9">
      <w:pPr>
        <w:rPr>
          <w:b/>
        </w:rPr>
      </w:pPr>
    </w:p>
    <w:p w14:paraId="076C0D50" w14:textId="0D9AE4EA" w:rsidR="00C40930" w:rsidRPr="002C7CC9" w:rsidRDefault="00C40930" w:rsidP="00936ABC">
      <w:pPr>
        <w:ind w:left="720" w:hanging="720"/>
        <w:rPr>
          <w:b/>
        </w:rPr>
      </w:pPr>
      <w:r w:rsidRPr="002C7CC9">
        <w:rPr>
          <w:b/>
        </w:rPr>
        <w:t>Inserting and removing rivets</w:t>
      </w:r>
    </w:p>
    <w:p w14:paraId="5747791F" w14:textId="77777777" w:rsidR="00BD6F8A" w:rsidRDefault="00BD6F8A" w:rsidP="00C40930">
      <w:pPr>
        <w:spacing w:before="120"/>
      </w:pPr>
      <w:r w:rsidRPr="00237D5A">
        <w:t xml:space="preserve">Students may have difficulty using the </w:t>
      </w:r>
      <w:r w:rsidR="00C40930">
        <w:t>rivets</w:t>
      </w:r>
      <w:r w:rsidRPr="00237D5A">
        <w:t xml:space="preserve">. </w:t>
      </w:r>
      <w:r>
        <w:t>To get the</w:t>
      </w:r>
      <w:r w:rsidR="00C40930">
        <w:t>m</w:t>
      </w:r>
      <w:r>
        <w:t xml:space="preserve"> into the holes in the pegboard, it sometimes helps to push them through with the back of a pencil or marker</w:t>
      </w:r>
      <w:r w:rsidR="00C40930">
        <w:t>, or to turn the base or strip upside down, so the head is against the table, and push down.</w:t>
      </w:r>
      <w:r>
        <w:t xml:space="preserve"> To get them out, turn the pegboard over and use the same method to push the narrower side back the other way.</w:t>
      </w:r>
    </w:p>
    <w:p w14:paraId="5D50B4E4" w14:textId="77777777" w:rsidR="006010C0" w:rsidRDefault="006010C0" w:rsidP="00C40930">
      <w:pPr>
        <w:spacing w:before="120"/>
        <w:rPr>
          <w:b/>
        </w:rPr>
      </w:pPr>
    </w:p>
    <w:p w14:paraId="7C386EA8" w14:textId="77777777" w:rsidR="006010C0" w:rsidRDefault="006010C0" w:rsidP="00C40930">
      <w:pPr>
        <w:spacing w:before="120"/>
        <w:rPr>
          <w:b/>
        </w:rPr>
      </w:pPr>
    </w:p>
    <w:p w14:paraId="6BFE89E7" w14:textId="77777777" w:rsidR="002C7CC9" w:rsidRPr="002C7CC9" w:rsidRDefault="002C7CC9" w:rsidP="00C40930">
      <w:pPr>
        <w:spacing w:before="120"/>
        <w:rPr>
          <w:b/>
        </w:rPr>
      </w:pPr>
      <w:r>
        <w:rPr>
          <w:b/>
        </w:rPr>
        <w:lastRenderedPageBreak/>
        <w:t>Mechanisms and structures</w:t>
      </w:r>
    </w:p>
    <w:p w14:paraId="6609DAFB" w14:textId="6A4E55D6" w:rsidR="00BD6F8A" w:rsidRDefault="00BD6F8A" w:rsidP="00C40930">
      <w:pPr>
        <w:spacing w:before="120"/>
      </w:pPr>
      <w:r>
        <w:t xml:space="preserve">Any device that has moving parts is a </w:t>
      </w:r>
      <w:r w:rsidRPr="00713A2A">
        <w:rPr>
          <w:b/>
        </w:rPr>
        <w:t>mechanism</w:t>
      </w:r>
      <w:r>
        <w:t xml:space="preserve">. If something has no moving parts, it is called a </w:t>
      </w:r>
      <w:r w:rsidRPr="00876BF5">
        <w:rPr>
          <w:b/>
        </w:rPr>
        <w:t>structure</w:t>
      </w:r>
      <w:r>
        <w:t xml:space="preserve">. A structure can move only as a unit – all the parts have to travel together. A desk, chair, box, board or stick is a structure, either because it has only one part, or because none of its parts is supposed to move independently of the other parts. A pair of scissors, stapler, tweezers, door lock or skateboard each has moving parts, so it is a mechanism. </w:t>
      </w:r>
      <w:r w:rsidR="006010C0">
        <w:t>A wise person wrote, “</w:t>
      </w:r>
      <w:r w:rsidRPr="00873789">
        <w:rPr>
          <w:i/>
        </w:rPr>
        <w:t>There are only two tools you’ll ever need: Duct Tape and WD-40™. Here’s how you’ll know which one to use: if it moves and i</w:t>
      </w:r>
      <w:r>
        <w:rPr>
          <w:i/>
        </w:rPr>
        <w:t>t shouldn’t move, use duct tape</w:t>
      </w:r>
      <w:r w:rsidR="006010C0">
        <w:rPr>
          <w:i/>
        </w:rPr>
        <w:t>;</w:t>
      </w:r>
      <w:r w:rsidRPr="00873789">
        <w:rPr>
          <w:i/>
        </w:rPr>
        <w:t xml:space="preserve"> if the opposite is true, use WD-40™</w:t>
      </w:r>
      <w:r w:rsidR="006010C0">
        <w:rPr>
          <w:i/>
        </w:rPr>
        <w:t>”</w:t>
      </w:r>
      <w:r w:rsidRPr="00873789">
        <w:rPr>
          <w:i/>
        </w:rPr>
        <w:t xml:space="preserve">. </w:t>
      </w:r>
      <w:r>
        <w:t>In our terminology, Duct Tape converts a mechanism into a structure, while, WD-40™ changes a structure into a mechanism!</w:t>
      </w:r>
    </w:p>
    <w:p w14:paraId="6EBAC319" w14:textId="0FF0BD22" w:rsidR="00BD6F8A" w:rsidRDefault="006010C0" w:rsidP="00C40930">
      <w:pPr>
        <w:spacing w:before="120"/>
      </w:pPr>
      <w:r>
        <w:t>T</w:t>
      </w:r>
      <w:r w:rsidR="00BD6F8A" w:rsidRPr="00FE2800">
        <w:t xml:space="preserve">he </w:t>
      </w:r>
      <w:r w:rsidR="00F16010">
        <w:t>Worksheet</w:t>
      </w:r>
      <w:r>
        <w:t xml:space="preserve"> provides</w:t>
      </w:r>
      <w:r w:rsidR="00BD6F8A" w:rsidRPr="00FE2800">
        <w:t xml:space="preserve"> </w:t>
      </w:r>
      <w:r w:rsidR="00F16010">
        <w:t xml:space="preserve">eight examples </w:t>
      </w:r>
      <w:r>
        <w:t>of constructions that could be</w:t>
      </w:r>
      <w:r w:rsidR="00F16010">
        <w:t xml:space="preserve"> structures </w:t>
      </w:r>
      <w:r>
        <w:t>or</w:t>
      </w:r>
      <w:r w:rsidR="00F16010">
        <w:t xml:space="preserve"> mechanisms</w:t>
      </w:r>
      <w:r w:rsidR="00746FC0">
        <w:t xml:space="preserve">, and asks students to determine which is which – see </w:t>
      </w:r>
      <w:r w:rsidR="000308B0">
        <w:t>Figure 1</w:t>
      </w:r>
      <w:r w:rsidR="00746FC0">
        <w:t xml:space="preserve"> below. A good way to find out is to make each one in pegboard, and see if it has moving parts. </w:t>
      </w:r>
    </w:p>
    <w:p w14:paraId="3ABFB019" w14:textId="685FFEBC" w:rsidR="002C7CC9" w:rsidRDefault="00746FC0" w:rsidP="00746FC0">
      <w:pPr>
        <w:spacing w:before="120"/>
        <w:jc w:val="center"/>
      </w:pPr>
      <w:r>
        <w:rPr>
          <w:noProof/>
        </w:rPr>
        <w:drawing>
          <wp:inline distT="0" distB="0" distL="0" distR="0" wp14:anchorId="45BC7127" wp14:editId="2D9F8B4A">
            <wp:extent cx="4115309" cy="50673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ct-or-mech.jpg"/>
                    <pic:cNvPicPr/>
                  </pic:nvPicPr>
                  <pic:blipFill>
                    <a:blip r:embed="rId21">
                      <a:extLst>
                        <a:ext uri="{28A0092B-C50C-407E-A947-70E740481C1C}">
                          <a14:useLocalDpi xmlns:a14="http://schemas.microsoft.com/office/drawing/2010/main" val="0"/>
                        </a:ext>
                      </a:extLst>
                    </a:blip>
                    <a:stretch>
                      <a:fillRect/>
                    </a:stretch>
                  </pic:blipFill>
                  <pic:spPr>
                    <a:xfrm>
                      <a:off x="0" y="0"/>
                      <a:ext cx="4123171" cy="5076980"/>
                    </a:xfrm>
                    <a:prstGeom prst="rect">
                      <a:avLst/>
                    </a:prstGeom>
                  </pic:spPr>
                </pic:pic>
              </a:graphicData>
            </a:graphic>
          </wp:inline>
        </w:drawing>
      </w:r>
    </w:p>
    <w:p w14:paraId="16ECF950" w14:textId="0A4A8A90" w:rsidR="000308B0" w:rsidRDefault="000308B0" w:rsidP="00746FC0">
      <w:pPr>
        <w:spacing w:before="120"/>
        <w:jc w:val="center"/>
      </w:pPr>
      <w:r>
        <w:t>Figure 1: Structure or mechanism?</w:t>
      </w:r>
    </w:p>
    <w:p w14:paraId="63D084FA" w14:textId="37E17262" w:rsidR="00746FC0" w:rsidRDefault="00746FC0" w:rsidP="00746FC0">
      <w:pPr>
        <w:spacing w:before="120"/>
      </w:pPr>
      <w:r>
        <w:t xml:space="preserve">The strips in a) and b) are </w:t>
      </w:r>
      <w:r w:rsidRPr="00FE2800">
        <w:rPr>
          <w:u w:val="single"/>
        </w:rPr>
        <w:t>mechanisms</w:t>
      </w:r>
      <w:r>
        <w:t xml:space="preserve">. Each strip is free to rotate, because each is held by only one rivet. However, the strips in c), d) f), and g) cannot move unless the base does too, because the fasteners hold them securely in the same position on the base. These are </w:t>
      </w:r>
      <w:r w:rsidRPr="00FE2800">
        <w:rPr>
          <w:u w:val="single"/>
        </w:rPr>
        <w:t>structures</w:t>
      </w:r>
      <w:r>
        <w:t xml:space="preserve">. Examples e) and h) are also </w:t>
      </w:r>
      <w:proofErr w:type="gramStart"/>
      <w:r>
        <w:t>mechanisms,</w:t>
      </w:r>
      <w:proofErr w:type="gramEnd"/>
      <w:r>
        <w:t xml:space="preserve"> even </w:t>
      </w:r>
      <w:proofErr w:type="spellStart"/>
      <w:r>
        <w:t>thought</w:t>
      </w:r>
      <w:proofErr w:type="spellEnd"/>
      <w:r>
        <w:t xml:space="preserve"> one strip in each one is tied to the base. In e) a second strip is free to </w:t>
      </w:r>
      <w:proofErr w:type="gramStart"/>
      <w:r>
        <w:t>rotate,</w:t>
      </w:r>
      <w:proofErr w:type="gramEnd"/>
      <w:r>
        <w:t xml:space="preserve"> while in h) two out of three strips can rotate, making both e) and h) mechanisms. To change a structure into a mechanism, you have to remove rivets, while to go the other way, you have to add them.</w:t>
      </w:r>
    </w:p>
    <w:p w14:paraId="5D60AA16" w14:textId="4DBA9424" w:rsidR="002C7CC9" w:rsidRPr="002C7CC9" w:rsidRDefault="002C7CC9" w:rsidP="002C7CC9">
      <w:pPr>
        <w:spacing w:before="120"/>
        <w:rPr>
          <w:u w:val="single"/>
        </w:rPr>
      </w:pPr>
      <w:r w:rsidRPr="002C7CC9">
        <w:rPr>
          <w:u w:val="single"/>
        </w:rPr>
        <w:lastRenderedPageBreak/>
        <w:t>Lesson 2: The Parts of a Mechanism</w:t>
      </w:r>
    </w:p>
    <w:p w14:paraId="05D9CFD9" w14:textId="77777777" w:rsidR="00716DE0" w:rsidRPr="00716DE0" w:rsidRDefault="00716DE0" w:rsidP="00716DE0">
      <w:pPr>
        <w:spacing w:before="120"/>
        <w:rPr>
          <w:b/>
        </w:rPr>
      </w:pPr>
      <w:r w:rsidRPr="00716DE0">
        <w:rPr>
          <w:b/>
        </w:rPr>
        <w:t>Making one strip control another</w:t>
      </w:r>
    </w:p>
    <w:p w14:paraId="10077607" w14:textId="147E5E46" w:rsidR="00716DE0" w:rsidRPr="00E54512" w:rsidRDefault="00716DE0" w:rsidP="00716DE0">
      <w:pPr>
        <w:spacing w:before="120"/>
      </w:pPr>
      <w:r w:rsidRPr="00E54512">
        <w:t xml:space="preserve">An </w:t>
      </w:r>
      <w:r>
        <w:t>obvious way to attempt the design challenge would be simply</w:t>
      </w:r>
      <w:r w:rsidRPr="00E54512">
        <w:t xml:space="preserve"> </w:t>
      </w:r>
      <w:r>
        <w:t>to push the first strip with a second</w:t>
      </w:r>
      <w:r w:rsidR="000308B0">
        <w:t>. In Figure 2,</w:t>
      </w:r>
      <w:r>
        <w:t xml:space="preserve"> a) shows the original </w:t>
      </w:r>
      <w:proofErr w:type="gramStart"/>
      <w:r>
        <w:t>strip X.</w:t>
      </w:r>
      <w:proofErr w:type="gramEnd"/>
      <w:r>
        <w:t xml:space="preserve"> In b), another strip Y is lined up with the bottom of X, and in c), used to push the bottom of X to the right. However, this method does not satisfy the goal of controlling X, as you can see in 2 d). When Y is pulled back to the left, X does not </w:t>
      </w:r>
      <w:r w:rsidR="000308B0">
        <w:t>go with</w:t>
      </w:r>
      <w:r>
        <w:t xml:space="preserve"> it. </w:t>
      </w:r>
      <w:r w:rsidR="000308B0">
        <w:t xml:space="preserve">In order for Y to control X, it needs to be attached to it somehow. Would it work to </w:t>
      </w:r>
      <w:proofErr w:type="spellStart"/>
      <w:r w:rsidR="000308B0">
        <w:t>to</w:t>
      </w:r>
      <w:proofErr w:type="spellEnd"/>
      <w:r w:rsidR="000308B0">
        <w:t xml:space="preserve"> put a fastener through X, Y and the base, as shown in Figure 2 e)? No, because now X can't move at all! Putting two rivets through both the strip and the base has made strip X plus the base into a </w:t>
      </w:r>
      <w:r w:rsidR="000308B0" w:rsidRPr="000308B0">
        <w:t>structure</w:t>
      </w:r>
      <w:r w:rsidR="00FA5A41">
        <w:t>, as in Figure 1c), d), f) and g).</w:t>
      </w:r>
    </w:p>
    <w:p w14:paraId="094794E2" w14:textId="77777777" w:rsidR="00716DE0" w:rsidRPr="00E54512" w:rsidRDefault="00716DE0" w:rsidP="00716DE0">
      <w:pPr>
        <w:spacing w:before="120"/>
      </w:pPr>
    </w:p>
    <w:p w14:paraId="1A274745" w14:textId="77777777" w:rsidR="00716DE0" w:rsidRDefault="00716DE0" w:rsidP="000308B0">
      <w:pPr>
        <w:spacing w:before="120"/>
        <w:jc w:val="center"/>
      </w:pPr>
      <w:r>
        <w:object w:dxaOrig="8278" w:dyaOrig="4703" w14:anchorId="24E55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35.5pt" o:ole="">
            <v:imagedata r:id="rId22" o:title=""/>
          </v:shape>
          <o:OLEObject Type="Embed" ProgID="Visio.Drawing.11" ShapeID="_x0000_i1025" DrawAspect="Content" ObjectID="_1508915665" r:id="rId23"/>
        </w:object>
      </w:r>
    </w:p>
    <w:p w14:paraId="75D0B369" w14:textId="627FAF6A" w:rsidR="000308B0" w:rsidRPr="000308B0" w:rsidRDefault="000308B0" w:rsidP="000308B0">
      <w:pPr>
        <w:spacing w:before="120"/>
        <w:jc w:val="center"/>
        <w:rPr>
          <w:rFonts w:ascii="Arial" w:hAnsi="Arial" w:cs="Arial"/>
          <w:sz w:val="20"/>
          <w:szCs w:val="20"/>
          <w:u w:val="single"/>
        </w:rPr>
      </w:pPr>
      <w:r w:rsidRPr="000308B0">
        <w:rPr>
          <w:rFonts w:ascii="Arial" w:hAnsi="Arial" w:cs="Arial"/>
          <w:sz w:val="20"/>
          <w:szCs w:val="20"/>
        </w:rPr>
        <w:t>e)</w:t>
      </w:r>
    </w:p>
    <w:bookmarkStart w:id="2" w:name="_Toc213155720"/>
    <w:bookmarkStart w:id="3" w:name="_Toc215916142"/>
    <w:bookmarkStart w:id="4" w:name="_Toc215917298"/>
    <w:bookmarkStart w:id="5" w:name="_Toc227236865"/>
    <w:p w14:paraId="5FC800F5" w14:textId="113C91D0" w:rsidR="00716DE0" w:rsidRDefault="00716DE0" w:rsidP="00716DE0">
      <w:pPr>
        <w:spacing w:before="120"/>
        <w:jc w:val="center"/>
      </w:pPr>
      <w:r>
        <w:object w:dxaOrig="3021" w:dyaOrig="2097" w14:anchorId="0CD9ADA4">
          <v:shape id="_x0000_i1026" type="#_x0000_t75" style="width:151.5pt;height:105pt" o:ole="">
            <v:imagedata r:id="rId24" o:title=""/>
          </v:shape>
          <o:OLEObject Type="Embed" ProgID="Visio.Drawing.11" ShapeID="_x0000_i1026" DrawAspect="Content" ObjectID="_1508915666" r:id="rId25"/>
        </w:object>
      </w:r>
    </w:p>
    <w:p w14:paraId="0D77C7AD" w14:textId="1E8CB448" w:rsidR="00716DE0" w:rsidRDefault="000308B0" w:rsidP="000308B0">
      <w:pPr>
        <w:spacing w:before="120"/>
        <w:jc w:val="center"/>
      </w:pPr>
      <w:r>
        <w:t>Figure 2: Several attempts to make strip Y control strip X</w:t>
      </w:r>
      <w:bookmarkEnd w:id="2"/>
      <w:bookmarkEnd w:id="3"/>
      <w:bookmarkEnd w:id="4"/>
      <w:bookmarkEnd w:id="5"/>
    </w:p>
    <w:p w14:paraId="2A55ABCD" w14:textId="04D05BCE" w:rsidR="001A20F3" w:rsidRDefault="00716DE0" w:rsidP="001A20F3">
      <w:pPr>
        <w:spacing w:before="120"/>
      </w:pPr>
      <w:r>
        <w:t xml:space="preserve">The solution is to use a </w:t>
      </w:r>
      <w:r w:rsidR="00FA5A41">
        <w:t>rivet</w:t>
      </w:r>
      <w:r>
        <w:t xml:space="preserve"> that connects X and Y to </w:t>
      </w:r>
      <w:r w:rsidRPr="00A567CF">
        <w:rPr>
          <w:i/>
        </w:rPr>
        <w:t>each other</w:t>
      </w:r>
      <w:r>
        <w:rPr>
          <w:i/>
        </w:rPr>
        <w:t xml:space="preserve">, </w:t>
      </w:r>
      <w:r>
        <w:t xml:space="preserve">but </w:t>
      </w:r>
      <w:r w:rsidRPr="00A567CF">
        <w:rPr>
          <w:i/>
        </w:rPr>
        <w:t>not to the base</w:t>
      </w:r>
      <w:r>
        <w:rPr>
          <w:i/>
        </w:rPr>
        <w:t>.</w:t>
      </w:r>
      <w:r>
        <w:t xml:space="preserve"> The easiest way to accomplish this is to first put a </w:t>
      </w:r>
      <w:r w:rsidR="00FA5A41">
        <w:t>rivet</w:t>
      </w:r>
      <w:r>
        <w:t xml:space="preserve"> between strips X and Y, as in Figure </w:t>
      </w:r>
      <w:r w:rsidR="00FA5A41">
        <w:t>3</w:t>
      </w:r>
      <w:r>
        <w:t xml:space="preserve"> a). Then attach X to the base, as in Figure </w:t>
      </w:r>
      <w:r w:rsidR="00FA5A41">
        <w:t>3</w:t>
      </w:r>
      <w:r>
        <w:t xml:space="preserve"> b).</w:t>
      </w:r>
      <w:r w:rsidR="00FA5A41">
        <w:t xml:space="preserve"> Once</w:t>
      </w:r>
      <w:r>
        <w:t xml:space="preserve"> a </w:t>
      </w:r>
      <w:r w:rsidR="00FA5A41">
        <w:t>rivet</w:t>
      </w:r>
      <w:r>
        <w:t xml:space="preserve"> goes through the base, it is not free to move, but it may allow a </w:t>
      </w:r>
      <w:r w:rsidR="00FA5A41">
        <w:t>strip</w:t>
      </w:r>
      <w:r>
        <w:t xml:space="preserve"> to move. We’ll call a </w:t>
      </w:r>
      <w:r w:rsidR="00FA5A41">
        <w:t>rivet</w:t>
      </w:r>
      <w:r>
        <w:t xml:space="preserve"> that can’t move itself, but allows a strip to rotate, a</w:t>
      </w:r>
      <w:r w:rsidRPr="00803BBD">
        <w:rPr>
          <w:b/>
        </w:rPr>
        <w:t xml:space="preserve"> fixed pivot</w:t>
      </w:r>
      <w:r>
        <w:t xml:space="preserve">. A </w:t>
      </w:r>
      <w:r w:rsidR="00FA5A41">
        <w:t>rivet</w:t>
      </w:r>
      <w:r>
        <w:t xml:space="preserve"> that can move with a strip, because it is not attached to the base, is called a </w:t>
      </w:r>
      <w:r w:rsidRPr="00803BBD">
        <w:rPr>
          <w:b/>
        </w:rPr>
        <w:t>floating pivot</w:t>
      </w:r>
      <w:r>
        <w:t xml:space="preserve">. Any strip that can move is a </w:t>
      </w:r>
      <w:r w:rsidRPr="00EC0BCF">
        <w:rPr>
          <w:b/>
        </w:rPr>
        <w:t>link</w:t>
      </w:r>
      <w:r>
        <w:t xml:space="preserve">. In Figure 4, the floating pivot is shown by an open circle, while the </w:t>
      </w:r>
      <w:r w:rsidR="00FA5A41">
        <w:t>fixed</w:t>
      </w:r>
      <w:r>
        <w:t xml:space="preserve"> pivot is shown by a </w:t>
      </w:r>
      <w:r w:rsidR="00FA5A41">
        <w:t>black</w:t>
      </w:r>
      <w:r>
        <w:t xml:space="preserve"> circle. </w:t>
      </w:r>
    </w:p>
    <w:p w14:paraId="2D2288F9" w14:textId="77777777" w:rsidR="00716DE0" w:rsidRPr="003C36E8" w:rsidRDefault="00716DE0" w:rsidP="00716DE0">
      <w:pPr>
        <w:spacing w:before="120"/>
      </w:pPr>
    </w:p>
    <w:p w14:paraId="20ED88EF" w14:textId="77777777" w:rsidR="00716DE0" w:rsidRDefault="00716DE0" w:rsidP="00716DE0">
      <w:pPr>
        <w:spacing w:before="120"/>
        <w:jc w:val="center"/>
      </w:pPr>
      <w:r>
        <w:object w:dxaOrig="8145" w:dyaOrig="2672" w14:anchorId="15E727C6">
          <v:shape id="_x0000_i1027" type="#_x0000_t75" style="width:420pt;height:138.75pt" o:ole="">
            <v:imagedata r:id="rId26" o:title=""/>
          </v:shape>
          <o:OLEObject Type="Embed" ProgID="Visio.Drawing.11" ShapeID="_x0000_i1027" DrawAspect="Content" ObjectID="_1508915667" r:id="rId27"/>
        </w:object>
      </w:r>
    </w:p>
    <w:p w14:paraId="53AAEF72" w14:textId="695108D4" w:rsidR="00716DE0" w:rsidRDefault="00716DE0" w:rsidP="00716DE0">
      <w:pPr>
        <w:spacing w:before="120"/>
        <w:jc w:val="center"/>
      </w:pPr>
      <w:r>
        <w:t xml:space="preserve">Figure </w:t>
      </w:r>
      <w:r w:rsidR="00FA5A41">
        <w:t>3</w:t>
      </w:r>
      <w:r>
        <w:t>: Assembling a mechanism in which one strip controls another</w:t>
      </w:r>
    </w:p>
    <w:p w14:paraId="5FB0D236" w14:textId="59ED9FBB" w:rsidR="00716DE0" w:rsidRDefault="00716DE0" w:rsidP="00716DE0">
      <w:pPr>
        <w:spacing w:before="120"/>
      </w:pPr>
      <w:r>
        <w:t xml:space="preserve">The result is a mechanism that meets the challenge, as shown in Figure </w:t>
      </w:r>
      <w:r w:rsidR="00FA5A41">
        <w:t>4</w:t>
      </w:r>
      <w:r>
        <w:t xml:space="preserve">. Pulling Y to the left rotates X clockwise (Figure </w:t>
      </w:r>
      <w:r w:rsidR="00FA5A41">
        <w:t>4</w:t>
      </w:r>
      <w:r>
        <w:t xml:space="preserve"> a)), while pushing it to the right rotates X counterclockwise. (Figure </w:t>
      </w:r>
      <w:r w:rsidR="00FA5A41">
        <w:t>4</w:t>
      </w:r>
      <w:r>
        <w:t xml:space="preserve"> b)) </w:t>
      </w:r>
    </w:p>
    <w:p w14:paraId="1D7D4DBE" w14:textId="77777777" w:rsidR="00716DE0" w:rsidRDefault="00716DE0" w:rsidP="00FA5A41">
      <w:pPr>
        <w:spacing w:before="120"/>
        <w:jc w:val="center"/>
      </w:pPr>
      <w:r>
        <w:object w:dxaOrig="8550" w:dyaOrig="2058" w14:anchorId="5FED9D70">
          <v:shape id="_x0000_i1028" type="#_x0000_t75" style="width:429pt;height:103.5pt" o:ole="">
            <v:imagedata r:id="rId28" o:title=""/>
          </v:shape>
          <o:OLEObject Type="Embed" ProgID="Visio.Drawing.11" ShapeID="_x0000_i1028" DrawAspect="Content" ObjectID="_1508915668" r:id="rId29"/>
        </w:object>
      </w:r>
    </w:p>
    <w:p w14:paraId="6B1C299E" w14:textId="6F12063E" w:rsidR="00716DE0" w:rsidRDefault="00716DE0" w:rsidP="00716DE0">
      <w:pPr>
        <w:spacing w:before="120"/>
        <w:jc w:val="center"/>
      </w:pPr>
      <w:r>
        <w:t xml:space="preserve">Figure </w:t>
      </w:r>
      <w:r w:rsidR="00FA5A41">
        <w:t>4</w:t>
      </w:r>
      <w:r>
        <w:t>: Strip Y now controls strip X</w:t>
      </w:r>
    </w:p>
    <w:p w14:paraId="32758A0F" w14:textId="7BDEFE96" w:rsidR="00716DE0" w:rsidRDefault="00716DE0" w:rsidP="00716DE0">
      <w:pPr>
        <w:spacing w:before="120"/>
      </w:pPr>
      <w:r>
        <w:t xml:space="preserve">One remaining issue is how to restrict link Y so it moves only back-and-forth, </w:t>
      </w:r>
      <w:r w:rsidR="00FA5A41">
        <w:t>so it cannot</w:t>
      </w:r>
      <w:r>
        <w:t xml:space="preserve"> rota</w:t>
      </w:r>
      <w:r w:rsidR="00FA5A41">
        <w:t>te</w:t>
      </w:r>
      <w:r>
        <w:t xml:space="preserve"> up and down, as shown in Figure </w:t>
      </w:r>
      <w:r w:rsidR="00FA5A41">
        <w:t>5</w:t>
      </w:r>
      <w:r>
        <w:t xml:space="preserve"> a). Figure </w:t>
      </w:r>
      <w:r w:rsidR="00FA5A41">
        <w:t>5</w:t>
      </w:r>
      <w:r>
        <w:t xml:space="preserve"> b) shows a simple solution: insert a pair of rivets into the base, above and below link Y, that keep it moving horizontally. These two rivets serve as a </w:t>
      </w:r>
      <w:r w:rsidRPr="00343692">
        <w:rPr>
          <w:b/>
        </w:rPr>
        <w:t>guide</w:t>
      </w:r>
      <w:r>
        <w:t xml:space="preserve"> for restricting the motion of Y to a horizontal line.</w:t>
      </w:r>
    </w:p>
    <w:p w14:paraId="623E3E6F" w14:textId="77777777" w:rsidR="00716DE0" w:rsidRDefault="00716DE0" w:rsidP="00716DE0">
      <w:pPr>
        <w:spacing w:before="120"/>
        <w:jc w:val="center"/>
      </w:pPr>
      <w:r>
        <w:object w:dxaOrig="8330" w:dyaOrig="2110" w14:anchorId="39BDA89B">
          <v:shape id="_x0000_i1029" type="#_x0000_t75" style="width:416.25pt;height:106.5pt" o:ole="">
            <v:imagedata r:id="rId30" o:title=""/>
          </v:shape>
          <o:OLEObject Type="Embed" ProgID="Visio.Drawing.11" ShapeID="_x0000_i1029" DrawAspect="Content" ObjectID="_1508915669" r:id="rId31"/>
        </w:object>
      </w:r>
    </w:p>
    <w:p w14:paraId="08EE1220" w14:textId="20F03C58" w:rsidR="00714C7E" w:rsidRPr="008F79CB" w:rsidRDefault="00716DE0" w:rsidP="008F79CB">
      <w:pPr>
        <w:spacing w:before="120"/>
        <w:jc w:val="center"/>
      </w:pPr>
      <w:r>
        <w:t xml:space="preserve">Figure </w:t>
      </w:r>
      <w:r w:rsidR="00FA5A41">
        <w:t>5</w:t>
      </w:r>
      <w:r>
        <w:t xml:space="preserve">: To keep link Y from rotating up and down, as in a), use a pair of rivets to make a </w:t>
      </w:r>
      <w:r w:rsidRPr="00BF5CCC">
        <w:rPr>
          <w:b/>
        </w:rPr>
        <w:t>guide</w:t>
      </w:r>
      <w:r>
        <w:t>, as in b)</w:t>
      </w:r>
    </w:p>
    <w:p w14:paraId="303A1B62" w14:textId="77777777" w:rsidR="00714C7E" w:rsidRPr="00714C7E" w:rsidRDefault="00714C7E" w:rsidP="00714C7E">
      <w:pPr>
        <w:spacing w:before="120"/>
        <w:rPr>
          <w:b/>
        </w:rPr>
      </w:pPr>
      <w:r w:rsidRPr="00714C7E">
        <w:rPr>
          <w:b/>
        </w:rPr>
        <w:t>Direction of Motion</w:t>
      </w:r>
    </w:p>
    <w:p w14:paraId="73A0D19B" w14:textId="5F9E2228" w:rsidR="00714C7E" w:rsidRPr="002C339F" w:rsidRDefault="00FA5A41" w:rsidP="00714C7E">
      <w:pPr>
        <w:spacing w:before="120"/>
      </w:pPr>
      <w:r>
        <w:t>T</w:t>
      </w:r>
      <w:r w:rsidR="00714C7E">
        <w:t xml:space="preserve">he input and output move in </w:t>
      </w:r>
      <w:r w:rsidR="00714C7E" w:rsidRPr="00053D53">
        <w:rPr>
          <w:u w:val="single"/>
        </w:rPr>
        <w:t>opposite</w:t>
      </w:r>
      <w:r w:rsidR="00714C7E">
        <w:t xml:space="preserve"> directions in the </w:t>
      </w:r>
      <w:r w:rsidR="00714C7E" w:rsidRPr="00053D53">
        <w:rPr>
          <w:u w:val="single"/>
        </w:rPr>
        <w:t>Butterfly</w:t>
      </w:r>
      <w:r>
        <w:rPr>
          <w:u w:val="single"/>
        </w:rPr>
        <w:t>-and-Net</w:t>
      </w:r>
      <w:r w:rsidR="00714C7E">
        <w:t xml:space="preserve"> and in the </w:t>
      </w:r>
      <w:r w:rsidR="00714C7E" w:rsidRPr="00053D53">
        <w:rPr>
          <w:u w:val="single"/>
        </w:rPr>
        <w:t>same</w:t>
      </w:r>
      <w:r w:rsidR="00714C7E">
        <w:t xml:space="preserve"> direction in the </w:t>
      </w:r>
      <w:r w:rsidR="00714C7E" w:rsidRPr="00053D53">
        <w:rPr>
          <w:u w:val="single"/>
        </w:rPr>
        <w:t>Hammer</w:t>
      </w:r>
      <w:r>
        <w:rPr>
          <w:u w:val="single"/>
        </w:rPr>
        <w:t>-and-</w:t>
      </w:r>
      <w:proofErr w:type="spellStart"/>
      <w:r>
        <w:rPr>
          <w:u w:val="single"/>
        </w:rPr>
        <w:t>Nail</w:t>
      </w:r>
      <w:r w:rsidR="00714C7E">
        <w:t>.In</w:t>
      </w:r>
      <w:proofErr w:type="spellEnd"/>
      <w:r w:rsidR="00714C7E">
        <w:t xml:space="preserve"> the </w:t>
      </w:r>
      <w:r w:rsidR="00714C7E" w:rsidRPr="007D4308">
        <w:rPr>
          <w:u w:val="single"/>
        </w:rPr>
        <w:t>Butterfly</w:t>
      </w:r>
      <w:r w:rsidR="00714C7E">
        <w:t xml:space="preserve">, the fixed pivot is </w:t>
      </w:r>
      <w:r w:rsidR="00714C7E" w:rsidRPr="007D4308">
        <w:rPr>
          <w:u w:val="single"/>
        </w:rPr>
        <w:t>in between</w:t>
      </w:r>
      <w:r w:rsidR="00714C7E">
        <w:t xml:space="preserve"> the input link and the output, which causes them to turn in opposite directions. In the Hammer, the fixed pivot is </w:t>
      </w:r>
      <w:r>
        <w:rPr>
          <w:u w:val="single"/>
        </w:rPr>
        <w:t>below</w:t>
      </w:r>
      <w:r w:rsidR="00714C7E">
        <w:t xml:space="preserve"> both the input link and the output, so they move in the </w:t>
      </w:r>
      <w:r w:rsidR="00714C7E" w:rsidRPr="007D4308">
        <w:rPr>
          <w:u w:val="single"/>
        </w:rPr>
        <w:t>same</w:t>
      </w:r>
      <w:r w:rsidR="00714C7E">
        <w:t xml:space="preserve"> direction. Figure </w:t>
      </w:r>
      <w:r>
        <w:t>6</w:t>
      </w:r>
      <w:r w:rsidR="00714C7E">
        <w:t xml:space="preserve"> shows the two constructions</w:t>
      </w:r>
      <w:r>
        <w:t xml:space="preserve">, </w:t>
      </w:r>
      <w:r w:rsidR="00714C7E">
        <w:t xml:space="preserve">Figure </w:t>
      </w:r>
      <w:r>
        <w:t>7</w:t>
      </w:r>
      <w:r w:rsidR="00714C7E">
        <w:t xml:space="preserve"> </w:t>
      </w:r>
      <w:r>
        <w:t xml:space="preserve">shows the </w:t>
      </w:r>
      <w:r w:rsidR="00714C7E">
        <w:t>motion of the Butterfly</w:t>
      </w:r>
      <w:r>
        <w:t>-and-</w:t>
      </w:r>
      <w:r w:rsidR="00714C7E">
        <w:t>Net as</w:t>
      </w:r>
      <w:r>
        <w:t xml:space="preserve"> the input moves right and left, and</w:t>
      </w:r>
      <w:r w:rsidR="00714C7E">
        <w:t xml:space="preserve"> Figure </w:t>
      </w:r>
      <w:r>
        <w:t xml:space="preserve">8 </w:t>
      </w:r>
      <w:r w:rsidR="00714C7E">
        <w:t xml:space="preserve">is a similar diagram for the Hammer.   </w:t>
      </w:r>
    </w:p>
    <w:p w14:paraId="7B962A94" w14:textId="78677490" w:rsidR="00714C7E" w:rsidRDefault="00DB0F25" w:rsidP="00714C7E">
      <w:pPr>
        <w:spacing w:before="120"/>
        <w:jc w:val="center"/>
      </w:pPr>
      <w:r>
        <w:object w:dxaOrig="9127" w:dyaOrig="3809" w14:anchorId="3BFA10C2">
          <v:shape id="_x0000_i1030" type="#_x0000_t75" style="width:411pt;height:171.75pt" o:ole="">
            <v:imagedata r:id="rId32" o:title=""/>
          </v:shape>
          <o:OLEObject Type="Embed" ProgID="Visio.Drawing.11" ShapeID="_x0000_i1030" DrawAspect="Content" ObjectID="_1508915670" r:id="rId33"/>
        </w:object>
      </w:r>
    </w:p>
    <w:p w14:paraId="4AEC78F6" w14:textId="32855B29" w:rsidR="00714C7E" w:rsidRDefault="00724B04" w:rsidP="00714C7E">
      <w:pPr>
        <w:spacing w:before="120"/>
        <w:jc w:val="center"/>
      </w:pPr>
      <w:r>
        <w:t xml:space="preserve">Figure </w:t>
      </w:r>
      <w:r w:rsidR="00DB0F25">
        <w:t>6</w:t>
      </w:r>
      <w:r w:rsidR="00714C7E">
        <w:t xml:space="preserve">: The mechanisms inside the </w:t>
      </w:r>
      <w:r w:rsidR="00714C7E" w:rsidRPr="00DB0F25">
        <w:rPr>
          <w:u w:val="single"/>
        </w:rPr>
        <w:t>Butterfly</w:t>
      </w:r>
      <w:r w:rsidR="00DB0F25" w:rsidRPr="00DB0F25">
        <w:rPr>
          <w:u w:val="single"/>
        </w:rPr>
        <w:t>-and-Net</w:t>
      </w:r>
      <w:r w:rsidR="00DB0F25">
        <w:t xml:space="preserve"> and the </w:t>
      </w:r>
      <w:r w:rsidR="00DB0F25" w:rsidRPr="00DB0F25">
        <w:t>Hammer-and-Nail</w:t>
      </w:r>
    </w:p>
    <w:p w14:paraId="6CE93F52" w14:textId="0BC35184" w:rsidR="00714C7E" w:rsidRDefault="00DB0F25" w:rsidP="00714C7E">
      <w:pPr>
        <w:spacing w:before="120"/>
        <w:jc w:val="center"/>
      </w:pPr>
      <w:r>
        <w:object w:dxaOrig="9236" w:dyaOrig="3898" w14:anchorId="0361C323">
          <v:shape id="_x0000_i1031" type="#_x0000_t75" style="width:415.5pt;height:177pt" o:ole="">
            <v:imagedata r:id="rId34" o:title=""/>
          </v:shape>
          <o:OLEObject Type="Embed" ProgID="Visio.Drawing.11" ShapeID="_x0000_i1031" DrawAspect="Content" ObjectID="_1508915671" r:id="rId35"/>
        </w:object>
      </w:r>
    </w:p>
    <w:p w14:paraId="4B2F1158" w14:textId="454AE69E" w:rsidR="00714C7E" w:rsidRDefault="00724B04" w:rsidP="00714C7E">
      <w:pPr>
        <w:spacing w:before="120"/>
        <w:jc w:val="center"/>
      </w:pPr>
      <w:r>
        <w:t xml:space="preserve">Figure </w:t>
      </w:r>
      <w:r w:rsidR="00DB0F25">
        <w:t>7</w:t>
      </w:r>
      <w:r w:rsidR="00714C7E">
        <w:t xml:space="preserve">: Motion of the </w:t>
      </w:r>
      <w:r w:rsidR="00714C7E" w:rsidRPr="007D4308">
        <w:rPr>
          <w:u w:val="single"/>
        </w:rPr>
        <w:t>Butterfly</w:t>
      </w:r>
      <w:r w:rsidR="00DB0F25">
        <w:rPr>
          <w:u w:val="single"/>
        </w:rPr>
        <w:t>-and-</w:t>
      </w:r>
      <w:r w:rsidR="00714C7E">
        <w:rPr>
          <w:u w:val="single"/>
        </w:rPr>
        <w:t>Net</w:t>
      </w:r>
      <w:r w:rsidR="00714C7E">
        <w:t xml:space="preserve"> output as the input moves a) right and b) left</w:t>
      </w:r>
    </w:p>
    <w:p w14:paraId="461F8464" w14:textId="29C04E31" w:rsidR="00714C7E" w:rsidRPr="008515E8" w:rsidRDefault="00DB0F25" w:rsidP="00714C7E">
      <w:pPr>
        <w:spacing w:before="120"/>
        <w:jc w:val="center"/>
      </w:pPr>
      <w:r>
        <w:object w:dxaOrig="9226" w:dyaOrig="3554" w14:anchorId="5887D554">
          <v:shape id="_x0000_i1032" type="#_x0000_t75" style="width:430.5pt;height:165pt" o:ole="">
            <v:imagedata r:id="rId36" o:title=""/>
          </v:shape>
          <o:OLEObject Type="Embed" ProgID="Visio.Drawing.11" ShapeID="_x0000_i1032" DrawAspect="Content" ObjectID="_1508915672" r:id="rId37"/>
        </w:object>
      </w:r>
    </w:p>
    <w:p w14:paraId="4226C586" w14:textId="657E14B6" w:rsidR="00714C7E" w:rsidRDefault="00724B04" w:rsidP="00714C7E">
      <w:pPr>
        <w:spacing w:before="120"/>
        <w:jc w:val="center"/>
      </w:pPr>
      <w:r>
        <w:t xml:space="preserve">Figure </w:t>
      </w:r>
      <w:r w:rsidR="00DB0F25">
        <w:t>8</w:t>
      </w:r>
      <w:r w:rsidR="00714C7E">
        <w:t xml:space="preserve">: Motion of the </w:t>
      </w:r>
      <w:r w:rsidR="00714C7E" w:rsidRPr="00787D9B">
        <w:rPr>
          <w:u w:val="single"/>
        </w:rPr>
        <w:t>Hammer</w:t>
      </w:r>
      <w:r w:rsidR="00DB0F25">
        <w:rPr>
          <w:u w:val="single"/>
        </w:rPr>
        <w:t>-and-Nail</w:t>
      </w:r>
      <w:r w:rsidR="00714C7E">
        <w:t xml:space="preserve"> output as the input moves a) right and b) left</w:t>
      </w:r>
    </w:p>
    <w:p w14:paraId="39A2D59E" w14:textId="36E9F19B" w:rsidR="00936BC4" w:rsidRPr="00936BC4" w:rsidRDefault="00426027" w:rsidP="00936BC4">
      <w:pPr>
        <w:spacing w:before="120"/>
      </w:pPr>
      <w:r>
        <w:t xml:space="preserve">Figure 9 shows the </w:t>
      </w:r>
      <w:r w:rsidR="00936BC4" w:rsidRPr="00787D9B">
        <w:rPr>
          <w:u w:val="single"/>
        </w:rPr>
        <w:t>Hammer</w:t>
      </w:r>
      <w:r w:rsidR="00936BC4">
        <w:rPr>
          <w:u w:val="single"/>
        </w:rPr>
        <w:t xml:space="preserve">-and-Nail </w:t>
      </w:r>
      <w:r w:rsidR="00936BC4" w:rsidRPr="00936BC4">
        <w:t>mechanism made in pegboard.</w:t>
      </w:r>
      <w:r w:rsidR="00936BC4">
        <w:t xml:space="preserve"> Note the fixed pivot below the floating pivot. In the </w:t>
      </w:r>
      <w:r w:rsidR="00936BC4" w:rsidRPr="00936BC4">
        <w:rPr>
          <w:u w:val="single"/>
        </w:rPr>
        <w:t>Butterfly-and-Net</w:t>
      </w:r>
      <w:r w:rsidR="00936BC4">
        <w:t>, these would be reversed.</w:t>
      </w:r>
    </w:p>
    <w:p w14:paraId="34A54042" w14:textId="3321FAE4" w:rsidR="00426027" w:rsidRDefault="00426027" w:rsidP="00426027">
      <w:pPr>
        <w:spacing w:before="120"/>
      </w:pPr>
    </w:p>
    <w:p w14:paraId="378C35FA" w14:textId="77777777" w:rsidR="00DB0F25" w:rsidRDefault="00DB0F25">
      <w:pPr>
        <w:rPr>
          <w:b/>
        </w:rPr>
      </w:pPr>
      <w:r>
        <w:rPr>
          <w:b/>
        </w:rPr>
        <w:br w:type="page"/>
      </w:r>
    </w:p>
    <w:p w14:paraId="54B8851F" w14:textId="77777777" w:rsidR="00936BC4" w:rsidRDefault="00936BC4" w:rsidP="00FA5A41">
      <w:pPr>
        <w:spacing w:before="120"/>
        <w:rPr>
          <w:b/>
        </w:rPr>
      </w:pPr>
    </w:p>
    <w:p w14:paraId="0ECCC240" w14:textId="6044D043" w:rsidR="00936BC4" w:rsidRDefault="00936BC4" w:rsidP="00936BC4">
      <w:pPr>
        <w:spacing w:before="120"/>
        <w:jc w:val="center"/>
        <w:rPr>
          <w:b/>
        </w:rPr>
      </w:pPr>
      <w:r>
        <w:rPr>
          <w:noProof/>
        </w:rPr>
        <w:drawing>
          <wp:inline distT="0" distB="0" distL="0" distR="0" wp14:anchorId="4AF69153" wp14:editId="17170C76">
            <wp:extent cx="3080953" cy="2505075"/>
            <wp:effectExtent l="0" t="0" r="5715" b="0"/>
            <wp:docPr id="1" name="Picture 1" descr="le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ef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84557" cy="2508005"/>
                    </a:xfrm>
                    <a:prstGeom prst="rect">
                      <a:avLst/>
                    </a:prstGeom>
                    <a:noFill/>
                    <a:ln>
                      <a:noFill/>
                    </a:ln>
                  </pic:spPr>
                </pic:pic>
              </a:graphicData>
            </a:graphic>
          </wp:inline>
        </w:drawing>
      </w:r>
    </w:p>
    <w:p w14:paraId="4A6CA275" w14:textId="19BE4321" w:rsidR="00936BC4" w:rsidRPr="00936BC4" w:rsidRDefault="00936BC4" w:rsidP="00936BC4">
      <w:pPr>
        <w:spacing w:before="120"/>
        <w:jc w:val="center"/>
      </w:pPr>
      <w:r w:rsidRPr="00936BC4">
        <w:t xml:space="preserve">Figure </w:t>
      </w:r>
      <w:r>
        <w:t xml:space="preserve">9: The </w:t>
      </w:r>
      <w:r w:rsidRPr="00936BC4">
        <w:rPr>
          <w:u w:val="single"/>
        </w:rPr>
        <w:t>Hammer-and-Nail</w:t>
      </w:r>
      <w:r>
        <w:t xml:space="preserve"> mechanism, constructed in pegboard. </w:t>
      </w:r>
    </w:p>
    <w:p w14:paraId="669DA2C9" w14:textId="5F2C0A18" w:rsidR="00FA5A41" w:rsidRPr="001A20F3" w:rsidRDefault="00FA5A41" w:rsidP="00FA5A41">
      <w:pPr>
        <w:spacing w:before="120"/>
        <w:rPr>
          <w:b/>
        </w:rPr>
      </w:pPr>
      <w:r w:rsidRPr="001A20F3">
        <w:rPr>
          <w:b/>
        </w:rPr>
        <w:t>Naming the Parts</w:t>
      </w:r>
    </w:p>
    <w:p w14:paraId="487AEDFB" w14:textId="5E5BBD17" w:rsidR="00FA5A41" w:rsidRPr="00724B04" w:rsidRDefault="00FA5A41" w:rsidP="00FA5A41">
      <w:pPr>
        <w:spacing w:before="120"/>
        <w:rPr>
          <w:u w:val="single"/>
        </w:rPr>
      </w:pPr>
      <w:r>
        <w:t xml:space="preserve">The names can be confusing. </w:t>
      </w:r>
      <w:r w:rsidR="00DB0F25">
        <w:t>Figure 1</w:t>
      </w:r>
      <w:r w:rsidR="002D3B97">
        <w:t xml:space="preserve">0 </w:t>
      </w:r>
      <w:r>
        <w:t xml:space="preserve">is a diagram showing the parts of a typical </w:t>
      </w:r>
      <w:proofErr w:type="spellStart"/>
      <w:r>
        <w:t>MechAnimation</w:t>
      </w:r>
      <w:proofErr w:type="spellEnd"/>
      <w:r>
        <w:t xml:space="preserve">, in this case, the </w:t>
      </w:r>
      <w:r w:rsidRPr="00724B04">
        <w:rPr>
          <w:u w:val="single"/>
        </w:rPr>
        <w:t>Butterfly-and-Net</w:t>
      </w:r>
    </w:p>
    <w:p w14:paraId="2F08A4C7" w14:textId="568FA14E" w:rsidR="00FA5A41" w:rsidRDefault="00DB0F25" w:rsidP="00FA5A41">
      <w:pPr>
        <w:jc w:val="center"/>
      </w:pPr>
      <w:r>
        <w:object w:dxaOrig="5038" w:dyaOrig="3222" w14:anchorId="70BB9059">
          <v:shape id="_x0000_i1033" type="#_x0000_t75" style="width:317.25pt;height:202.5pt" o:ole="">
            <v:imagedata r:id="rId39" o:title=""/>
          </v:shape>
          <o:OLEObject Type="Embed" ProgID="Visio.Drawing.11" ShapeID="_x0000_i1033" DrawAspect="Content" ObjectID="_1508915673" r:id="rId40"/>
        </w:object>
      </w:r>
    </w:p>
    <w:p w14:paraId="79A64406" w14:textId="58E406BB" w:rsidR="00FA5A41" w:rsidRDefault="00FA5A41" w:rsidP="00FA5A41">
      <w:pPr>
        <w:spacing w:before="120"/>
        <w:jc w:val="center"/>
      </w:pPr>
      <w:r>
        <w:t xml:space="preserve">Figure </w:t>
      </w:r>
      <w:r w:rsidR="002D3B97">
        <w:t>10</w:t>
      </w:r>
      <w:r>
        <w:t>: The parts of a mechanism</w:t>
      </w:r>
    </w:p>
    <w:p w14:paraId="7A8CA34C" w14:textId="77777777" w:rsidR="00FA5A41" w:rsidRPr="00724B04" w:rsidRDefault="00FA5A41" w:rsidP="00FA5A41">
      <w:pPr>
        <w:spacing w:before="120"/>
      </w:pPr>
      <w:r>
        <w:t xml:space="preserve">In Lesson 3, </w:t>
      </w:r>
      <w:proofErr w:type="gramStart"/>
      <w:r w:rsidRPr="00724B04">
        <w:rPr>
          <w:u w:val="single"/>
        </w:rPr>
        <w:t>Representing</w:t>
      </w:r>
      <w:proofErr w:type="gramEnd"/>
      <w:r w:rsidRPr="00724B04">
        <w:rPr>
          <w:u w:val="single"/>
        </w:rPr>
        <w:t xml:space="preserve"> a Mechanism</w:t>
      </w:r>
      <w:r>
        <w:t xml:space="preserve">, students will be creating their own diagrams of this kind. </w:t>
      </w:r>
    </w:p>
    <w:p w14:paraId="50914973" w14:textId="77777777" w:rsidR="00FA5A41" w:rsidRPr="00AB456E" w:rsidRDefault="00FA5A41" w:rsidP="00714C7E">
      <w:pPr>
        <w:spacing w:before="120"/>
        <w:jc w:val="center"/>
      </w:pPr>
    </w:p>
    <w:p w14:paraId="0144F7BC" w14:textId="77777777" w:rsidR="001A20F3" w:rsidRDefault="001A20F3">
      <w:pPr>
        <w:rPr>
          <w:u w:val="single"/>
        </w:rPr>
      </w:pPr>
    </w:p>
    <w:p w14:paraId="6BE803F2" w14:textId="77777777" w:rsidR="00DB0F25" w:rsidRDefault="00DB0F25">
      <w:pPr>
        <w:rPr>
          <w:u w:val="single"/>
        </w:rPr>
      </w:pPr>
      <w:r>
        <w:rPr>
          <w:u w:val="single"/>
        </w:rPr>
        <w:br w:type="page"/>
      </w:r>
    </w:p>
    <w:p w14:paraId="47D659DE" w14:textId="4D846A1F" w:rsidR="00F71FF4" w:rsidRDefault="00F71FF4">
      <w:pPr>
        <w:rPr>
          <w:u w:val="single"/>
        </w:rPr>
      </w:pPr>
      <w:r w:rsidRPr="00F71FF4">
        <w:rPr>
          <w:u w:val="single"/>
        </w:rPr>
        <w:lastRenderedPageBreak/>
        <w:t xml:space="preserve">Lesson 4: Designing a </w:t>
      </w:r>
      <w:r w:rsidR="00E84845">
        <w:rPr>
          <w:u w:val="single"/>
        </w:rPr>
        <w:t xml:space="preserve">Simple </w:t>
      </w:r>
      <w:r w:rsidRPr="00F71FF4">
        <w:rPr>
          <w:u w:val="single"/>
        </w:rPr>
        <w:t>Mechanism that Animates a Story</w:t>
      </w:r>
    </w:p>
    <w:p w14:paraId="05427FEE" w14:textId="77777777" w:rsidR="00F71FF4" w:rsidRPr="004B00FB" w:rsidRDefault="00F71FF4" w:rsidP="00F71FF4">
      <w:pPr>
        <w:spacing w:before="120"/>
        <w:rPr>
          <w:b/>
        </w:rPr>
      </w:pPr>
      <w:r w:rsidRPr="004B00FB">
        <w:rPr>
          <w:b/>
        </w:rPr>
        <w:t xml:space="preserve">Coming up with an idea for </w:t>
      </w:r>
      <w:r>
        <w:rPr>
          <w:b/>
        </w:rPr>
        <w:t xml:space="preserve">a </w:t>
      </w:r>
      <w:proofErr w:type="spellStart"/>
      <w:r>
        <w:rPr>
          <w:b/>
        </w:rPr>
        <w:t>Mechanimation</w:t>
      </w:r>
      <w:proofErr w:type="spellEnd"/>
    </w:p>
    <w:p w14:paraId="63327E9D" w14:textId="77777777" w:rsidR="00F71FF4" w:rsidRDefault="00F71FF4" w:rsidP="00F71FF4">
      <w:pPr>
        <w:spacing w:before="120"/>
      </w:pPr>
      <w:r>
        <w:t xml:space="preserve">When students begin designing their </w:t>
      </w:r>
      <w:proofErr w:type="spellStart"/>
      <w:r>
        <w:t>MechaAnimations</w:t>
      </w:r>
      <w:proofErr w:type="spellEnd"/>
      <w:r>
        <w:t>, encourage them to be creative. They will likely come up with some very good ideas. If some students are having difficulty in thinking of ideas, here are some suggestions:</w:t>
      </w:r>
    </w:p>
    <w:p w14:paraId="23302CDF" w14:textId="77777777" w:rsidR="00F71FF4" w:rsidRDefault="00F71FF4" w:rsidP="005331C3">
      <w:pPr>
        <w:pStyle w:val="ListParagraph"/>
        <w:numPr>
          <w:ilvl w:val="0"/>
          <w:numId w:val="26"/>
        </w:numPr>
        <w:spacing w:before="120"/>
        <w:contextualSpacing w:val="0"/>
      </w:pPr>
      <w:r w:rsidRPr="006948BD">
        <w:t>Show stud</w:t>
      </w:r>
      <w:r>
        <w:t xml:space="preserve">ents an </w:t>
      </w:r>
      <w:proofErr w:type="spellStart"/>
      <w:r>
        <w:t>MechAnimation</w:t>
      </w:r>
      <w:proofErr w:type="spellEnd"/>
      <w:r>
        <w:t xml:space="preserve"> you or previous students have made;</w:t>
      </w:r>
    </w:p>
    <w:p w14:paraId="0A3626B4" w14:textId="77777777" w:rsidR="00F71FF4" w:rsidRDefault="00F71FF4" w:rsidP="005331C3">
      <w:pPr>
        <w:pStyle w:val="ListParagraph"/>
        <w:numPr>
          <w:ilvl w:val="0"/>
          <w:numId w:val="26"/>
        </w:numPr>
        <w:spacing w:before="120"/>
        <w:contextualSpacing w:val="0"/>
      </w:pPr>
      <w:r>
        <w:t>Share the examples listed below;</w:t>
      </w:r>
    </w:p>
    <w:p w14:paraId="5A778A00" w14:textId="246FB3E8" w:rsidR="00F71FF4" w:rsidRPr="006948BD" w:rsidRDefault="00F71FF4" w:rsidP="005331C3">
      <w:pPr>
        <w:pStyle w:val="ListParagraph"/>
        <w:numPr>
          <w:ilvl w:val="0"/>
          <w:numId w:val="26"/>
        </w:numPr>
        <w:spacing w:before="120"/>
        <w:contextualSpacing w:val="0"/>
      </w:pPr>
      <w:r>
        <w:t xml:space="preserve">Connect the </w:t>
      </w:r>
      <w:proofErr w:type="spellStart"/>
      <w:r w:rsidR="004407B9">
        <w:t>MechAnimations</w:t>
      </w:r>
      <w:proofErr w:type="spellEnd"/>
      <w:r>
        <w:t xml:space="preserve"> to a current class theme.</w:t>
      </w:r>
    </w:p>
    <w:p w14:paraId="36F60E33" w14:textId="77777777" w:rsidR="00F71FF4" w:rsidRDefault="00F71FF4" w:rsidP="00F71FF4">
      <w:pPr>
        <w:spacing w:before="120"/>
      </w:pPr>
      <w:r>
        <w:t>In brainstorming, there are no bad ideas, and nobody is committed to pursuing any idea they come up with, so it should be a risk-free environment. The point of brainstorming is for students to get ideas from one another. Here are some ideas students have come up with in the past:</w:t>
      </w:r>
    </w:p>
    <w:p w14:paraId="188B7918" w14:textId="77777777" w:rsidR="00F71FF4" w:rsidRDefault="00F71FF4" w:rsidP="005331C3">
      <w:pPr>
        <w:pStyle w:val="ListParagraph"/>
        <w:numPr>
          <w:ilvl w:val="0"/>
          <w:numId w:val="42"/>
        </w:numPr>
        <w:spacing w:before="120"/>
        <w:ind w:left="360"/>
      </w:pPr>
      <w:r>
        <w:t>A sneaker steps on a cockroach</w:t>
      </w:r>
    </w:p>
    <w:p w14:paraId="39B15AE5" w14:textId="77777777" w:rsidR="00F71FF4" w:rsidRDefault="00F71FF4" w:rsidP="005331C3">
      <w:pPr>
        <w:pStyle w:val="ListParagraph"/>
        <w:numPr>
          <w:ilvl w:val="0"/>
          <w:numId w:val="42"/>
        </w:numPr>
        <w:spacing w:before="120"/>
        <w:ind w:left="360"/>
        <w:contextualSpacing w:val="0"/>
      </w:pPr>
      <w:r>
        <w:t>A meteor hits a building</w:t>
      </w:r>
    </w:p>
    <w:p w14:paraId="63F8E07A" w14:textId="77777777" w:rsidR="00F71FF4" w:rsidRDefault="00F71FF4" w:rsidP="005331C3">
      <w:pPr>
        <w:pStyle w:val="ListParagraph"/>
        <w:numPr>
          <w:ilvl w:val="0"/>
          <w:numId w:val="42"/>
        </w:numPr>
        <w:spacing w:before="120"/>
        <w:ind w:left="360"/>
        <w:contextualSpacing w:val="0"/>
      </w:pPr>
      <w:r>
        <w:t>A tennis racquet or baseball bat hits a ball</w:t>
      </w:r>
    </w:p>
    <w:p w14:paraId="5DC887A1" w14:textId="77777777" w:rsidR="00F71FF4" w:rsidRDefault="00F71FF4" w:rsidP="005331C3">
      <w:pPr>
        <w:pStyle w:val="ListParagraph"/>
        <w:numPr>
          <w:ilvl w:val="0"/>
          <w:numId w:val="42"/>
        </w:numPr>
        <w:spacing w:before="120"/>
        <w:ind w:left="360"/>
        <w:contextualSpacing w:val="0"/>
      </w:pPr>
      <w:r>
        <w:t>A hand throws a football</w:t>
      </w:r>
    </w:p>
    <w:p w14:paraId="7108071F" w14:textId="77777777" w:rsidR="00E440B6" w:rsidRDefault="00E440B6" w:rsidP="005331C3">
      <w:pPr>
        <w:pStyle w:val="ListParagraph"/>
        <w:numPr>
          <w:ilvl w:val="0"/>
          <w:numId w:val="42"/>
        </w:numPr>
        <w:spacing w:before="120"/>
        <w:ind w:left="360"/>
        <w:contextualSpacing w:val="0"/>
      </w:pPr>
      <w:r>
        <w:t>A foot kicks a soccer ball</w:t>
      </w:r>
    </w:p>
    <w:p w14:paraId="5C063615" w14:textId="77777777" w:rsidR="00E440B6" w:rsidRDefault="00E440B6" w:rsidP="005331C3">
      <w:pPr>
        <w:pStyle w:val="ListParagraph"/>
        <w:numPr>
          <w:ilvl w:val="0"/>
          <w:numId w:val="42"/>
        </w:numPr>
        <w:spacing w:before="120"/>
        <w:ind w:left="360"/>
        <w:contextualSpacing w:val="0"/>
      </w:pPr>
      <w:r>
        <w:t>Dunking a basketball</w:t>
      </w:r>
    </w:p>
    <w:p w14:paraId="7555AD5A" w14:textId="77777777" w:rsidR="00F71FF4" w:rsidRDefault="00F71FF4" w:rsidP="005331C3">
      <w:pPr>
        <w:pStyle w:val="ListParagraph"/>
        <w:numPr>
          <w:ilvl w:val="0"/>
          <w:numId w:val="42"/>
        </w:numPr>
        <w:spacing w:before="120"/>
        <w:ind w:left="360"/>
        <w:contextualSpacing w:val="0"/>
      </w:pPr>
      <w:r>
        <w:t>A car moves down a road</w:t>
      </w:r>
    </w:p>
    <w:p w14:paraId="72E83AD9" w14:textId="77777777" w:rsidR="00E440B6" w:rsidRDefault="00E440B6" w:rsidP="005331C3">
      <w:pPr>
        <w:pStyle w:val="ListParagraph"/>
        <w:numPr>
          <w:ilvl w:val="0"/>
          <w:numId w:val="42"/>
        </w:numPr>
        <w:spacing w:before="120"/>
        <w:ind w:left="360"/>
        <w:contextualSpacing w:val="0"/>
      </w:pPr>
      <w:r>
        <w:t>Feeding a bottle to a baby</w:t>
      </w:r>
    </w:p>
    <w:p w14:paraId="52267910" w14:textId="77777777" w:rsidR="00F71FF4" w:rsidRDefault="00F71FF4" w:rsidP="005331C3">
      <w:pPr>
        <w:pStyle w:val="ListParagraph"/>
        <w:numPr>
          <w:ilvl w:val="0"/>
          <w:numId w:val="42"/>
        </w:numPr>
        <w:spacing w:before="120"/>
        <w:ind w:left="360"/>
        <w:contextualSpacing w:val="0"/>
      </w:pPr>
      <w:r>
        <w:t>A fishing pole catches a fish</w:t>
      </w:r>
    </w:p>
    <w:p w14:paraId="28FF39C0" w14:textId="77777777" w:rsidR="00E440B6" w:rsidRDefault="00E440B6" w:rsidP="005331C3">
      <w:pPr>
        <w:pStyle w:val="ListParagraph"/>
        <w:numPr>
          <w:ilvl w:val="0"/>
          <w:numId w:val="42"/>
        </w:numPr>
        <w:spacing w:before="120"/>
        <w:ind w:left="360"/>
        <w:contextualSpacing w:val="0"/>
      </w:pPr>
      <w:r>
        <w:t>Swatting a fly</w:t>
      </w:r>
    </w:p>
    <w:p w14:paraId="6257338B" w14:textId="77777777" w:rsidR="00F71FF4" w:rsidRDefault="00F71FF4" w:rsidP="005331C3">
      <w:pPr>
        <w:pStyle w:val="ListParagraph"/>
        <w:numPr>
          <w:ilvl w:val="0"/>
          <w:numId w:val="42"/>
        </w:numPr>
        <w:spacing w:before="120"/>
        <w:ind w:left="360"/>
        <w:contextualSpacing w:val="0"/>
      </w:pPr>
      <w:r>
        <w:t>An airplane or helicopter takes off.</w:t>
      </w:r>
    </w:p>
    <w:p w14:paraId="46614F8F" w14:textId="77777777" w:rsidR="0076251C" w:rsidRDefault="00F71FF4" w:rsidP="00F71FF4">
      <w:pPr>
        <w:spacing w:before="120"/>
      </w:pPr>
      <w:r w:rsidRPr="00F71FF4">
        <w:t xml:space="preserve">If students come up with ideas that seem very complex, </w:t>
      </w:r>
      <w:r>
        <w:t xml:space="preserve">such as ones requiring multiple outputs, suggest they record them and </w:t>
      </w:r>
      <w:r w:rsidR="000D5ED6">
        <w:t xml:space="preserve">save them for later. In Lessons 8 &amp; 9, we will be learning about mechanisms with multiple outputs, and the final project in Lessons 10 &amp; 11 will focus on making more complex </w:t>
      </w:r>
      <w:proofErr w:type="spellStart"/>
      <w:r w:rsidR="000D5ED6">
        <w:t>MechAnimations</w:t>
      </w:r>
      <w:proofErr w:type="spellEnd"/>
      <w:r w:rsidR="000D5ED6">
        <w:t xml:space="preserve">. </w:t>
      </w:r>
    </w:p>
    <w:p w14:paraId="1E3608A7" w14:textId="77777777" w:rsidR="00F7367F" w:rsidRDefault="00F7367F"/>
    <w:p w14:paraId="19F6B122" w14:textId="77777777" w:rsidR="007411B8" w:rsidRDefault="007411B8">
      <w:pPr>
        <w:rPr>
          <w:u w:val="single"/>
        </w:rPr>
      </w:pPr>
      <w:r>
        <w:rPr>
          <w:u w:val="single"/>
        </w:rPr>
        <w:br w:type="page"/>
      </w:r>
    </w:p>
    <w:p w14:paraId="27F61D40" w14:textId="77777777" w:rsidR="00F7367F" w:rsidRDefault="00F7367F">
      <w:pPr>
        <w:rPr>
          <w:u w:val="single"/>
        </w:rPr>
      </w:pPr>
      <w:r w:rsidRPr="00F7367F">
        <w:rPr>
          <w:u w:val="single"/>
        </w:rPr>
        <w:lastRenderedPageBreak/>
        <w:t>Lesson 5: Exploring Materials and Using Models</w:t>
      </w:r>
    </w:p>
    <w:p w14:paraId="4BACBD69" w14:textId="77777777" w:rsidR="008347A9" w:rsidRDefault="008347A9">
      <w:pPr>
        <w:rPr>
          <w:u w:val="single"/>
        </w:rPr>
      </w:pPr>
    </w:p>
    <w:p w14:paraId="3CEB3399" w14:textId="197F406A" w:rsidR="008347A9" w:rsidRPr="002B1923" w:rsidRDefault="002B1923">
      <w:r w:rsidRPr="002B1923">
        <w:t>The follow</w:t>
      </w:r>
      <w:r>
        <w:t>ing table presents some examples that could appear in the chart of models:</w:t>
      </w:r>
    </w:p>
    <w:p w14:paraId="27CCE70F" w14:textId="77777777" w:rsidR="00F7367F" w:rsidRDefault="00F7367F">
      <w:pPr>
        <w:rPr>
          <w:u w:val="single"/>
        </w:rPr>
      </w:pPr>
    </w:p>
    <w:tbl>
      <w:tblPr>
        <w:tblStyle w:val="TableGrid"/>
        <w:tblW w:w="0" w:type="auto"/>
        <w:tblInd w:w="108" w:type="dxa"/>
        <w:tblLook w:val="04A0" w:firstRow="1" w:lastRow="0" w:firstColumn="1" w:lastColumn="0" w:noHBand="0" w:noVBand="1"/>
      </w:tblPr>
      <w:tblGrid>
        <w:gridCol w:w="2700"/>
        <w:gridCol w:w="2160"/>
        <w:gridCol w:w="2970"/>
        <w:gridCol w:w="3078"/>
      </w:tblGrid>
      <w:tr w:rsidR="00F7367F" w:rsidRPr="00890BCC" w14:paraId="293A67F4" w14:textId="77777777" w:rsidTr="00230BBF">
        <w:tc>
          <w:tcPr>
            <w:tcW w:w="2700" w:type="dxa"/>
          </w:tcPr>
          <w:p w14:paraId="7AC8F6DF" w14:textId="77777777" w:rsidR="00F7367F" w:rsidRPr="00890BCC" w:rsidRDefault="00F7367F" w:rsidP="00F7367F">
            <w:pPr>
              <w:spacing w:before="120" w:after="120"/>
              <w:rPr>
                <w:b/>
              </w:rPr>
            </w:pPr>
            <w:r w:rsidRPr="00890BCC">
              <w:rPr>
                <w:b/>
              </w:rPr>
              <w:t>System</w:t>
            </w:r>
          </w:p>
        </w:tc>
        <w:tc>
          <w:tcPr>
            <w:tcW w:w="2160" w:type="dxa"/>
          </w:tcPr>
          <w:p w14:paraId="0AB3D3B5" w14:textId="77777777" w:rsidR="00F7367F" w:rsidRPr="00890BCC" w:rsidRDefault="00F7367F" w:rsidP="00F7367F">
            <w:pPr>
              <w:spacing w:before="120" w:after="120"/>
              <w:rPr>
                <w:b/>
              </w:rPr>
            </w:pPr>
            <w:r w:rsidRPr="00890BCC">
              <w:rPr>
                <w:b/>
              </w:rPr>
              <w:t>Model</w:t>
            </w:r>
          </w:p>
        </w:tc>
        <w:tc>
          <w:tcPr>
            <w:tcW w:w="2970" w:type="dxa"/>
          </w:tcPr>
          <w:p w14:paraId="2FCD829F" w14:textId="77777777" w:rsidR="00F7367F" w:rsidRPr="00890BCC" w:rsidRDefault="00F7367F" w:rsidP="00F7367F">
            <w:pPr>
              <w:spacing w:before="120" w:after="120"/>
              <w:rPr>
                <w:b/>
              </w:rPr>
            </w:pPr>
            <w:r w:rsidRPr="00890BCC">
              <w:rPr>
                <w:b/>
              </w:rPr>
              <w:t>How are they similar?</w:t>
            </w:r>
          </w:p>
        </w:tc>
        <w:tc>
          <w:tcPr>
            <w:tcW w:w="3078" w:type="dxa"/>
          </w:tcPr>
          <w:p w14:paraId="7A18EC9E" w14:textId="77777777" w:rsidR="00F7367F" w:rsidRPr="00890BCC" w:rsidRDefault="00F7367F" w:rsidP="00F7367F">
            <w:pPr>
              <w:spacing w:before="120" w:after="120"/>
              <w:rPr>
                <w:b/>
              </w:rPr>
            </w:pPr>
            <w:r w:rsidRPr="00890BCC">
              <w:rPr>
                <w:b/>
              </w:rPr>
              <w:t>How are they different?</w:t>
            </w:r>
          </w:p>
        </w:tc>
      </w:tr>
      <w:tr w:rsidR="00F7367F" w:rsidRPr="00890BCC" w14:paraId="1C7FE801" w14:textId="77777777" w:rsidTr="00230BBF">
        <w:tc>
          <w:tcPr>
            <w:tcW w:w="2700" w:type="dxa"/>
          </w:tcPr>
          <w:p w14:paraId="40B2CD8A" w14:textId="77777777" w:rsidR="00F7367F" w:rsidRPr="00890BCC" w:rsidRDefault="00F7367F" w:rsidP="00F7367F">
            <w:pPr>
              <w:spacing w:before="120" w:after="120"/>
            </w:pPr>
            <w:r>
              <w:t>Car</w:t>
            </w:r>
          </w:p>
        </w:tc>
        <w:tc>
          <w:tcPr>
            <w:tcW w:w="2160" w:type="dxa"/>
          </w:tcPr>
          <w:p w14:paraId="2683EF11" w14:textId="77777777" w:rsidR="00F7367F" w:rsidRPr="00890BCC" w:rsidRDefault="00F7367F" w:rsidP="00F7367F">
            <w:pPr>
              <w:spacing w:before="120" w:after="120"/>
            </w:pPr>
            <w:r>
              <w:t>Toy car</w:t>
            </w:r>
          </w:p>
        </w:tc>
        <w:tc>
          <w:tcPr>
            <w:tcW w:w="2970" w:type="dxa"/>
          </w:tcPr>
          <w:p w14:paraId="2E77210A" w14:textId="77777777" w:rsidR="00F7367F" w:rsidRPr="00890BCC" w:rsidRDefault="00F7367F" w:rsidP="00F7367F">
            <w:pPr>
              <w:spacing w:before="120" w:after="120"/>
            </w:pPr>
            <w:r>
              <w:t>Both have wheels, can travel</w:t>
            </w:r>
          </w:p>
        </w:tc>
        <w:tc>
          <w:tcPr>
            <w:tcW w:w="3078" w:type="dxa"/>
          </w:tcPr>
          <w:p w14:paraId="2B3B4983" w14:textId="77777777" w:rsidR="00F7367F" w:rsidRPr="00890BCC" w:rsidRDefault="00F7367F" w:rsidP="00F7367F">
            <w:pPr>
              <w:spacing w:before="120" w:after="120"/>
            </w:pPr>
            <w:r>
              <w:t>Model is smaller, has no motor, nor passengers</w:t>
            </w:r>
          </w:p>
        </w:tc>
      </w:tr>
      <w:tr w:rsidR="00F7367F" w14:paraId="34FE593C" w14:textId="77777777" w:rsidTr="00230BBF">
        <w:tc>
          <w:tcPr>
            <w:tcW w:w="2700" w:type="dxa"/>
          </w:tcPr>
          <w:p w14:paraId="71F437CA" w14:textId="77777777" w:rsidR="00F7367F" w:rsidRDefault="007411B8" w:rsidP="00F7367F">
            <w:pPr>
              <w:spacing w:before="120" w:after="120"/>
            </w:pPr>
            <w:r>
              <w:t>Territory</w:t>
            </w:r>
          </w:p>
        </w:tc>
        <w:tc>
          <w:tcPr>
            <w:tcW w:w="2160" w:type="dxa"/>
          </w:tcPr>
          <w:p w14:paraId="410D40E3" w14:textId="77777777" w:rsidR="00F7367F" w:rsidRDefault="007411B8" w:rsidP="00F7367F">
            <w:pPr>
              <w:spacing w:before="120" w:after="120"/>
            </w:pPr>
            <w:r>
              <w:t>Map</w:t>
            </w:r>
          </w:p>
        </w:tc>
        <w:tc>
          <w:tcPr>
            <w:tcW w:w="2970" w:type="dxa"/>
          </w:tcPr>
          <w:p w14:paraId="347F0BB9" w14:textId="77777777" w:rsidR="00F7367F" w:rsidRDefault="007411B8" w:rsidP="00F7367F">
            <w:pPr>
              <w:spacing w:before="120" w:after="120"/>
            </w:pPr>
            <w:r>
              <w:t>Same locations</w:t>
            </w:r>
          </w:p>
        </w:tc>
        <w:tc>
          <w:tcPr>
            <w:tcW w:w="3078" w:type="dxa"/>
          </w:tcPr>
          <w:p w14:paraId="08F18816" w14:textId="77777777" w:rsidR="00F7367F" w:rsidRDefault="007411B8" w:rsidP="00F7367F">
            <w:pPr>
              <w:spacing w:before="120" w:after="120"/>
            </w:pPr>
            <w:r>
              <w:t>Map is much smaller, is 2D, does not show everything</w:t>
            </w:r>
          </w:p>
        </w:tc>
      </w:tr>
      <w:tr w:rsidR="00F7367F" w14:paraId="508DF69E" w14:textId="77777777" w:rsidTr="00230BBF">
        <w:tc>
          <w:tcPr>
            <w:tcW w:w="2700" w:type="dxa"/>
          </w:tcPr>
          <w:p w14:paraId="1CB210D7" w14:textId="77777777" w:rsidR="00F7367F" w:rsidRDefault="007411B8" w:rsidP="00E44FE2">
            <w:pPr>
              <w:spacing w:before="120" w:after="120"/>
            </w:pPr>
            <w:proofErr w:type="spellStart"/>
            <w:r>
              <w:t>Mech</w:t>
            </w:r>
            <w:r w:rsidR="00E44FE2">
              <w:t>Animation</w:t>
            </w:r>
            <w:proofErr w:type="spellEnd"/>
          </w:p>
        </w:tc>
        <w:tc>
          <w:tcPr>
            <w:tcW w:w="2160" w:type="dxa"/>
          </w:tcPr>
          <w:p w14:paraId="763CCADD" w14:textId="77777777" w:rsidR="00F7367F" w:rsidRDefault="007411B8" w:rsidP="00F7367F">
            <w:pPr>
              <w:spacing w:before="120" w:after="120"/>
            </w:pPr>
            <w:r>
              <w:t>Mechanism diagram</w:t>
            </w:r>
          </w:p>
        </w:tc>
        <w:tc>
          <w:tcPr>
            <w:tcW w:w="2970" w:type="dxa"/>
          </w:tcPr>
          <w:p w14:paraId="153F7A6C" w14:textId="77777777" w:rsidR="00F7367F" w:rsidRDefault="00E44FE2" w:rsidP="00F7367F">
            <w:pPr>
              <w:spacing w:before="120" w:after="120"/>
            </w:pPr>
            <w:r>
              <w:t>Same strips and pivots</w:t>
            </w:r>
          </w:p>
        </w:tc>
        <w:tc>
          <w:tcPr>
            <w:tcW w:w="3078" w:type="dxa"/>
          </w:tcPr>
          <w:p w14:paraId="3F4837B5" w14:textId="77777777" w:rsidR="00F7367F" w:rsidRDefault="00E44FE2" w:rsidP="00610DB5">
            <w:pPr>
              <w:spacing w:before="120" w:after="120"/>
            </w:pPr>
            <w:r>
              <w:t xml:space="preserve">Diagram is 2D, does not </w:t>
            </w:r>
            <w:r w:rsidR="00610DB5">
              <w:t>move</w:t>
            </w:r>
          </w:p>
        </w:tc>
      </w:tr>
      <w:tr w:rsidR="00610DB5" w14:paraId="2A82F412" w14:textId="77777777" w:rsidTr="00230BBF">
        <w:tc>
          <w:tcPr>
            <w:tcW w:w="2700" w:type="dxa"/>
          </w:tcPr>
          <w:p w14:paraId="713AD965" w14:textId="77777777" w:rsidR="00610DB5" w:rsidRDefault="00610DB5" w:rsidP="00E44FE2">
            <w:pPr>
              <w:spacing w:before="120" w:after="120"/>
            </w:pPr>
            <w:proofErr w:type="spellStart"/>
            <w:r>
              <w:t>MechAnimation</w:t>
            </w:r>
            <w:proofErr w:type="spellEnd"/>
          </w:p>
        </w:tc>
        <w:tc>
          <w:tcPr>
            <w:tcW w:w="2160" w:type="dxa"/>
          </w:tcPr>
          <w:p w14:paraId="79B2FB43" w14:textId="77777777" w:rsidR="00610DB5" w:rsidRDefault="00610DB5" w:rsidP="00F7367F">
            <w:pPr>
              <w:spacing w:before="120" w:after="120"/>
            </w:pPr>
            <w:r>
              <w:t>Pegboard model</w:t>
            </w:r>
          </w:p>
        </w:tc>
        <w:tc>
          <w:tcPr>
            <w:tcW w:w="2970" w:type="dxa"/>
          </w:tcPr>
          <w:p w14:paraId="625E380B" w14:textId="77777777" w:rsidR="00610DB5" w:rsidRDefault="00610DB5" w:rsidP="00F7367F">
            <w:pPr>
              <w:spacing w:before="120" w:after="120"/>
            </w:pPr>
            <w:r>
              <w:t>Same strips and pivot, both are 3D</w:t>
            </w:r>
          </w:p>
        </w:tc>
        <w:tc>
          <w:tcPr>
            <w:tcW w:w="3078" w:type="dxa"/>
          </w:tcPr>
          <w:p w14:paraId="5398DDD4" w14:textId="77777777" w:rsidR="00610DB5" w:rsidRDefault="00610DB5" w:rsidP="00E44FE2">
            <w:pPr>
              <w:spacing w:before="120" w:after="120"/>
            </w:pPr>
            <w:r>
              <w:t>Model does not tell story</w:t>
            </w:r>
          </w:p>
        </w:tc>
      </w:tr>
      <w:tr w:rsidR="00F7367F" w14:paraId="25C80881" w14:textId="77777777" w:rsidTr="00230BBF">
        <w:tc>
          <w:tcPr>
            <w:tcW w:w="2700" w:type="dxa"/>
          </w:tcPr>
          <w:p w14:paraId="7CDA1926" w14:textId="77777777" w:rsidR="00F7367F" w:rsidRDefault="00E44FE2" w:rsidP="00F7367F">
            <w:pPr>
              <w:spacing w:before="120" w:after="120"/>
            </w:pPr>
            <w:r>
              <w:t>Person</w:t>
            </w:r>
          </w:p>
        </w:tc>
        <w:tc>
          <w:tcPr>
            <w:tcW w:w="2160" w:type="dxa"/>
          </w:tcPr>
          <w:p w14:paraId="5603B300" w14:textId="77777777" w:rsidR="00F7367F" w:rsidRDefault="00E44FE2" w:rsidP="00F7367F">
            <w:pPr>
              <w:spacing w:before="120" w:after="120"/>
            </w:pPr>
            <w:r>
              <w:t>Doll</w:t>
            </w:r>
          </w:p>
        </w:tc>
        <w:tc>
          <w:tcPr>
            <w:tcW w:w="2970" w:type="dxa"/>
          </w:tcPr>
          <w:p w14:paraId="66F6EBED" w14:textId="77777777" w:rsidR="00F7367F" w:rsidRDefault="00E44FE2" w:rsidP="00F7367F">
            <w:pPr>
              <w:spacing w:before="120" w:after="120"/>
            </w:pPr>
            <w:r>
              <w:t>Both have faces, arms, legs and clothes</w:t>
            </w:r>
          </w:p>
        </w:tc>
        <w:tc>
          <w:tcPr>
            <w:tcW w:w="3078" w:type="dxa"/>
          </w:tcPr>
          <w:p w14:paraId="29C5D6A4" w14:textId="77777777" w:rsidR="00F7367F" w:rsidRDefault="00E44FE2" w:rsidP="00610DB5">
            <w:pPr>
              <w:spacing w:before="120" w:after="120"/>
            </w:pPr>
            <w:r>
              <w:t xml:space="preserve">Doll is much smaller, </w:t>
            </w:r>
            <w:r w:rsidR="00610DB5">
              <w:t>not alive</w:t>
            </w:r>
          </w:p>
        </w:tc>
      </w:tr>
      <w:tr w:rsidR="00E44FE2" w14:paraId="3B22F0AA" w14:textId="77777777" w:rsidTr="00230BBF">
        <w:tc>
          <w:tcPr>
            <w:tcW w:w="2700" w:type="dxa"/>
          </w:tcPr>
          <w:p w14:paraId="05FAF5D0" w14:textId="77777777" w:rsidR="00E44FE2" w:rsidRDefault="00E44FE2" w:rsidP="00F7367F">
            <w:pPr>
              <w:spacing w:before="120" w:after="120"/>
            </w:pPr>
            <w:r>
              <w:t>Legos</w:t>
            </w:r>
          </w:p>
        </w:tc>
        <w:tc>
          <w:tcPr>
            <w:tcW w:w="2160" w:type="dxa"/>
          </w:tcPr>
          <w:p w14:paraId="07B4E1D7" w14:textId="77777777" w:rsidR="00E44FE2" w:rsidRDefault="00E44FE2" w:rsidP="00F7367F">
            <w:pPr>
              <w:spacing w:before="120" w:after="120"/>
            </w:pPr>
            <w:r>
              <w:t>Instructions</w:t>
            </w:r>
          </w:p>
        </w:tc>
        <w:tc>
          <w:tcPr>
            <w:tcW w:w="2970" w:type="dxa"/>
          </w:tcPr>
          <w:p w14:paraId="4148AE33" w14:textId="77777777" w:rsidR="00E44FE2" w:rsidRDefault="00E44FE2" w:rsidP="00F7367F">
            <w:pPr>
              <w:spacing w:before="120" w:after="120"/>
            </w:pPr>
            <w:r>
              <w:t>Show the same pieces, show how they fit together</w:t>
            </w:r>
          </w:p>
        </w:tc>
        <w:tc>
          <w:tcPr>
            <w:tcW w:w="3078" w:type="dxa"/>
          </w:tcPr>
          <w:p w14:paraId="1C4FC41B" w14:textId="77777777" w:rsidR="00E44FE2" w:rsidRDefault="00E44FE2" w:rsidP="00F7367F">
            <w:pPr>
              <w:spacing w:before="120" w:after="120"/>
            </w:pPr>
            <w:r>
              <w:t>Diagram is smaller, 2D</w:t>
            </w:r>
          </w:p>
        </w:tc>
      </w:tr>
    </w:tbl>
    <w:p w14:paraId="46776DB8" w14:textId="77777777" w:rsidR="007411B8" w:rsidRDefault="007411B8">
      <w:pPr>
        <w:rPr>
          <w:u w:val="single"/>
        </w:rPr>
      </w:pPr>
    </w:p>
    <w:p w14:paraId="6EB8FC04" w14:textId="77777777" w:rsidR="007411B8" w:rsidRDefault="007411B8">
      <w:pPr>
        <w:rPr>
          <w:u w:val="single"/>
        </w:rPr>
      </w:pPr>
    </w:p>
    <w:p w14:paraId="7561DA74" w14:textId="77777777" w:rsidR="007411B8" w:rsidRDefault="007411B8" w:rsidP="002B1923">
      <w:pPr>
        <w:spacing w:before="120"/>
        <w:rPr>
          <w:u w:val="single"/>
        </w:rPr>
      </w:pPr>
      <w:r>
        <w:rPr>
          <w:u w:val="single"/>
        </w:rPr>
        <w:t xml:space="preserve">Lesson 6: Making </w:t>
      </w:r>
      <w:proofErr w:type="spellStart"/>
      <w:r>
        <w:rPr>
          <w:u w:val="single"/>
        </w:rPr>
        <w:t>MechAnimations</w:t>
      </w:r>
      <w:proofErr w:type="spellEnd"/>
    </w:p>
    <w:p w14:paraId="460685BB" w14:textId="64ADD607" w:rsidR="007411B8" w:rsidRPr="002B1923" w:rsidRDefault="002B1923" w:rsidP="002B1923">
      <w:pPr>
        <w:spacing w:before="120"/>
      </w:pPr>
      <w:r w:rsidRPr="002B1923">
        <w:t xml:space="preserve">The </w:t>
      </w:r>
      <w:r>
        <w:t>table below shows typical issues that might arise, as well as a possible cause and fix for each one:</w:t>
      </w:r>
    </w:p>
    <w:p w14:paraId="03453EDD" w14:textId="77777777" w:rsidR="007411B8" w:rsidRDefault="007411B8">
      <w:pPr>
        <w:rPr>
          <w:u w:val="single"/>
        </w:rPr>
      </w:pPr>
    </w:p>
    <w:tbl>
      <w:tblPr>
        <w:tblStyle w:val="TableGrid"/>
        <w:tblW w:w="0" w:type="auto"/>
        <w:tblInd w:w="108" w:type="dxa"/>
        <w:tblLook w:val="04A0" w:firstRow="1" w:lastRow="0" w:firstColumn="1" w:lastColumn="0" w:noHBand="0" w:noVBand="1"/>
      </w:tblPr>
      <w:tblGrid>
        <w:gridCol w:w="3564"/>
        <w:gridCol w:w="3672"/>
        <w:gridCol w:w="3672"/>
      </w:tblGrid>
      <w:tr w:rsidR="007411B8" w:rsidRPr="00CA4261" w14:paraId="0FC16C05" w14:textId="77777777" w:rsidTr="00230BBF">
        <w:tc>
          <w:tcPr>
            <w:tcW w:w="3564" w:type="dxa"/>
          </w:tcPr>
          <w:p w14:paraId="1289554B" w14:textId="77777777" w:rsidR="007411B8" w:rsidRPr="00CA4261" w:rsidRDefault="007411B8" w:rsidP="007411B8">
            <w:pPr>
              <w:pStyle w:val="Heading2"/>
              <w:spacing w:before="120" w:after="0"/>
              <w:jc w:val="center"/>
              <w:rPr>
                <w:rFonts w:ascii="Times New Roman" w:hAnsi="Times New Roman" w:cs="Times New Roman"/>
                <w:i w:val="0"/>
                <w:sz w:val="24"/>
                <w:szCs w:val="24"/>
              </w:rPr>
            </w:pPr>
            <w:r w:rsidRPr="00CA4261">
              <w:rPr>
                <w:rFonts w:ascii="Times New Roman" w:hAnsi="Times New Roman" w:cs="Times New Roman"/>
                <w:i w:val="0"/>
                <w:sz w:val="24"/>
                <w:szCs w:val="24"/>
              </w:rPr>
              <w:t>Issue</w:t>
            </w:r>
          </w:p>
        </w:tc>
        <w:tc>
          <w:tcPr>
            <w:tcW w:w="3672" w:type="dxa"/>
          </w:tcPr>
          <w:p w14:paraId="3999C9C8" w14:textId="77777777" w:rsidR="007411B8" w:rsidRPr="00CA4261" w:rsidRDefault="007411B8" w:rsidP="007411B8">
            <w:pPr>
              <w:pStyle w:val="Heading2"/>
              <w:spacing w:before="120" w:after="0"/>
              <w:jc w:val="center"/>
              <w:rPr>
                <w:i w:val="0"/>
              </w:rPr>
            </w:pPr>
            <w:r>
              <w:rPr>
                <w:rFonts w:ascii="Times New Roman" w:hAnsi="Times New Roman" w:cs="Times New Roman"/>
                <w:i w:val="0"/>
                <w:sz w:val="24"/>
                <w:szCs w:val="24"/>
              </w:rPr>
              <w:t>Cause</w:t>
            </w:r>
          </w:p>
        </w:tc>
        <w:tc>
          <w:tcPr>
            <w:tcW w:w="3672" w:type="dxa"/>
          </w:tcPr>
          <w:p w14:paraId="5BDEDC97" w14:textId="77777777" w:rsidR="007411B8" w:rsidRPr="00CA4261" w:rsidRDefault="007411B8" w:rsidP="007411B8">
            <w:pPr>
              <w:pStyle w:val="Heading2"/>
              <w:spacing w:before="120" w:after="0"/>
              <w:jc w:val="center"/>
              <w:rPr>
                <w:i w:val="0"/>
              </w:rPr>
            </w:pPr>
            <w:r>
              <w:rPr>
                <w:rFonts w:ascii="Times New Roman" w:hAnsi="Times New Roman" w:cs="Times New Roman"/>
                <w:i w:val="0"/>
                <w:sz w:val="24"/>
                <w:szCs w:val="24"/>
              </w:rPr>
              <w:t>Fix</w:t>
            </w:r>
          </w:p>
        </w:tc>
      </w:tr>
      <w:tr w:rsidR="007411B8" w14:paraId="03667F39" w14:textId="77777777" w:rsidTr="00230BBF">
        <w:tc>
          <w:tcPr>
            <w:tcW w:w="3564" w:type="dxa"/>
          </w:tcPr>
          <w:p w14:paraId="0A59A328" w14:textId="77777777" w:rsidR="007411B8" w:rsidRPr="007411B8" w:rsidRDefault="007411B8" w:rsidP="007411B8">
            <w:pPr>
              <w:pStyle w:val="Heading2"/>
              <w:spacing w:before="120" w:after="0"/>
              <w:rPr>
                <w:rFonts w:ascii="Times New Roman" w:hAnsi="Times New Roman"/>
                <w:b w:val="0"/>
                <w:i w:val="0"/>
                <w:sz w:val="24"/>
                <w:szCs w:val="24"/>
              </w:rPr>
            </w:pPr>
            <w:r w:rsidRPr="007411B8">
              <w:rPr>
                <w:rFonts w:ascii="Times New Roman" w:hAnsi="Times New Roman"/>
                <w:b w:val="0"/>
                <w:i w:val="0"/>
                <w:sz w:val="24"/>
                <w:szCs w:val="24"/>
              </w:rPr>
              <w:t xml:space="preserve">Nothing </w:t>
            </w:r>
            <w:r>
              <w:rPr>
                <w:rFonts w:ascii="Times New Roman" w:hAnsi="Times New Roman"/>
                <w:b w:val="0"/>
                <w:i w:val="0"/>
                <w:sz w:val="24"/>
                <w:szCs w:val="24"/>
              </w:rPr>
              <w:t>Moves</w:t>
            </w:r>
          </w:p>
        </w:tc>
        <w:tc>
          <w:tcPr>
            <w:tcW w:w="3672" w:type="dxa"/>
          </w:tcPr>
          <w:p w14:paraId="2BD4F6DF" w14:textId="77777777" w:rsidR="007411B8" w:rsidRDefault="007411B8" w:rsidP="007411B8">
            <w:pPr>
              <w:pStyle w:val="Heading2"/>
              <w:spacing w:before="120" w:after="0"/>
            </w:pPr>
            <w:r>
              <w:rPr>
                <w:rFonts w:ascii="Times New Roman" w:hAnsi="Times New Roman"/>
                <w:b w:val="0"/>
                <w:i w:val="0"/>
                <w:sz w:val="24"/>
                <w:szCs w:val="24"/>
              </w:rPr>
              <w:t>One of the strips is part of a structure</w:t>
            </w:r>
          </w:p>
        </w:tc>
        <w:tc>
          <w:tcPr>
            <w:tcW w:w="3672" w:type="dxa"/>
          </w:tcPr>
          <w:p w14:paraId="240F8B7A" w14:textId="0C8DEA28" w:rsidR="007411B8" w:rsidRDefault="002B1923" w:rsidP="007411B8">
            <w:pPr>
              <w:pStyle w:val="Heading2"/>
              <w:spacing w:before="120" w:after="0"/>
            </w:pPr>
            <w:r>
              <w:rPr>
                <w:rFonts w:ascii="Times New Roman" w:hAnsi="Times New Roman"/>
                <w:b w:val="0"/>
                <w:i w:val="0"/>
                <w:sz w:val="24"/>
                <w:szCs w:val="24"/>
              </w:rPr>
              <w:t>Replace</w:t>
            </w:r>
            <w:r w:rsidR="007411B8">
              <w:rPr>
                <w:rFonts w:ascii="Times New Roman" w:hAnsi="Times New Roman"/>
                <w:b w:val="0"/>
                <w:i w:val="0"/>
                <w:sz w:val="24"/>
                <w:szCs w:val="24"/>
              </w:rPr>
              <w:t xml:space="preserve"> fixed pivot with floating pivot</w:t>
            </w:r>
          </w:p>
        </w:tc>
      </w:tr>
      <w:tr w:rsidR="007411B8" w14:paraId="08F84605" w14:textId="77777777" w:rsidTr="00230BBF">
        <w:tc>
          <w:tcPr>
            <w:tcW w:w="3564" w:type="dxa"/>
          </w:tcPr>
          <w:p w14:paraId="0E2B4E28" w14:textId="77777777" w:rsidR="007411B8" w:rsidRDefault="007411B8" w:rsidP="007411B8">
            <w:pPr>
              <w:pStyle w:val="Heading2"/>
              <w:spacing w:before="120" w:after="0"/>
            </w:pPr>
            <w:r>
              <w:rPr>
                <w:rFonts w:ascii="Times New Roman" w:hAnsi="Times New Roman"/>
                <w:b w:val="0"/>
                <w:i w:val="0"/>
                <w:sz w:val="24"/>
                <w:szCs w:val="24"/>
              </w:rPr>
              <w:t>Mechanism begins to move but then hangs up</w:t>
            </w:r>
          </w:p>
        </w:tc>
        <w:tc>
          <w:tcPr>
            <w:tcW w:w="3672" w:type="dxa"/>
          </w:tcPr>
          <w:p w14:paraId="2E61FA99" w14:textId="77777777" w:rsidR="007411B8" w:rsidRDefault="007411B8" w:rsidP="007411B8">
            <w:pPr>
              <w:pStyle w:val="Heading2"/>
              <w:spacing w:before="120" w:after="0"/>
            </w:pPr>
            <w:r>
              <w:rPr>
                <w:rFonts w:ascii="Times New Roman" w:hAnsi="Times New Roman"/>
                <w:b w:val="0"/>
                <w:i w:val="0"/>
                <w:sz w:val="24"/>
                <w:szCs w:val="24"/>
              </w:rPr>
              <w:t>Paper fastener is getting stuck</w:t>
            </w:r>
          </w:p>
        </w:tc>
        <w:tc>
          <w:tcPr>
            <w:tcW w:w="3672" w:type="dxa"/>
          </w:tcPr>
          <w:p w14:paraId="7FD77D8B" w14:textId="77777777" w:rsidR="007411B8" w:rsidRDefault="007411B8" w:rsidP="007411B8">
            <w:pPr>
              <w:pStyle w:val="Heading2"/>
              <w:spacing w:before="120" w:after="0"/>
            </w:pPr>
            <w:r>
              <w:rPr>
                <w:rFonts w:ascii="Times New Roman" w:hAnsi="Times New Roman"/>
                <w:b w:val="0"/>
                <w:i w:val="0"/>
                <w:sz w:val="24"/>
                <w:szCs w:val="24"/>
              </w:rPr>
              <w:t>Turn paper fastener around so legs are pointing up and head is sliding against base</w:t>
            </w:r>
          </w:p>
        </w:tc>
      </w:tr>
      <w:tr w:rsidR="007411B8" w14:paraId="1207B547" w14:textId="77777777" w:rsidTr="00230BBF">
        <w:tc>
          <w:tcPr>
            <w:tcW w:w="3564" w:type="dxa"/>
          </w:tcPr>
          <w:p w14:paraId="37A2DF7F" w14:textId="77777777" w:rsidR="007411B8" w:rsidRDefault="007411B8" w:rsidP="007411B8">
            <w:pPr>
              <w:pStyle w:val="Heading2"/>
              <w:spacing w:before="120" w:after="0"/>
            </w:pPr>
            <w:r>
              <w:rPr>
                <w:rFonts w:ascii="Times New Roman" w:hAnsi="Times New Roman"/>
                <w:b w:val="0"/>
                <w:i w:val="0"/>
                <w:sz w:val="24"/>
                <w:szCs w:val="24"/>
              </w:rPr>
              <w:t>Input link flops around too much</w:t>
            </w:r>
          </w:p>
        </w:tc>
        <w:tc>
          <w:tcPr>
            <w:tcW w:w="3672" w:type="dxa"/>
          </w:tcPr>
          <w:p w14:paraId="7E64CF05" w14:textId="77777777" w:rsidR="007411B8" w:rsidRDefault="007411B8" w:rsidP="007411B8">
            <w:pPr>
              <w:pStyle w:val="Heading2"/>
              <w:spacing w:before="120" w:after="0"/>
            </w:pPr>
            <w:r>
              <w:rPr>
                <w:rFonts w:ascii="Times New Roman" w:hAnsi="Times New Roman"/>
                <w:b w:val="0"/>
                <w:i w:val="0"/>
                <w:sz w:val="24"/>
                <w:szCs w:val="24"/>
              </w:rPr>
              <w:t>Nothing is preventing vertical motion</w:t>
            </w:r>
          </w:p>
        </w:tc>
        <w:tc>
          <w:tcPr>
            <w:tcW w:w="3672" w:type="dxa"/>
          </w:tcPr>
          <w:p w14:paraId="7C66E262" w14:textId="77777777" w:rsidR="007411B8" w:rsidRDefault="007411B8" w:rsidP="007411B8">
            <w:pPr>
              <w:pStyle w:val="Heading2"/>
              <w:spacing w:before="120" w:after="0"/>
            </w:pPr>
            <w:r>
              <w:rPr>
                <w:rFonts w:ascii="Times New Roman" w:hAnsi="Times New Roman"/>
                <w:b w:val="0"/>
                <w:i w:val="0"/>
                <w:sz w:val="24"/>
                <w:szCs w:val="24"/>
              </w:rPr>
              <w:t>Add a guide to keep input moving horizontally</w:t>
            </w:r>
          </w:p>
        </w:tc>
      </w:tr>
      <w:tr w:rsidR="007411B8" w14:paraId="56C7BEF9" w14:textId="77777777" w:rsidTr="00230BBF">
        <w:tc>
          <w:tcPr>
            <w:tcW w:w="3564" w:type="dxa"/>
          </w:tcPr>
          <w:p w14:paraId="4CC21904" w14:textId="77777777" w:rsidR="007411B8" w:rsidRDefault="007411B8" w:rsidP="007411B8">
            <w:pPr>
              <w:pStyle w:val="Heading2"/>
              <w:spacing w:before="120" w:after="0"/>
              <w:rPr>
                <w:rFonts w:ascii="Times New Roman" w:hAnsi="Times New Roman"/>
                <w:b w:val="0"/>
                <w:i w:val="0"/>
                <w:sz w:val="24"/>
                <w:szCs w:val="24"/>
              </w:rPr>
            </w:pPr>
            <w:r>
              <w:rPr>
                <w:rFonts w:ascii="Times New Roman" w:hAnsi="Times New Roman"/>
                <w:b w:val="0"/>
                <w:i w:val="0"/>
                <w:sz w:val="24"/>
                <w:szCs w:val="24"/>
              </w:rPr>
              <w:t>Motion is smooth, but does not resemble pegboard model</w:t>
            </w:r>
          </w:p>
        </w:tc>
        <w:tc>
          <w:tcPr>
            <w:tcW w:w="3672" w:type="dxa"/>
          </w:tcPr>
          <w:p w14:paraId="4D469F72" w14:textId="1B4CA870" w:rsidR="007411B8" w:rsidRDefault="00DB0F25" w:rsidP="007411B8">
            <w:pPr>
              <w:pStyle w:val="Heading2"/>
              <w:spacing w:before="120" w:after="0"/>
              <w:rPr>
                <w:rFonts w:ascii="Times New Roman" w:hAnsi="Times New Roman"/>
                <w:b w:val="0"/>
                <w:i w:val="0"/>
                <w:sz w:val="24"/>
                <w:szCs w:val="24"/>
              </w:rPr>
            </w:pPr>
            <w:r>
              <w:rPr>
                <w:rFonts w:ascii="Times New Roman" w:hAnsi="Times New Roman"/>
                <w:b w:val="0"/>
                <w:i w:val="0"/>
                <w:sz w:val="24"/>
                <w:szCs w:val="24"/>
              </w:rPr>
              <w:t>Pivots</w:t>
            </w:r>
            <w:r w:rsidR="007411B8">
              <w:rPr>
                <w:rFonts w:ascii="Times New Roman" w:hAnsi="Times New Roman"/>
                <w:b w:val="0"/>
                <w:i w:val="0"/>
                <w:sz w:val="24"/>
                <w:szCs w:val="24"/>
              </w:rPr>
              <w:t xml:space="preserve"> are not in the same places</w:t>
            </w:r>
          </w:p>
        </w:tc>
        <w:tc>
          <w:tcPr>
            <w:tcW w:w="3672" w:type="dxa"/>
          </w:tcPr>
          <w:p w14:paraId="295FAEF5" w14:textId="77777777" w:rsidR="007411B8" w:rsidRDefault="007411B8" w:rsidP="007411B8">
            <w:pPr>
              <w:pStyle w:val="Heading2"/>
              <w:spacing w:before="120" w:after="0"/>
              <w:rPr>
                <w:rFonts w:ascii="Times New Roman" w:hAnsi="Times New Roman"/>
                <w:b w:val="0"/>
                <w:i w:val="0"/>
                <w:sz w:val="24"/>
                <w:szCs w:val="24"/>
              </w:rPr>
            </w:pPr>
            <w:r>
              <w:rPr>
                <w:rFonts w:ascii="Times New Roman" w:hAnsi="Times New Roman"/>
                <w:b w:val="0"/>
                <w:i w:val="0"/>
                <w:sz w:val="24"/>
                <w:szCs w:val="24"/>
              </w:rPr>
              <w:t xml:space="preserve">Make new holes for pivots, in similar locations to those in pegboard model </w:t>
            </w:r>
          </w:p>
        </w:tc>
      </w:tr>
    </w:tbl>
    <w:p w14:paraId="47F64BB8" w14:textId="77777777" w:rsidR="007411B8" w:rsidRDefault="007411B8">
      <w:pPr>
        <w:rPr>
          <w:u w:val="single"/>
        </w:rPr>
      </w:pPr>
    </w:p>
    <w:p w14:paraId="4EC3B5F3" w14:textId="77777777" w:rsidR="00F7367F" w:rsidRPr="00F7367F" w:rsidRDefault="00F7367F">
      <w:pPr>
        <w:rPr>
          <w:u w:val="single"/>
        </w:rPr>
      </w:pPr>
      <w:r w:rsidRPr="00F7367F">
        <w:rPr>
          <w:u w:val="single"/>
        </w:rPr>
        <w:br w:type="page"/>
      </w:r>
    </w:p>
    <w:p w14:paraId="4527F887" w14:textId="7BF8C832" w:rsidR="00F7367F" w:rsidRPr="002B1923" w:rsidRDefault="00F7367F" w:rsidP="002B1923">
      <w:pPr>
        <w:spacing w:before="120"/>
        <w:rPr>
          <w:u w:val="single"/>
        </w:rPr>
      </w:pPr>
      <w:r w:rsidRPr="002B1923">
        <w:rPr>
          <w:u w:val="single"/>
        </w:rPr>
        <w:lastRenderedPageBreak/>
        <w:t>Lesson 7:</w:t>
      </w:r>
      <w:r w:rsidR="002B1923" w:rsidRPr="002B1923">
        <w:rPr>
          <w:u w:val="single"/>
        </w:rPr>
        <w:t xml:space="preserve"> Exploring Manufactured Mechanisms</w:t>
      </w:r>
    </w:p>
    <w:p w14:paraId="2976374C" w14:textId="173ECD01" w:rsidR="00F7367F" w:rsidRDefault="00230BBF" w:rsidP="002B1923">
      <w:pPr>
        <w:spacing w:before="120"/>
      </w:pPr>
      <w:r>
        <w:t>Figure 1</w:t>
      </w:r>
      <w:r w:rsidR="00936BC4">
        <w:t>1</w:t>
      </w:r>
      <w:r>
        <w:t xml:space="preserve"> shows s</w:t>
      </w:r>
      <w:r w:rsidR="002B1923">
        <w:t>ome common mechanisms, with the effort, fulcrum and load labeled on each one:</w:t>
      </w:r>
    </w:p>
    <w:p w14:paraId="373439CC" w14:textId="28BAAA3B" w:rsidR="00F7367F" w:rsidRDefault="00F7367F" w:rsidP="00F7367F">
      <w:pPr>
        <w:jc w:val="center"/>
      </w:pPr>
      <w:r>
        <w:br/>
      </w:r>
      <w:r w:rsidR="008347A9">
        <w:rPr>
          <w:noProof/>
        </w:rPr>
        <w:drawing>
          <wp:inline distT="0" distB="0" distL="0" distR="0" wp14:anchorId="1C215BE6" wp14:editId="68D0748D">
            <wp:extent cx="4055533" cy="149942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tCl.jpg"/>
                    <pic:cNvPicPr/>
                  </pic:nvPicPr>
                  <pic:blipFill>
                    <a:blip r:embed="rId41">
                      <a:extLst>
                        <a:ext uri="{28A0092B-C50C-407E-A947-70E740481C1C}">
                          <a14:useLocalDpi xmlns:a14="http://schemas.microsoft.com/office/drawing/2010/main" val="0"/>
                        </a:ext>
                      </a:extLst>
                    </a:blip>
                    <a:stretch>
                      <a:fillRect/>
                    </a:stretch>
                  </pic:blipFill>
                  <pic:spPr>
                    <a:xfrm>
                      <a:off x="0" y="0"/>
                      <a:ext cx="4058088" cy="1500365"/>
                    </a:xfrm>
                    <a:prstGeom prst="rect">
                      <a:avLst/>
                    </a:prstGeom>
                  </pic:spPr>
                </pic:pic>
              </a:graphicData>
            </a:graphic>
          </wp:inline>
        </w:drawing>
      </w:r>
    </w:p>
    <w:p w14:paraId="5BED8A00" w14:textId="59267C23" w:rsidR="008347A9" w:rsidRDefault="008347A9" w:rsidP="00F7367F">
      <w:pPr>
        <w:jc w:val="center"/>
      </w:pPr>
      <w:r>
        <w:rPr>
          <w:noProof/>
        </w:rPr>
        <w:drawing>
          <wp:inline distT="0" distB="0" distL="0" distR="0" wp14:anchorId="34754287" wp14:editId="6767A397">
            <wp:extent cx="3826933" cy="1354921"/>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dCl.jpg"/>
                    <pic:cNvPicPr/>
                  </pic:nvPicPr>
                  <pic:blipFill>
                    <a:blip r:embed="rId42">
                      <a:extLst>
                        <a:ext uri="{28A0092B-C50C-407E-A947-70E740481C1C}">
                          <a14:useLocalDpi xmlns:a14="http://schemas.microsoft.com/office/drawing/2010/main" val="0"/>
                        </a:ext>
                      </a:extLst>
                    </a:blip>
                    <a:stretch>
                      <a:fillRect/>
                    </a:stretch>
                  </pic:blipFill>
                  <pic:spPr>
                    <a:xfrm>
                      <a:off x="0" y="0"/>
                      <a:ext cx="3828592" cy="1355508"/>
                    </a:xfrm>
                    <a:prstGeom prst="rect">
                      <a:avLst/>
                    </a:prstGeom>
                  </pic:spPr>
                </pic:pic>
              </a:graphicData>
            </a:graphic>
          </wp:inline>
        </w:drawing>
      </w:r>
    </w:p>
    <w:p w14:paraId="514D337B" w14:textId="1F1CFF62" w:rsidR="008347A9" w:rsidRDefault="008347A9" w:rsidP="00F7367F">
      <w:pPr>
        <w:jc w:val="center"/>
      </w:pPr>
      <w:r>
        <w:rPr>
          <w:noProof/>
        </w:rPr>
        <w:drawing>
          <wp:inline distT="0" distB="0" distL="0" distR="0" wp14:anchorId="6F2937E5" wp14:editId="24109B6C">
            <wp:extent cx="4114800" cy="1521714"/>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rdCl.jpg"/>
                    <pic:cNvPicPr/>
                  </pic:nvPicPr>
                  <pic:blipFill>
                    <a:blip r:embed="rId43">
                      <a:extLst>
                        <a:ext uri="{28A0092B-C50C-407E-A947-70E740481C1C}">
                          <a14:useLocalDpi xmlns:a14="http://schemas.microsoft.com/office/drawing/2010/main" val="0"/>
                        </a:ext>
                      </a:extLst>
                    </a:blip>
                    <a:stretch>
                      <a:fillRect/>
                    </a:stretch>
                  </pic:blipFill>
                  <pic:spPr>
                    <a:xfrm>
                      <a:off x="0" y="0"/>
                      <a:ext cx="4116795" cy="1522452"/>
                    </a:xfrm>
                    <a:prstGeom prst="rect">
                      <a:avLst/>
                    </a:prstGeom>
                  </pic:spPr>
                </pic:pic>
              </a:graphicData>
            </a:graphic>
          </wp:inline>
        </w:drawing>
      </w:r>
    </w:p>
    <w:p w14:paraId="5EB63F14" w14:textId="68510CCB" w:rsidR="002B1923" w:rsidRDefault="00230BBF" w:rsidP="00230BBF">
      <w:pPr>
        <w:jc w:val="center"/>
      </w:pPr>
      <w:r>
        <w:t>Figure 1</w:t>
      </w:r>
      <w:r w:rsidR="00936BC4">
        <w:t>1</w:t>
      </w:r>
      <w:r>
        <w:t>: Common mechanisms, showing lever parts</w:t>
      </w:r>
    </w:p>
    <w:p w14:paraId="109ED822" w14:textId="77777777" w:rsidR="002B1923" w:rsidRDefault="002B1923" w:rsidP="002B1923"/>
    <w:p w14:paraId="30F809E1" w14:textId="18ABBCC0" w:rsidR="008347A9" w:rsidRDefault="002B1923" w:rsidP="002B1923">
      <w:r>
        <w:t xml:space="preserve">A nail clipper includes two levers: the handle and the upper jaw. It is a compound lever, because the output (load) of the handle is the input (effort) of the upper jaw. </w:t>
      </w:r>
      <w:r w:rsidR="00230BBF">
        <w:t>Figure 1</w:t>
      </w:r>
      <w:r w:rsidR="00936BC4">
        <w:t>2</w:t>
      </w:r>
      <w:r w:rsidR="00230BBF">
        <w:t xml:space="preserve"> shows the parts of each lever.</w:t>
      </w:r>
    </w:p>
    <w:p w14:paraId="17421F44" w14:textId="77777777" w:rsidR="002B1923" w:rsidRDefault="002B1923" w:rsidP="002B1923"/>
    <w:p w14:paraId="520252A3" w14:textId="4BFA2BF6" w:rsidR="002B1923" w:rsidRDefault="008347A9" w:rsidP="008347A9">
      <w:pPr>
        <w:jc w:val="center"/>
      </w:pPr>
      <w:r>
        <w:rPr>
          <w:noProof/>
        </w:rPr>
        <w:drawing>
          <wp:inline distT="0" distB="0" distL="0" distR="0" wp14:anchorId="0686FF86" wp14:editId="34A489F3">
            <wp:extent cx="3348347" cy="23526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und.jpg"/>
                    <pic:cNvPicPr/>
                  </pic:nvPicPr>
                  <pic:blipFill>
                    <a:blip r:embed="rId44">
                      <a:extLst>
                        <a:ext uri="{28A0092B-C50C-407E-A947-70E740481C1C}">
                          <a14:useLocalDpi xmlns:a14="http://schemas.microsoft.com/office/drawing/2010/main" val="0"/>
                        </a:ext>
                      </a:extLst>
                    </a:blip>
                    <a:stretch>
                      <a:fillRect/>
                    </a:stretch>
                  </pic:blipFill>
                  <pic:spPr>
                    <a:xfrm>
                      <a:off x="0" y="0"/>
                      <a:ext cx="3354620" cy="2357083"/>
                    </a:xfrm>
                    <a:prstGeom prst="rect">
                      <a:avLst/>
                    </a:prstGeom>
                  </pic:spPr>
                </pic:pic>
              </a:graphicData>
            </a:graphic>
          </wp:inline>
        </w:drawing>
      </w:r>
    </w:p>
    <w:p w14:paraId="577561BE" w14:textId="11A1A700" w:rsidR="00230BBF" w:rsidRDefault="00230BBF" w:rsidP="00230BBF">
      <w:pPr>
        <w:spacing w:before="120"/>
        <w:jc w:val="center"/>
      </w:pPr>
      <w:r>
        <w:t>Figure 1</w:t>
      </w:r>
      <w:r w:rsidR="00936BC4">
        <w:t>2</w:t>
      </w:r>
      <w:r>
        <w:t>: The nail clipper</w:t>
      </w:r>
    </w:p>
    <w:p w14:paraId="1886AE65" w14:textId="77777777" w:rsidR="00230BBF" w:rsidRDefault="00230BBF">
      <w:r>
        <w:br w:type="page"/>
      </w:r>
    </w:p>
    <w:p w14:paraId="4F7046A8" w14:textId="77777777" w:rsidR="002B1923" w:rsidRDefault="002B1923" w:rsidP="00230BBF">
      <w:pPr>
        <w:spacing w:before="120"/>
        <w:jc w:val="center"/>
      </w:pPr>
    </w:p>
    <w:p w14:paraId="0D59E02F" w14:textId="2309CE58" w:rsidR="00F7367F" w:rsidRPr="002C16D7" w:rsidRDefault="002C16D7" w:rsidP="002C16D7">
      <w:pPr>
        <w:rPr>
          <w:u w:val="single"/>
        </w:rPr>
      </w:pPr>
      <w:r w:rsidRPr="002C16D7">
        <w:rPr>
          <w:u w:val="single"/>
        </w:rPr>
        <w:t>Lesson 8: Mechanisms with Two-Outputs</w:t>
      </w:r>
    </w:p>
    <w:p w14:paraId="632A99CD" w14:textId="77777777" w:rsidR="00230BBF" w:rsidRDefault="00230BBF" w:rsidP="002C16D7">
      <w:pPr>
        <w:rPr>
          <w:rFonts w:ascii="Arial" w:hAnsi="Arial" w:cs="Arial"/>
          <w:b/>
          <w:bCs/>
          <w:i/>
          <w:iCs/>
          <w:sz w:val="28"/>
          <w:szCs w:val="28"/>
        </w:rPr>
      </w:pPr>
    </w:p>
    <w:p w14:paraId="08892151" w14:textId="23CB3944" w:rsidR="00013D76" w:rsidRDefault="00013D76" w:rsidP="002C16D7">
      <w:pPr>
        <w:rPr>
          <w:b/>
          <w:bCs/>
          <w:iCs/>
        </w:rPr>
      </w:pPr>
      <w:r>
        <w:rPr>
          <w:b/>
          <w:bCs/>
          <w:iCs/>
        </w:rPr>
        <w:t xml:space="preserve">How to Make the Sample </w:t>
      </w:r>
      <w:r w:rsidR="009A331F" w:rsidRPr="009A331F">
        <w:rPr>
          <w:b/>
          <w:bCs/>
          <w:iCs/>
          <w:u w:val="single"/>
        </w:rPr>
        <w:t>Same-Direction</w:t>
      </w:r>
      <w:r w:rsidR="009A331F">
        <w:rPr>
          <w:b/>
          <w:bCs/>
          <w:iCs/>
        </w:rPr>
        <w:t xml:space="preserve"> Windshield Wiper </w:t>
      </w:r>
      <w:proofErr w:type="spellStart"/>
      <w:r w:rsidR="009A331F">
        <w:rPr>
          <w:b/>
          <w:bCs/>
          <w:iCs/>
        </w:rPr>
        <w:t>MechAnimation</w:t>
      </w:r>
      <w:proofErr w:type="spellEnd"/>
      <w:r w:rsidR="009A331F">
        <w:rPr>
          <w:b/>
          <w:bCs/>
          <w:iCs/>
        </w:rPr>
        <w:t>:</w:t>
      </w:r>
    </w:p>
    <w:p w14:paraId="43E527B2" w14:textId="786D9F5A" w:rsidR="002C09AC" w:rsidRDefault="002C09AC" w:rsidP="005331C3">
      <w:pPr>
        <w:pStyle w:val="ListParagraph"/>
        <w:numPr>
          <w:ilvl w:val="0"/>
          <w:numId w:val="77"/>
        </w:numPr>
        <w:spacing w:before="120"/>
        <w:contextualSpacing w:val="0"/>
      </w:pPr>
      <w:r>
        <w:t>You will need:</w:t>
      </w:r>
    </w:p>
    <w:p w14:paraId="4930ABCF" w14:textId="77777777" w:rsidR="002C09AC" w:rsidRDefault="002C09AC" w:rsidP="005331C3">
      <w:pPr>
        <w:pStyle w:val="ListParagraph"/>
        <w:numPr>
          <w:ilvl w:val="0"/>
          <w:numId w:val="75"/>
        </w:numPr>
        <w:spacing w:before="120"/>
        <w:contextualSpacing w:val="0"/>
      </w:pPr>
      <w:r w:rsidRPr="00260FC2">
        <w:t xml:space="preserve">1 </w:t>
      </w:r>
      <w:r>
        <w:t>c</w:t>
      </w:r>
      <w:r w:rsidRPr="00260FC2">
        <w:t xml:space="preserve">ardboard </w:t>
      </w:r>
      <w:r>
        <w:t>base, 8 1/2 “ x 11”</w:t>
      </w:r>
    </w:p>
    <w:p w14:paraId="6B3BFD5D" w14:textId="41CA8997" w:rsidR="002C09AC" w:rsidRDefault="002C09AC" w:rsidP="005331C3">
      <w:pPr>
        <w:pStyle w:val="ListParagraph"/>
        <w:numPr>
          <w:ilvl w:val="0"/>
          <w:numId w:val="75"/>
        </w:numPr>
        <w:spacing w:before="120"/>
        <w:contextualSpacing w:val="0"/>
      </w:pPr>
      <w:r>
        <w:t>3 cardboard strips, 1” x 11”</w:t>
      </w:r>
    </w:p>
    <w:p w14:paraId="7773B877" w14:textId="36610F79" w:rsidR="002C09AC" w:rsidRDefault="00596924" w:rsidP="005331C3">
      <w:pPr>
        <w:pStyle w:val="ListParagraph"/>
        <w:numPr>
          <w:ilvl w:val="0"/>
          <w:numId w:val="75"/>
        </w:numPr>
        <w:spacing w:before="120"/>
        <w:contextualSpacing w:val="0"/>
      </w:pPr>
      <w:r>
        <w:t>4</w:t>
      </w:r>
      <w:r w:rsidR="002C09AC">
        <w:t xml:space="preserve"> paper fasteners</w:t>
      </w:r>
    </w:p>
    <w:p w14:paraId="2D78ABC9" w14:textId="77777777" w:rsidR="002C09AC" w:rsidRDefault="002C09AC" w:rsidP="005331C3">
      <w:pPr>
        <w:pStyle w:val="ListParagraph"/>
        <w:numPr>
          <w:ilvl w:val="0"/>
          <w:numId w:val="75"/>
        </w:numPr>
        <w:spacing w:before="120"/>
        <w:contextualSpacing w:val="0"/>
      </w:pPr>
      <w:r>
        <w:t>Sharp pencil</w:t>
      </w:r>
    </w:p>
    <w:p w14:paraId="09630FEB" w14:textId="713CD69A" w:rsidR="002C09AC" w:rsidRDefault="009A331F" w:rsidP="005331C3">
      <w:pPr>
        <w:pStyle w:val="ListParagraph"/>
        <w:numPr>
          <w:ilvl w:val="0"/>
          <w:numId w:val="75"/>
        </w:numPr>
        <w:spacing w:before="120"/>
        <w:contextualSpacing w:val="0"/>
      </w:pPr>
      <w:r>
        <w:t>P</w:t>
      </w:r>
      <w:r w:rsidR="002C09AC">
        <w:t xml:space="preserve">rinted </w:t>
      </w:r>
      <w:r w:rsidR="00ED3498">
        <w:t>“</w:t>
      </w:r>
      <w:r w:rsidR="002C09AC" w:rsidRPr="00ED3498">
        <w:t>Windshield</w:t>
      </w:r>
      <w:r w:rsidR="00ED3498">
        <w:t>”</w:t>
      </w:r>
      <w:r w:rsidR="002C09AC" w:rsidRPr="00ED3498">
        <w:t xml:space="preserve"> </w:t>
      </w:r>
      <w:r w:rsidR="002C09AC">
        <w:t>cover</w:t>
      </w:r>
      <w:r>
        <w:t xml:space="preserve"> and</w:t>
      </w:r>
      <w:r w:rsidR="00DE3C41">
        <w:t xml:space="preserve"> blank sheet of</w:t>
      </w:r>
      <w:r>
        <w:t xml:space="preserve"> colored cardstock for windshield wipers</w:t>
      </w:r>
    </w:p>
    <w:p w14:paraId="3866724E" w14:textId="0722BA5F" w:rsidR="002C09AC" w:rsidRDefault="002C09AC" w:rsidP="005331C3">
      <w:pPr>
        <w:pStyle w:val="ListParagraph"/>
        <w:numPr>
          <w:ilvl w:val="0"/>
          <w:numId w:val="75"/>
        </w:numPr>
        <w:spacing w:before="120"/>
        <w:contextualSpacing w:val="0"/>
      </w:pPr>
      <w:r>
        <w:t>Clear tape</w:t>
      </w:r>
      <w:r w:rsidR="009A331F">
        <w:t xml:space="preserve"> and scissors</w:t>
      </w:r>
    </w:p>
    <w:p w14:paraId="4D3BDC33" w14:textId="6602D183" w:rsidR="002C09AC" w:rsidRDefault="002C09AC" w:rsidP="005331C3">
      <w:pPr>
        <w:pStyle w:val="ListParagraph"/>
        <w:numPr>
          <w:ilvl w:val="0"/>
          <w:numId w:val="77"/>
        </w:numPr>
        <w:spacing w:before="120"/>
        <w:contextualSpacing w:val="0"/>
      </w:pPr>
      <w:r>
        <w:t xml:space="preserve">Lay the </w:t>
      </w:r>
      <w:r w:rsidR="009A331F">
        <w:t>three</w:t>
      </w:r>
      <w:r>
        <w:t xml:space="preserve"> </w:t>
      </w:r>
      <w:r w:rsidR="009A331F">
        <w:t>strips</w:t>
      </w:r>
      <w:r>
        <w:t xml:space="preserve"> </w:t>
      </w:r>
      <w:r w:rsidR="009A331F">
        <w:t xml:space="preserve">in the “H” pattern </w:t>
      </w:r>
      <w:r>
        <w:t xml:space="preserve">shown below. </w:t>
      </w:r>
      <w:r w:rsidR="009A331F">
        <w:t xml:space="preserve">The two parallel strips should be vertical. They should cross the horizontal strip about one-quarter of the way up. The horizontal strip should extend past the vertical strips to the left. </w:t>
      </w:r>
      <w:r>
        <w:t>Poke hole</w:t>
      </w:r>
      <w:r w:rsidR="0088417A">
        <w:t>s in all three strips where they cross and insert two paper fasteners through holes</w:t>
      </w:r>
      <w:r>
        <w:t>. The paper fasteners</w:t>
      </w:r>
      <w:r w:rsidR="00596924">
        <w:t>’</w:t>
      </w:r>
      <w:r>
        <w:t xml:space="preserve"> legs should be pointing towards you:</w:t>
      </w:r>
    </w:p>
    <w:p w14:paraId="0C7B5D68" w14:textId="23D9A138" w:rsidR="002C09AC" w:rsidRDefault="001F1532" w:rsidP="002C09AC">
      <w:pPr>
        <w:pStyle w:val="ListParagraph"/>
        <w:spacing w:before="120"/>
        <w:contextualSpacing w:val="0"/>
        <w:jc w:val="center"/>
      </w:pPr>
      <w:r>
        <w:rPr>
          <w:noProof/>
        </w:rPr>
        <w:drawing>
          <wp:inline distT="0" distB="0" distL="0" distR="0" wp14:anchorId="1D9674B3" wp14:editId="63A6BEB9">
            <wp:extent cx="2495550" cy="232482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01389" cy="2330266"/>
                    </a:xfrm>
                    <a:prstGeom prst="rect">
                      <a:avLst/>
                    </a:prstGeom>
                    <a:noFill/>
                    <a:ln>
                      <a:noFill/>
                    </a:ln>
                  </pic:spPr>
                </pic:pic>
              </a:graphicData>
            </a:graphic>
          </wp:inline>
        </w:drawing>
      </w:r>
    </w:p>
    <w:p w14:paraId="73BB2031" w14:textId="6BA35DDD" w:rsidR="002C09AC" w:rsidRDefault="002C09AC" w:rsidP="005331C3">
      <w:pPr>
        <w:pStyle w:val="ListParagraph"/>
        <w:numPr>
          <w:ilvl w:val="0"/>
          <w:numId w:val="77"/>
        </w:numPr>
        <w:spacing w:before="120"/>
        <w:contextualSpacing w:val="0"/>
      </w:pPr>
      <w:r>
        <w:t xml:space="preserve">Attach the vertical strip to the base using the other </w:t>
      </w:r>
      <w:r w:rsidR="00596924">
        <w:t xml:space="preserve">two </w:t>
      </w:r>
      <w:r>
        <w:t>paper fastener</w:t>
      </w:r>
      <w:r w:rsidR="00596924">
        <w:t>s</w:t>
      </w:r>
      <w:r>
        <w:t>, a</w:t>
      </w:r>
      <w:r w:rsidR="00596924">
        <w:t>t a</w:t>
      </w:r>
      <w:r>
        <w:t xml:space="preserve">bout midway </w:t>
      </w:r>
      <w:r w:rsidR="00596924">
        <w:t>up</w:t>
      </w:r>
      <w:r>
        <w:t xml:space="preserve"> the </w:t>
      </w:r>
      <w:proofErr w:type="gramStart"/>
      <w:r w:rsidR="00596924">
        <w:t xml:space="preserve">height </w:t>
      </w:r>
      <w:r>
        <w:t xml:space="preserve"> of</w:t>
      </w:r>
      <w:proofErr w:type="gramEnd"/>
      <w:r>
        <w:t xml:space="preserve"> the strip</w:t>
      </w:r>
      <w:r w:rsidR="00596924">
        <w:t>s</w:t>
      </w:r>
      <w:r>
        <w:t>. The</w:t>
      </w:r>
      <w:r w:rsidR="00596924">
        <w:t>se</w:t>
      </w:r>
      <w:r>
        <w:t xml:space="preserve"> </w:t>
      </w:r>
      <w:r w:rsidR="00596924">
        <w:t>are</w:t>
      </w:r>
      <w:r>
        <w:t xml:space="preserve"> the fixed pivot</w:t>
      </w:r>
      <w:r w:rsidR="00596924">
        <w:t>s</w:t>
      </w:r>
      <w:r>
        <w:t>. This time the head</w:t>
      </w:r>
      <w:r w:rsidR="00596924">
        <w:t>s</w:t>
      </w:r>
      <w:r>
        <w:t xml:space="preserve"> should be up, and the legs should be on the other side of the base:</w:t>
      </w:r>
    </w:p>
    <w:p w14:paraId="134F882E" w14:textId="40A96602" w:rsidR="00596924" w:rsidRDefault="009B22F4" w:rsidP="00596924">
      <w:pPr>
        <w:spacing w:before="120"/>
        <w:ind w:left="360"/>
        <w:jc w:val="center"/>
      </w:pPr>
      <w:r>
        <w:rPr>
          <w:noProof/>
        </w:rPr>
        <w:drawing>
          <wp:inline distT="0" distB="0" distL="0" distR="0" wp14:anchorId="7D7BE73D" wp14:editId="19605C77">
            <wp:extent cx="3093267" cy="25050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02477" cy="2512534"/>
                    </a:xfrm>
                    <a:prstGeom prst="rect">
                      <a:avLst/>
                    </a:prstGeom>
                    <a:noFill/>
                    <a:ln>
                      <a:noFill/>
                    </a:ln>
                  </pic:spPr>
                </pic:pic>
              </a:graphicData>
            </a:graphic>
          </wp:inline>
        </w:drawing>
      </w:r>
    </w:p>
    <w:p w14:paraId="6CCEE797" w14:textId="4A9A3F7B" w:rsidR="002C09AC" w:rsidRDefault="002C09AC" w:rsidP="002C09AC">
      <w:pPr>
        <w:pStyle w:val="ListParagraph"/>
        <w:spacing w:before="120"/>
        <w:contextualSpacing w:val="0"/>
        <w:jc w:val="center"/>
      </w:pPr>
    </w:p>
    <w:p w14:paraId="58978C5B" w14:textId="68BE57E6" w:rsidR="002C09AC" w:rsidRDefault="002C09AC" w:rsidP="005331C3">
      <w:pPr>
        <w:pStyle w:val="ListParagraph"/>
        <w:numPr>
          <w:ilvl w:val="0"/>
          <w:numId w:val="77"/>
        </w:numPr>
        <w:spacing w:before="120"/>
        <w:contextualSpacing w:val="0"/>
      </w:pPr>
      <w:r>
        <w:t xml:space="preserve">Test it. </w:t>
      </w:r>
      <w:r w:rsidR="00596924">
        <w:t>Both</w:t>
      </w:r>
      <w:r>
        <w:t xml:space="preserve"> output</w:t>
      </w:r>
      <w:r w:rsidR="00596924">
        <w:t>s</w:t>
      </w:r>
      <w:r>
        <w:t xml:space="preserve"> (vertical strip</w:t>
      </w:r>
      <w:r w:rsidR="00596924">
        <w:t>s</w:t>
      </w:r>
      <w:r>
        <w:t xml:space="preserve">) should move to the left as the input (horizontal strip) moves to the right. </w:t>
      </w:r>
    </w:p>
    <w:p w14:paraId="48F06CAE" w14:textId="50160974" w:rsidR="002C09AC" w:rsidRDefault="002C09AC" w:rsidP="005331C3">
      <w:pPr>
        <w:pStyle w:val="ListParagraph"/>
        <w:numPr>
          <w:ilvl w:val="0"/>
          <w:numId w:val="77"/>
        </w:numPr>
        <w:spacing w:before="120"/>
        <w:contextualSpacing w:val="0"/>
      </w:pPr>
      <w:r>
        <w:t xml:space="preserve">Tape the </w:t>
      </w:r>
      <w:r w:rsidR="00596924">
        <w:t xml:space="preserve">“Windshield” </w:t>
      </w:r>
      <w:r>
        <w:t xml:space="preserve">cover over the base, making sure the strips are still free to move. Cut out </w:t>
      </w:r>
      <w:r w:rsidR="00596924">
        <w:t xml:space="preserve">strips from the blank sheet of cardstock to make </w:t>
      </w:r>
      <w:r w:rsidR="00DE3C41">
        <w:t>the windshield wipers.</w:t>
      </w:r>
      <w:r>
        <w:t xml:space="preserve"> Tape the </w:t>
      </w:r>
      <w:r w:rsidR="00DE3C41">
        <w:t>windshield wipers to the tops of the two strips, and allow them to overlap the windshield</w:t>
      </w:r>
      <w:proofErr w:type="gramStart"/>
      <w:r w:rsidR="00DE3C41">
        <w:t>.</w:t>
      </w:r>
      <w:r>
        <w:t>.</w:t>
      </w:r>
      <w:proofErr w:type="gramEnd"/>
      <w:r>
        <w:t xml:space="preserve"> </w:t>
      </w:r>
    </w:p>
    <w:p w14:paraId="793DA1B1" w14:textId="50796CB3" w:rsidR="00DE3C41" w:rsidRDefault="002C09AC" w:rsidP="005331C3">
      <w:pPr>
        <w:pStyle w:val="ListParagraph"/>
        <w:numPr>
          <w:ilvl w:val="0"/>
          <w:numId w:val="77"/>
        </w:numPr>
        <w:spacing w:before="120"/>
        <w:contextualSpacing w:val="0"/>
      </w:pPr>
      <w:r>
        <w:t>The finished product is shown below</w:t>
      </w:r>
      <w:r w:rsidR="00DE3C41">
        <w:t xml:space="preserve"> in both positions:</w:t>
      </w:r>
      <w:r w:rsidR="00DE3C41" w:rsidRPr="00DE3C41">
        <w:rPr>
          <w:noProof/>
        </w:rPr>
        <w:t xml:space="preserve"> </w:t>
      </w:r>
    </w:p>
    <w:p w14:paraId="7A103197" w14:textId="4C70FE7C" w:rsidR="00DE3C41" w:rsidRDefault="00DE3C41" w:rsidP="00DE3C41">
      <w:pPr>
        <w:tabs>
          <w:tab w:val="left" w:pos="450"/>
        </w:tabs>
        <w:spacing w:before="120"/>
        <w:ind w:left="720"/>
      </w:pPr>
      <w:r>
        <w:rPr>
          <w:noProof/>
        </w:rPr>
        <w:drawing>
          <wp:inline distT="0" distB="0" distL="0" distR="0" wp14:anchorId="1203E8E0" wp14:editId="3B098EF3">
            <wp:extent cx="3021311" cy="2571750"/>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e windshield before.jpg"/>
                    <pic:cNvPicPr/>
                  </pic:nvPicPr>
                  <pic:blipFill>
                    <a:blip r:embed="rId47">
                      <a:extLst>
                        <a:ext uri="{28A0092B-C50C-407E-A947-70E740481C1C}">
                          <a14:useLocalDpi xmlns:a14="http://schemas.microsoft.com/office/drawing/2010/main" val="0"/>
                        </a:ext>
                      </a:extLst>
                    </a:blip>
                    <a:stretch>
                      <a:fillRect/>
                    </a:stretch>
                  </pic:blipFill>
                  <pic:spPr>
                    <a:xfrm>
                      <a:off x="0" y="0"/>
                      <a:ext cx="3023691" cy="2573776"/>
                    </a:xfrm>
                    <a:prstGeom prst="rect">
                      <a:avLst/>
                    </a:prstGeom>
                  </pic:spPr>
                </pic:pic>
              </a:graphicData>
            </a:graphic>
          </wp:inline>
        </w:drawing>
      </w:r>
      <w:r>
        <w:t xml:space="preserve"> </w:t>
      </w:r>
      <w:r>
        <w:rPr>
          <w:noProof/>
        </w:rPr>
        <w:drawing>
          <wp:inline distT="0" distB="0" distL="0" distR="0" wp14:anchorId="78BDD53E" wp14:editId="25AAAAFA">
            <wp:extent cx="2951477" cy="2563686"/>
            <wp:effectExtent l="0" t="0" r="1905"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e windshield after.jpg"/>
                    <pic:cNvPicPr/>
                  </pic:nvPicPr>
                  <pic:blipFill>
                    <a:blip r:embed="rId48">
                      <a:extLst>
                        <a:ext uri="{28A0092B-C50C-407E-A947-70E740481C1C}">
                          <a14:useLocalDpi xmlns:a14="http://schemas.microsoft.com/office/drawing/2010/main" val="0"/>
                        </a:ext>
                      </a:extLst>
                    </a:blip>
                    <a:stretch>
                      <a:fillRect/>
                    </a:stretch>
                  </pic:blipFill>
                  <pic:spPr>
                    <a:xfrm>
                      <a:off x="0" y="0"/>
                      <a:ext cx="2950475" cy="2562815"/>
                    </a:xfrm>
                    <a:prstGeom prst="rect">
                      <a:avLst/>
                    </a:prstGeom>
                  </pic:spPr>
                </pic:pic>
              </a:graphicData>
            </a:graphic>
          </wp:inline>
        </w:drawing>
      </w:r>
    </w:p>
    <w:p w14:paraId="135D27A2" w14:textId="77777777" w:rsidR="00DE3C41" w:rsidRDefault="00DE3C41" w:rsidP="00DE3C41">
      <w:pPr>
        <w:spacing w:before="120"/>
        <w:rPr>
          <w:b/>
          <w:bCs/>
          <w:iCs/>
        </w:rPr>
      </w:pPr>
    </w:p>
    <w:p w14:paraId="529C1AAA" w14:textId="0DD1451D" w:rsidR="00DE3C41" w:rsidRDefault="00DE3C41" w:rsidP="00DE3C41">
      <w:pPr>
        <w:spacing w:before="120"/>
        <w:rPr>
          <w:b/>
          <w:bCs/>
          <w:iCs/>
        </w:rPr>
      </w:pPr>
      <w:r>
        <w:rPr>
          <w:b/>
          <w:bCs/>
          <w:iCs/>
        </w:rPr>
        <w:t xml:space="preserve">How to Make the Sample </w:t>
      </w:r>
      <w:r>
        <w:rPr>
          <w:b/>
          <w:bCs/>
          <w:iCs/>
          <w:u w:val="single"/>
        </w:rPr>
        <w:t>Opposite</w:t>
      </w:r>
      <w:r w:rsidRPr="009A331F">
        <w:rPr>
          <w:b/>
          <w:bCs/>
          <w:iCs/>
          <w:u w:val="single"/>
        </w:rPr>
        <w:t>-Direction</w:t>
      </w:r>
      <w:r>
        <w:rPr>
          <w:b/>
          <w:bCs/>
          <w:iCs/>
        </w:rPr>
        <w:t xml:space="preserve"> Windshield Wiper </w:t>
      </w:r>
      <w:proofErr w:type="spellStart"/>
      <w:r>
        <w:rPr>
          <w:b/>
          <w:bCs/>
          <w:iCs/>
        </w:rPr>
        <w:t>MechAnimation</w:t>
      </w:r>
      <w:proofErr w:type="spellEnd"/>
      <w:r>
        <w:rPr>
          <w:b/>
          <w:bCs/>
          <w:iCs/>
        </w:rPr>
        <w:t>:</w:t>
      </w:r>
    </w:p>
    <w:p w14:paraId="30551DD6" w14:textId="7E0B8BE4" w:rsidR="00DE3C41" w:rsidRDefault="00DE3C41" w:rsidP="00DE3C41">
      <w:pPr>
        <w:spacing w:before="120"/>
        <w:ind w:left="360"/>
        <w:rPr>
          <w:bCs/>
          <w:iCs/>
        </w:rPr>
      </w:pPr>
      <w:r>
        <w:rPr>
          <w:bCs/>
          <w:iCs/>
        </w:rPr>
        <w:t xml:space="preserve">The materials and method for making this </w:t>
      </w:r>
      <w:proofErr w:type="spellStart"/>
      <w:r>
        <w:rPr>
          <w:bCs/>
          <w:iCs/>
        </w:rPr>
        <w:t>MechAnimation</w:t>
      </w:r>
      <w:proofErr w:type="spellEnd"/>
      <w:r>
        <w:rPr>
          <w:bCs/>
          <w:iCs/>
        </w:rPr>
        <w:t xml:space="preserve"> is the same as for the Same-Direction Windshield Wipers, except </w:t>
      </w:r>
      <w:r w:rsidR="009B22F4">
        <w:rPr>
          <w:bCs/>
          <w:iCs/>
        </w:rPr>
        <w:t>the location of the fixed pivots in step 3, which are shown below:</w:t>
      </w:r>
    </w:p>
    <w:p w14:paraId="598FD5D7" w14:textId="1DD5A6B9" w:rsidR="009B22F4" w:rsidRPr="00DE3C41" w:rsidRDefault="009B22F4" w:rsidP="009B22F4">
      <w:pPr>
        <w:spacing w:before="120"/>
        <w:ind w:left="360"/>
        <w:jc w:val="center"/>
        <w:rPr>
          <w:bCs/>
          <w:iCs/>
        </w:rPr>
      </w:pPr>
      <w:r>
        <w:rPr>
          <w:bCs/>
          <w:iCs/>
          <w:noProof/>
        </w:rPr>
        <w:drawing>
          <wp:inline distT="0" distB="0" distL="0" distR="0" wp14:anchorId="37AB1409" wp14:editId="047C3060">
            <wp:extent cx="3146275" cy="23717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6275" cy="2371725"/>
                    </a:xfrm>
                    <a:prstGeom prst="rect">
                      <a:avLst/>
                    </a:prstGeom>
                    <a:noFill/>
                    <a:ln>
                      <a:noFill/>
                    </a:ln>
                  </pic:spPr>
                </pic:pic>
              </a:graphicData>
            </a:graphic>
          </wp:inline>
        </w:drawing>
      </w:r>
    </w:p>
    <w:p w14:paraId="4099E29D" w14:textId="41BF74C5" w:rsidR="00DE3C41" w:rsidRDefault="009B22F4" w:rsidP="001F1532">
      <w:pPr>
        <w:spacing w:before="120"/>
        <w:ind w:left="360"/>
      </w:pPr>
      <w:r>
        <w:t>The finished product is shown below in both positions:</w:t>
      </w:r>
    </w:p>
    <w:p w14:paraId="41E53A8C" w14:textId="77777777" w:rsidR="00DE3C41" w:rsidRDefault="00DE3C41" w:rsidP="00DE3C41">
      <w:pPr>
        <w:spacing w:before="120"/>
        <w:ind w:left="720"/>
      </w:pPr>
      <w:r>
        <w:rPr>
          <w:noProof/>
        </w:rPr>
        <w:lastRenderedPageBreak/>
        <w:drawing>
          <wp:inline distT="0" distB="0" distL="0" distR="0" wp14:anchorId="1F6E119D" wp14:editId="5CA670E0">
            <wp:extent cx="3143250" cy="2571353"/>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o windshield before.jpg"/>
                    <pic:cNvPicPr/>
                  </pic:nvPicPr>
                  <pic:blipFill>
                    <a:blip r:embed="rId50">
                      <a:extLst>
                        <a:ext uri="{28A0092B-C50C-407E-A947-70E740481C1C}">
                          <a14:useLocalDpi xmlns:a14="http://schemas.microsoft.com/office/drawing/2010/main" val="0"/>
                        </a:ext>
                      </a:extLst>
                    </a:blip>
                    <a:stretch>
                      <a:fillRect/>
                    </a:stretch>
                  </pic:blipFill>
                  <pic:spPr>
                    <a:xfrm>
                      <a:off x="0" y="0"/>
                      <a:ext cx="3143250" cy="2571353"/>
                    </a:xfrm>
                    <a:prstGeom prst="rect">
                      <a:avLst/>
                    </a:prstGeom>
                  </pic:spPr>
                </pic:pic>
              </a:graphicData>
            </a:graphic>
          </wp:inline>
        </w:drawing>
      </w:r>
      <w:r>
        <w:t xml:space="preserve"> </w:t>
      </w:r>
      <w:r>
        <w:rPr>
          <w:noProof/>
        </w:rPr>
        <w:drawing>
          <wp:inline distT="0" distB="0" distL="0" distR="0" wp14:anchorId="78452E18" wp14:editId="11063E11">
            <wp:extent cx="3025588" cy="2571750"/>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o windshield after.jpg"/>
                    <pic:cNvPicPr/>
                  </pic:nvPicPr>
                  <pic:blipFill>
                    <a:blip r:embed="rId51">
                      <a:extLst>
                        <a:ext uri="{28A0092B-C50C-407E-A947-70E740481C1C}">
                          <a14:useLocalDpi xmlns:a14="http://schemas.microsoft.com/office/drawing/2010/main" val="0"/>
                        </a:ext>
                      </a:extLst>
                    </a:blip>
                    <a:stretch>
                      <a:fillRect/>
                    </a:stretch>
                  </pic:blipFill>
                  <pic:spPr>
                    <a:xfrm>
                      <a:off x="0" y="0"/>
                      <a:ext cx="3025588" cy="2571750"/>
                    </a:xfrm>
                    <a:prstGeom prst="rect">
                      <a:avLst/>
                    </a:prstGeom>
                  </pic:spPr>
                </pic:pic>
              </a:graphicData>
            </a:graphic>
          </wp:inline>
        </w:drawing>
      </w:r>
    </w:p>
    <w:p w14:paraId="534F2F31" w14:textId="77777777" w:rsidR="00013D76" w:rsidRDefault="00013D76">
      <w:pPr>
        <w:rPr>
          <w:b/>
          <w:bCs/>
          <w:iCs/>
        </w:rPr>
      </w:pPr>
    </w:p>
    <w:p w14:paraId="745B3552" w14:textId="58626F28" w:rsidR="00230BBF" w:rsidRPr="00230BBF" w:rsidRDefault="00230BBF" w:rsidP="002C16D7">
      <w:pPr>
        <w:rPr>
          <w:b/>
          <w:bCs/>
          <w:iCs/>
        </w:rPr>
      </w:pPr>
      <w:r>
        <w:rPr>
          <w:b/>
          <w:bCs/>
          <w:iCs/>
        </w:rPr>
        <w:t>Two-output mechanisms</w:t>
      </w:r>
    </w:p>
    <w:p w14:paraId="6A78EE87" w14:textId="20C806D7" w:rsidR="002C16D7" w:rsidRDefault="00936BC4" w:rsidP="00230BBF">
      <w:pPr>
        <w:spacing w:before="120"/>
      </w:pPr>
      <w:r>
        <w:t>In</w:t>
      </w:r>
      <w:r w:rsidR="002C16D7">
        <w:t xml:space="preserve"> the </w:t>
      </w:r>
      <w:r w:rsidR="00230BBF">
        <w:rPr>
          <w:u w:val="single"/>
        </w:rPr>
        <w:t>Same-Direction</w:t>
      </w:r>
      <w:r w:rsidR="00230BBF">
        <w:t xml:space="preserve"> mechanism</w:t>
      </w:r>
      <w:r>
        <w:t>,</w:t>
      </w:r>
      <w:r w:rsidR="002C16D7">
        <w:t xml:space="preserve"> </w:t>
      </w:r>
      <w:r w:rsidR="00230BBF">
        <w:t xml:space="preserve">because </w:t>
      </w:r>
      <w:r w:rsidR="002C16D7">
        <w:t xml:space="preserve">both outputs move the same way, they must both be made the same way. </w:t>
      </w:r>
      <w:r w:rsidR="00230BBF">
        <w:t>B</w:t>
      </w:r>
      <w:r w:rsidR="002C16D7">
        <w:t xml:space="preserve">oth are </w:t>
      </w:r>
      <w:r w:rsidR="00BE38C6">
        <w:rPr>
          <w:u w:val="single"/>
        </w:rPr>
        <w:t>Butterfly-and-Net</w:t>
      </w:r>
      <w:r w:rsidR="00230BBF">
        <w:t xml:space="preserve"> </w:t>
      </w:r>
      <w:r w:rsidR="002C16D7" w:rsidRPr="00E10D92">
        <w:t>mechanisms</w:t>
      </w:r>
      <w:r w:rsidR="002C16D7">
        <w:t xml:space="preserve"> because </w:t>
      </w:r>
      <w:r w:rsidR="00BE38C6">
        <w:t>the two</w:t>
      </w:r>
      <w:r w:rsidR="002C16D7">
        <w:t xml:space="preserve"> output</w:t>
      </w:r>
      <w:r w:rsidR="00BE38C6">
        <w:t>s</w:t>
      </w:r>
      <w:r w:rsidR="002C16D7">
        <w:t xml:space="preserve"> move in the same direction</w:t>
      </w:r>
      <w:r w:rsidR="00BE38C6">
        <w:t xml:space="preserve"> as each other, but in the opposite direction from the input</w:t>
      </w:r>
      <w:r w:rsidR="00230BBF">
        <w:t>.</w:t>
      </w:r>
      <w:r w:rsidR="002C16D7">
        <w:t xml:space="preserve"> Figure</w:t>
      </w:r>
      <w:r w:rsidR="00230BBF">
        <w:t xml:space="preserve"> 13</w:t>
      </w:r>
      <w:r w:rsidR="002C16D7">
        <w:t xml:space="preserve"> shows how to combine two </w:t>
      </w:r>
      <w:proofErr w:type="gramStart"/>
      <w:r w:rsidR="00DD60BA" w:rsidRPr="00A860CB">
        <w:rPr>
          <w:u w:val="single"/>
        </w:rPr>
        <w:t>Hammer</w:t>
      </w:r>
      <w:r w:rsidR="00DD60BA" w:rsidRPr="00230BBF">
        <w:rPr>
          <w:u w:val="single"/>
        </w:rPr>
        <w:t>-</w:t>
      </w:r>
      <w:proofErr w:type="gramEnd"/>
      <w:r w:rsidR="00DD60BA" w:rsidRPr="00230BBF">
        <w:rPr>
          <w:u w:val="single"/>
        </w:rPr>
        <w:t>and Nail</w:t>
      </w:r>
      <w:r w:rsidR="00DD60BA">
        <w:t xml:space="preserve"> </w:t>
      </w:r>
      <w:r>
        <w:t xml:space="preserve">mechanisms </w:t>
      </w:r>
      <w:r w:rsidR="002C16D7">
        <w:t xml:space="preserve">to make </w:t>
      </w:r>
      <w:r w:rsidR="002C16D7" w:rsidRPr="00936BC4">
        <w:t xml:space="preserve">the </w:t>
      </w:r>
      <w:r w:rsidR="00DD60BA" w:rsidRPr="00DD60BA">
        <w:rPr>
          <w:u w:val="single"/>
        </w:rPr>
        <w:t>Same-Direction</w:t>
      </w:r>
      <w:r w:rsidR="00DD60BA" w:rsidRPr="00936BC4">
        <w:t xml:space="preserve"> </w:t>
      </w:r>
      <w:r w:rsidR="002C16D7" w:rsidRPr="00936BC4">
        <w:t>Windshield Wipers</w:t>
      </w:r>
      <w:r w:rsidR="002C16D7">
        <w:t>:</w:t>
      </w:r>
    </w:p>
    <w:p w14:paraId="693E217E" w14:textId="4CA0390A" w:rsidR="00651AA2" w:rsidRDefault="00651AA2" w:rsidP="00230BBF">
      <w:pPr>
        <w:spacing w:before="120"/>
        <w:jc w:val="center"/>
      </w:pPr>
      <w:r>
        <w:rPr>
          <w:noProof/>
        </w:rPr>
        <w:drawing>
          <wp:inline distT="0" distB="0" distL="0" distR="0" wp14:anchorId="39B91B23" wp14:editId="5134FE3B">
            <wp:extent cx="6858000" cy="1675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_diag.jpg"/>
                    <pic:cNvPicPr/>
                  </pic:nvPicPr>
                  <pic:blipFill>
                    <a:blip r:embed="rId52">
                      <a:extLst>
                        <a:ext uri="{28A0092B-C50C-407E-A947-70E740481C1C}">
                          <a14:useLocalDpi xmlns:a14="http://schemas.microsoft.com/office/drawing/2010/main" val="0"/>
                        </a:ext>
                      </a:extLst>
                    </a:blip>
                    <a:stretch>
                      <a:fillRect/>
                    </a:stretch>
                  </pic:blipFill>
                  <pic:spPr>
                    <a:xfrm>
                      <a:off x="0" y="0"/>
                      <a:ext cx="6858000" cy="1675765"/>
                    </a:xfrm>
                    <a:prstGeom prst="rect">
                      <a:avLst/>
                    </a:prstGeom>
                  </pic:spPr>
                </pic:pic>
              </a:graphicData>
            </a:graphic>
          </wp:inline>
        </w:drawing>
      </w:r>
    </w:p>
    <w:p w14:paraId="3C63AFE6" w14:textId="307FD945" w:rsidR="002C16D7" w:rsidRDefault="002C16D7" w:rsidP="00230BBF">
      <w:pPr>
        <w:spacing w:before="120"/>
        <w:jc w:val="center"/>
      </w:pPr>
      <w:r>
        <w:t xml:space="preserve">Figure </w:t>
      </w:r>
      <w:r w:rsidR="00BE38C6">
        <w:t>13</w:t>
      </w:r>
      <w:r>
        <w:t xml:space="preserve">: How two </w:t>
      </w:r>
      <w:r w:rsidR="00651AA2" w:rsidRPr="00651AA2">
        <w:rPr>
          <w:u w:val="single"/>
        </w:rPr>
        <w:t>Butterfly-and-Net</w:t>
      </w:r>
      <w:r>
        <w:t xml:space="preserve"> Mechanisms combine to make </w:t>
      </w:r>
      <w:r w:rsidR="00DD60BA" w:rsidRPr="00DD60BA">
        <w:rPr>
          <w:u w:val="single"/>
        </w:rPr>
        <w:t>Same-Direction</w:t>
      </w:r>
      <w:r w:rsidR="00DD60BA">
        <w:t xml:space="preserve"> </w:t>
      </w:r>
      <w:r>
        <w:t>Windshield Wipers</w:t>
      </w:r>
    </w:p>
    <w:p w14:paraId="1B173068" w14:textId="36A91AF5" w:rsidR="002C16D7" w:rsidRDefault="00DD60BA" w:rsidP="003117EE">
      <w:pPr>
        <w:spacing w:before="120"/>
      </w:pPr>
      <w:r>
        <w:t xml:space="preserve">In the </w:t>
      </w:r>
      <w:r w:rsidRPr="00DD60BA">
        <w:rPr>
          <w:u w:val="single"/>
        </w:rPr>
        <w:t>Opposite-Direction</w:t>
      </w:r>
      <w:r>
        <w:t xml:space="preserve"> mechanism, the two outputs must be constructed differently in order to move in opposite directions. </w:t>
      </w:r>
      <w:r w:rsidR="002C16D7" w:rsidRPr="00DD60BA">
        <w:t>The</w:t>
      </w:r>
      <w:r w:rsidR="002C16D7">
        <w:t xml:space="preserve"> left side is like the </w:t>
      </w:r>
      <w:r w:rsidRPr="00A860CB">
        <w:rPr>
          <w:u w:val="single"/>
        </w:rPr>
        <w:t>Hammer</w:t>
      </w:r>
      <w:r w:rsidRPr="00230BBF">
        <w:rPr>
          <w:u w:val="single"/>
        </w:rPr>
        <w:t>-and Nail</w:t>
      </w:r>
      <w:r>
        <w:t xml:space="preserve"> </w:t>
      </w:r>
      <w:r w:rsidR="002C16D7">
        <w:t xml:space="preserve">because it moves in the same direction as the input. However the right side moves the other way – opposite to the input – so it must be like the </w:t>
      </w:r>
      <w:r w:rsidR="002C16D7" w:rsidRPr="00A860CB">
        <w:rPr>
          <w:u w:val="single"/>
        </w:rPr>
        <w:t>Butterfly</w:t>
      </w:r>
      <w:r>
        <w:rPr>
          <w:u w:val="single"/>
        </w:rPr>
        <w:t>-and-Net</w:t>
      </w:r>
      <w:r w:rsidR="002C16D7">
        <w:t xml:space="preserve">. Figure </w:t>
      </w:r>
      <w:r>
        <w:t>1</w:t>
      </w:r>
      <w:r w:rsidR="00651AA2">
        <w:t>4</w:t>
      </w:r>
      <w:r w:rsidR="002C16D7">
        <w:t xml:space="preserve"> shows how to combine </w:t>
      </w:r>
      <w:r>
        <w:t xml:space="preserve">these two to make the </w:t>
      </w:r>
      <w:r w:rsidRPr="00DD60BA">
        <w:rPr>
          <w:u w:val="single"/>
        </w:rPr>
        <w:t>Opposite-Direction</w:t>
      </w:r>
      <w:r>
        <w:t xml:space="preserve"> Windshield Wipers. </w:t>
      </w:r>
      <w:r w:rsidR="002C16D7">
        <w:t xml:space="preserve"> </w:t>
      </w:r>
    </w:p>
    <w:p w14:paraId="63A8B85B" w14:textId="586B8A4E" w:rsidR="002C16D7" w:rsidRDefault="00651AA2" w:rsidP="00230BBF">
      <w:pPr>
        <w:spacing w:before="120"/>
        <w:jc w:val="center"/>
      </w:pPr>
      <w:r>
        <w:object w:dxaOrig="11186" w:dyaOrig="2818" w14:anchorId="34E588FF">
          <v:shape id="_x0000_i1034" type="#_x0000_t75" style="width:538.5pt;height:136.5pt" o:ole="">
            <v:imagedata r:id="rId53" o:title=""/>
          </v:shape>
          <o:OLEObject Type="Embed" ProgID="Visio.Drawing.11" ShapeID="_x0000_i1034" DrawAspect="Content" ObjectID="_1508915674" r:id="rId54"/>
        </w:object>
      </w:r>
    </w:p>
    <w:p w14:paraId="1203C84F" w14:textId="0B375573" w:rsidR="002C16D7" w:rsidRDefault="002C16D7" w:rsidP="00230BBF">
      <w:pPr>
        <w:spacing w:before="120"/>
        <w:jc w:val="center"/>
      </w:pPr>
      <w:r>
        <w:t xml:space="preserve">Figure </w:t>
      </w:r>
      <w:r w:rsidR="00DD60BA">
        <w:t>1</w:t>
      </w:r>
      <w:r w:rsidR="00651AA2">
        <w:t>4</w:t>
      </w:r>
      <w:r>
        <w:t xml:space="preserve">: How to make an </w:t>
      </w:r>
      <w:r w:rsidRPr="00651AA2">
        <w:rPr>
          <w:u w:val="single"/>
        </w:rPr>
        <w:t>Opposite-Direction</w:t>
      </w:r>
      <w:r>
        <w:t xml:space="preserve"> </w:t>
      </w:r>
      <w:r w:rsidR="00651AA2">
        <w:t>Windshield Wipers</w:t>
      </w:r>
      <w:r>
        <w:t xml:space="preserve"> from a </w:t>
      </w:r>
      <w:r w:rsidRPr="00651AA2">
        <w:rPr>
          <w:u w:val="single"/>
        </w:rPr>
        <w:t>Hammer-and-Nail</w:t>
      </w:r>
      <w:r>
        <w:t xml:space="preserve"> (left) and a </w:t>
      </w:r>
      <w:r w:rsidRPr="00651AA2">
        <w:rPr>
          <w:u w:val="single"/>
        </w:rPr>
        <w:t>Butterfly-and-Net</w:t>
      </w:r>
      <w:r>
        <w:t xml:space="preserve"> (right)</w:t>
      </w:r>
      <w:r w:rsidRPr="009366EE">
        <w:t xml:space="preserve"> </w:t>
      </w:r>
    </w:p>
    <w:p w14:paraId="2CE3AC47" w14:textId="06A76466" w:rsidR="00651AA2" w:rsidRDefault="00651AA2" w:rsidP="009B22F4">
      <w:pPr>
        <w:spacing w:before="120"/>
      </w:pPr>
      <w:r w:rsidRPr="00651AA2">
        <w:lastRenderedPageBreak/>
        <w:t>The completed pegboard</w:t>
      </w:r>
      <w:r>
        <w:t xml:space="preserve"> model of the Opposite-Direction Windshield Wipers is shown below, in Figure 15:</w:t>
      </w:r>
    </w:p>
    <w:p w14:paraId="5E2D306B" w14:textId="77777777" w:rsidR="00651AA2" w:rsidRDefault="00651AA2"/>
    <w:p w14:paraId="5EC34344" w14:textId="34BB3621" w:rsidR="00651AA2" w:rsidRPr="00651AA2" w:rsidRDefault="00651AA2" w:rsidP="00936BC4">
      <w:pPr>
        <w:jc w:val="center"/>
      </w:pPr>
      <w:r>
        <w:rPr>
          <w:noProof/>
        </w:rPr>
        <w:drawing>
          <wp:inline distT="0" distB="0" distL="0" distR="0" wp14:anchorId="3F3C9A5E" wp14:editId="307DF4FA">
            <wp:extent cx="2886075" cy="223067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g oppo ww before.jpg"/>
                    <pic:cNvPicPr/>
                  </pic:nvPicPr>
                  <pic:blipFill>
                    <a:blip r:embed="rId55">
                      <a:extLst>
                        <a:ext uri="{28A0092B-C50C-407E-A947-70E740481C1C}">
                          <a14:useLocalDpi xmlns:a14="http://schemas.microsoft.com/office/drawing/2010/main" val="0"/>
                        </a:ext>
                      </a:extLst>
                    </a:blip>
                    <a:stretch>
                      <a:fillRect/>
                    </a:stretch>
                  </pic:blipFill>
                  <pic:spPr>
                    <a:xfrm>
                      <a:off x="0" y="0"/>
                      <a:ext cx="2889286" cy="2233153"/>
                    </a:xfrm>
                    <a:prstGeom prst="rect">
                      <a:avLst/>
                    </a:prstGeom>
                  </pic:spPr>
                </pic:pic>
              </a:graphicData>
            </a:graphic>
          </wp:inline>
        </w:drawing>
      </w:r>
      <w:r>
        <w:rPr>
          <w:noProof/>
        </w:rPr>
        <w:drawing>
          <wp:inline distT="0" distB="0" distL="0" distR="0" wp14:anchorId="21D53FCE" wp14:editId="36A384FC">
            <wp:extent cx="2869788" cy="222885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g oppo ww after.jpg"/>
                    <pic:cNvPicPr/>
                  </pic:nvPicPr>
                  <pic:blipFill>
                    <a:blip r:embed="rId56">
                      <a:extLst>
                        <a:ext uri="{28A0092B-C50C-407E-A947-70E740481C1C}">
                          <a14:useLocalDpi xmlns:a14="http://schemas.microsoft.com/office/drawing/2010/main" val="0"/>
                        </a:ext>
                      </a:extLst>
                    </a:blip>
                    <a:stretch>
                      <a:fillRect/>
                    </a:stretch>
                  </pic:blipFill>
                  <pic:spPr>
                    <a:xfrm>
                      <a:off x="0" y="0"/>
                      <a:ext cx="2866931" cy="2226631"/>
                    </a:xfrm>
                    <a:prstGeom prst="rect">
                      <a:avLst/>
                    </a:prstGeom>
                  </pic:spPr>
                </pic:pic>
              </a:graphicData>
            </a:graphic>
          </wp:inline>
        </w:drawing>
      </w:r>
    </w:p>
    <w:p w14:paraId="107BE9AC" w14:textId="2EB0C5C4" w:rsidR="003117EE" w:rsidRPr="003117EE" w:rsidRDefault="003117EE" w:rsidP="003117EE">
      <w:pPr>
        <w:spacing w:before="120"/>
        <w:jc w:val="center"/>
      </w:pPr>
      <w:r w:rsidRPr="003117EE">
        <w:t>Figure 15:</w:t>
      </w:r>
      <w:r>
        <w:t xml:space="preserve"> Opposite Direction Windshield Wipers, in both positions</w:t>
      </w:r>
    </w:p>
    <w:p w14:paraId="68CD648E" w14:textId="6D751317" w:rsidR="00DD60BA" w:rsidRPr="00DD60BA" w:rsidRDefault="00DD60BA" w:rsidP="00DD60BA">
      <w:pPr>
        <w:spacing w:before="120"/>
        <w:rPr>
          <w:b/>
        </w:rPr>
      </w:pPr>
      <w:r w:rsidRPr="00DD60BA">
        <w:rPr>
          <w:b/>
        </w:rPr>
        <w:t>Mystery Mechanisms</w:t>
      </w:r>
    </w:p>
    <w:p w14:paraId="041B9A07" w14:textId="696EE531" w:rsidR="00230BBF" w:rsidRDefault="00230BBF" w:rsidP="00DD60BA">
      <w:pPr>
        <w:spacing w:before="120"/>
      </w:pPr>
      <w:r>
        <w:t xml:space="preserve">Some students may find the Windshield Wipers mechanisms </w:t>
      </w:r>
      <w:r w:rsidR="00DD60BA">
        <w:t xml:space="preserve">too </w:t>
      </w:r>
      <w:r>
        <w:t xml:space="preserve">easy to design and make, or may have </w:t>
      </w:r>
      <w:r w:rsidR="00DD60BA">
        <w:t>extra time</w:t>
      </w:r>
      <w:r>
        <w:t xml:space="preserve">, and therefore need additional challenges. Figure </w:t>
      </w:r>
      <w:r w:rsidR="00DD60BA">
        <w:t>16</w:t>
      </w:r>
      <w:r>
        <w:t xml:space="preserve"> shows the input and output motions of some </w:t>
      </w:r>
      <w:r w:rsidR="00DD60BA">
        <w:t>“Mystery M</w:t>
      </w:r>
      <w:r>
        <w:t>echanisms they could try to create:</w:t>
      </w:r>
    </w:p>
    <w:p w14:paraId="31F0BF95" w14:textId="77777777" w:rsidR="00230BBF" w:rsidRPr="00A467BE" w:rsidRDefault="00230BBF" w:rsidP="00DD60BA">
      <w:pPr>
        <w:spacing w:before="120"/>
        <w:rPr>
          <w:b/>
        </w:rPr>
      </w:pPr>
    </w:p>
    <w:bookmarkStart w:id="6" w:name="_Toc215915965"/>
    <w:bookmarkStart w:id="7" w:name="_Toc215916189"/>
    <w:bookmarkEnd w:id="6"/>
    <w:bookmarkEnd w:id="7"/>
    <w:p w14:paraId="7BF28414" w14:textId="46DFAC01" w:rsidR="00230BBF" w:rsidRDefault="00936BC4" w:rsidP="00DD60BA">
      <w:pPr>
        <w:spacing w:before="120"/>
        <w:jc w:val="center"/>
      </w:pPr>
      <w:r w:rsidRPr="00E20F4D">
        <w:object w:dxaOrig="10803" w:dyaOrig="5983" w14:anchorId="02D7455C">
          <v:shape id="_x0000_i1035" type="#_x0000_t75" style="width:549.75pt;height:304.5pt" o:ole="">
            <v:imagedata r:id="rId57" o:title=""/>
          </v:shape>
          <o:OLEObject Type="Embed" ProgID="Visio.Drawing.11" ShapeID="_x0000_i1035" DrawAspect="Content" ObjectID="_1508915675" r:id="rId58"/>
        </w:object>
      </w:r>
    </w:p>
    <w:p w14:paraId="3ED202F7" w14:textId="5950494C" w:rsidR="00230BBF" w:rsidRDefault="00230BBF" w:rsidP="00DD60BA">
      <w:pPr>
        <w:spacing w:before="120"/>
        <w:jc w:val="center"/>
      </w:pPr>
      <w:bookmarkStart w:id="8" w:name="_Toc215915966"/>
      <w:bookmarkStart w:id="9" w:name="_Toc215916190"/>
      <w:r w:rsidRPr="00B26253">
        <w:t xml:space="preserve">Figure </w:t>
      </w:r>
      <w:r w:rsidR="00DD60BA">
        <w:t>16</w:t>
      </w:r>
      <w:r w:rsidRPr="00B26253">
        <w:t xml:space="preserve">: </w:t>
      </w:r>
      <w:r>
        <w:t xml:space="preserve">Mystery Mechanisms </w:t>
      </w:r>
      <w:bookmarkEnd w:id="8"/>
      <w:bookmarkEnd w:id="9"/>
      <w:r w:rsidR="00DD60BA">
        <w:t>challenges: How could you make each one?</w:t>
      </w:r>
    </w:p>
    <w:p w14:paraId="2608528D" w14:textId="691CF7A3" w:rsidR="00230BBF" w:rsidRPr="00230BBF" w:rsidRDefault="00DD60BA" w:rsidP="00DD60BA">
      <w:pPr>
        <w:pStyle w:val="Heading2"/>
        <w:spacing w:before="120" w:after="0"/>
        <w:rPr>
          <w:rFonts w:ascii="Times New Roman" w:hAnsi="Times New Roman" w:cs="Times New Roman"/>
          <w:b w:val="0"/>
          <w:i w:val="0"/>
          <w:sz w:val="24"/>
          <w:szCs w:val="24"/>
        </w:rPr>
      </w:pPr>
      <w:r>
        <w:rPr>
          <w:rFonts w:ascii="Times New Roman" w:hAnsi="Times New Roman" w:cs="Times New Roman"/>
          <w:b w:val="0"/>
          <w:i w:val="0"/>
          <w:sz w:val="24"/>
          <w:szCs w:val="24"/>
        </w:rPr>
        <w:lastRenderedPageBreak/>
        <w:t>The solutions are given below in Figure 17.</w:t>
      </w:r>
    </w:p>
    <w:p w14:paraId="36EA32EF" w14:textId="649384E8" w:rsidR="002C16D7" w:rsidRDefault="000320A6" w:rsidP="00DD60BA">
      <w:pPr>
        <w:spacing w:before="120"/>
        <w:jc w:val="center"/>
      </w:pPr>
      <w:r>
        <w:object w:dxaOrig="10803" w:dyaOrig="5983" w14:anchorId="64C57D58">
          <v:shape id="_x0000_i1036" type="#_x0000_t75" style="width:534pt;height:295.5pt" o:ole="">
            <v:imagedata r:id="rId59" o:title=""/>
          </v:shape>
          <o:OLEObject Type="Embed" ProgID="Visio.Drawing.11" ShapeID="_x0000_i1036" DrawAspect="Content" ObjectID="_1508915676" r:id="rId60"/>
        </w:object>
      </w:r>
    </w:p>
    <w:p w14:paraId="51B0BDBC" w14:textId="175512C4" w:rsidR="002C16D7" w:rsidRPr="00B26253" w:rsidRDefault="002C16D7" w:rsidP="00DD60BA">
      <w:pPr>
        <w:spacing w:before="120"/>
        <w:jc w:val="center"/>
      </w:pPr>
      <w:r>
        <w:t xml:space="preserve">Figure </w:t>
      </w:r>
      <w:r w:rsidR="00DD60BA">
        <w:t>1</w:t>
      </w:r>
      <w:r>
        <w:t>7: Solutions to Mystery Mechanisms challenges</w:t>
      </w:r>
    </w:p>
    <w:p w14:paraId="046BB702" w14:textId="77777777" w:rsidR="002C16D7" w:rsidRDefault="002C16D7" w:rsidP="002C16D7">
      <w:pPr>
        <w:pStyle w:val="Heading2"/>
        <w:rPr>
          <w:b w:val="0"/>
        </w:rPr>
      </w:pPr>
    </w:p>
    <w:p w14:paraId="65F2C7C4" w14:textId="77777777" w:rsidR="008F79CB" w:rsidRDefault="008F79CB"/>
    <w:p w14:paraId="2DE6A47D" w14:textId="77777777" w:rsidR="00BD6F8A" w:rsidRPr="00BD6F8A" w:rsidRDefault="00BD6F8A" w:rsidP="00714C7E">
      <w:pPr>
        <w:spacing w:before="120"/>
        <w:rPr>
          <w:b/>
          <w:sz w:val="36"/>
          <w:szCs w:val="36"/>
          <w:u w:val="single"/>
        </w:rPr>
      </w:pPr>
    </w:p>
    <w:p w14:paraId="2CE47C20" w14:textId="77777777" w:rsidR="00ED3498" w:rsidRDefault="00ED3498">
      <w:pPr>
        <w:rPr>
          <w:u w:val="single"/>
        </w:rPr>
      </w:pPr>
      <w:r>
        <w:rPr>
          <w:u w:val="single"/>
        </w:rPr>
        <w:br w:type="page"/>
      </w:r>
    </w:p>
    <w:p w14:paraId="6457FD27" w14:textId="37896495" w:rsidR="00346DAB" w:rsidRPr="002C16D7" w:rsidRDefault="00346DAB" w:rsidP="00346DAB">
      <w:pPr>
        <w:rPr>
          <w:u w:val="single"/>
        </w:rPr>
      </w:pPr>
      <w:r w:rsidRPr="002C16D7">
        <w:rPr>
          <w:u w:val="single"/>
        </w:rPr>
        <w:lastRenderedPageBreak/>
        <w:t xml:space="preserve">Lesson </w:t>
      </w:r>
      <w:r>
        <w:rPr>
          <w:u w:val="single"/>
        </w:rPr>
        <w:t>9</w:t>
      </w:r>
      <w:r w:rsidRPr="002C16D7">
        <w:rPr>
          <w:u w:val="single"/>
        </w:rPr>
        <w:t xml:space="preserve">: </w:t>
      </w:r>
      <w:r>
        <w:rPr>
          <w:u w:val="single"/>
        </w:rPr>
        <w:t>Controlling Speed and Distance</w:t>
      </w:r>
    </w:p>
    <w:p w14:paraId="1E97B336" w14:textId="77777777" w:rsidR="00346DAB" w:rsidRDefault="00346DAB" w:rsidP="00346DAB">
      <w:pPr>
        <w:rPr>
          <w:rFonts w:ascii="Arial" w:hAnsi="Arial" w:cs="Arial"/>
          <w:b/>
          <w:bCs/>
          <w:i/>
          <w:iCs/>
          <w:sz w:val="28"/>
          <w:szCs w:val="28"/>
        </w:rPr>
      </w:pPr>
    </w:p>
    <w:p w14:paraId="3CC2E3A0" w14:textId="7B40245E" w:rsidR="00346DAB" w:rsidRDefault="00346DAB" w:rsidP="00346DAB">
      <w:pPr>
        <w:rPr>
          <w:b/>
          <w:bCs/>
          <w:iCs/>
        </w:rPr>
      </w:pPr>
      <w:r>
        <w:rPr>
          <w:b/>
          <w:bCs/>
          <w:iCs/>
        </w:rPr>
        <w:t>How to Make the Sample Whale-</w:t>
      </w:r>
      <w:r w:rsidR="009B22F4">
        <w:rPr>
          <w:b/>
          <w:bCs/>
          <w:iCs/>
        </w:rPr>
        <w:t>Chasing</w:t>
      </w:r>
      <w:r>
        <w:rPr>
          <w:b/>
          <w:bCs/>
          <w:iCs/>
        </w:rPr>
        <w:t xml:space="preserve">-Boat </w:t>
      </w:r>
      <w:proofErr w:type="spellStart"/>
      <w:r>
        <w:rPr>
          <w:b/>
          <w:bCs/>
          <w:iCs/>
        </w:rPr>
        <w:t>MechAnimation</w:t>
      </w:r>
      <w:proofErr w:type="spellEnd"/>
    </w:p>
    <w:p w14:paraId="1BA35622" w14:textId="77777777" w:rsidR="00346DAB" w:rsidRDefault="00346DAB" w:rsidP="00346DAB">
      <w:pPr>
        <w:rPr>
          <w:b/>
          <w:bCs/>
          <w:iCs/>
        </w:rPr>
      </w:pPr>
    </w:p>
    <w:p w14:paraId="463A2FFA" w14:textId="6C5982BD" w:rsidR="009B22F4" w:rsidRDefault="009B22F4" w:rsidP="00346DAB">
      <w:pPr>
        <w:rPr>
          <w:bCs/>
          <w:iCs/>
        </w:rPr>
      </w:pPr>
      <w:r>
        <w:rPr>
          <w:bCs/>
          <w:iCs/>
        </w:rPr>
        <w:t xml:space="preserve">This </w:t>
      </w:r>
      <w:proofErr w:type="spellStart"/>
      <w:r>
        <w:rPr>
          <w:bCs/>
          <w:iCs/>
        </w:rPr>
        <w:t>MechAnimation</w:t>
      </w:r>
      <w:proofErr w:type="spellEnd"/>
      <w:r>
        <w:rPr>
          <w:bCs/>
          <w:iCs/>
        </w:rPr>
        <w:t xml:space="preserve"> uses the same mechanism as the </w:t>
      </w:r>
      <w:r w:rsidRPr="009B22F4">
        <w:rPr>
          <w:bCs/>
          <w:iCs/>
          <w:u w:val="single"/>
        </w:rPr>
        <w:t>Same-Direction</w:t>
      </w:r>
      <w:r>
        <w:rPr>
          <w:bCs/>
          <w:iCs/>
        </w:rPr>
        <w:t xml:space="preserve"> Windshield Wipers </w:t>
      </w:r>
      <w:proofErr w:type="spellStart"/>
      <w:r>
        <w:rPr>
          <w:bCs/>
          <w:iCs/>
        </w:rPr>
        <w:t>MechAnimation</w:t>
      </w:r>
      <w:proofErr w:type="spellEnd"/>
      <w:r>
        <w:rPr>
          <w:bCs/>
          <w:iCs/>
        </w:rPr>
        <w:t xml:space="preserve">. The only difference is in the cover sheet and the templates. </w:t>
      </w:r>
      <w:r w:rsidR="001F1532">
        <w:rPr>
          <w:bCs/>
          <w:iCs/>
        </w:rPr>
        <w:t xml:space="preserve">You will need the “Aquatic” cover, and the whale and boat templates. </w:t>
      </w:r>
      <w:r>
        <w:rPr>
          <w:bCs/>
          <w:iCs/>
        </w:rPr>
        <w:t xml:space="preserve">Follow the directions for the </w:t>
      </w:r>
      <w:r w:rsidRPr="009B22F4">
        <w:rPr>
          <w:bCs/>
          <w:iCs/>
          <w:u w:val="single"/>
        </w:rPr>
        <w:t>Same-Direction</w:t>
      </w:r>
      <w:r>
        <w:rPr>
          <w:bCs/>
          <w:iCs/>
        </w:rPr>
        <w:t xml:space="preserve"> </w:t>
      </w:r>
      <w:proofErr w:type="spellStart"/>
      <w:r>
        <w:rPr>
          <w:bCs/>
          <w:iCs/>
        </w:rPr>
        <w:t>MechAnimation</w:t>
      </w:r>
      <w:proofErr w:type="spellEnd"/>
      <w:r>
        <w:rPr>
          <w:bCs/>
          <w:iCs/>
        </w:rPr>
        <w:t xml:space="preserve"> (see </w:t>
      </w:r>
      <w:r w:rsidR="00600567" w:rsidRPr="00600567">
        <w:rPr>
          <w:bCs/>
          <w:iCs/>
        </w:rPr>
        <w:t>pp. 22-24</w:t>
      </w:r>
      <w:r>
        <w:rPr>
          <w:bCs/>
          <w:iCs/>
        </w:rPr>
        <w:t>) through step 4. Then:</w:t>
      </w:r>
    </w:p>
    <w:p w14:paraId="741AEF0C" w14:textId="4A638EE9" w:rsidR="001F1532" w:rsidRDefault="001F1532" w:rsidP="005331C3">
      <w:pPr>
        <w:pStyle w:val="ListParagraph"/>
        <w:numPr>
          <w:ilvl w:val="0"/>
          <w:numId w:val="78"/>
        </w:numPr>
        <w:spacing w:before="120"/>
        <w:contextualSpacing w:val="0"/>
      </w:pPr>
      <w:r>
        <w:t xml:space="preserve">Tape the “Aquatic” cover over the base, making sure the strips are still free to move. Cut out the whale and the boat from the templates. Attach the boat to the output on the left and the whale to the output on the right. </w:t>
      </w:r>
    </w:p>
    <w:p w14:paraId="485184BD" w14:textId="77777777" w:rsidR="001F1532" w:rsidRDefault="001F1532" w:rsidP="005331C3">
      <w:pPr>
        <w:pStyle w:val="ListParagraph"/>
        <w:numPr>
          <w:ilvl w:val="0"/>
          <w:numId w:val="78"/>
        </w:numPr>
        <w:spacing w:before="120"/>
        <w:contextualSpacing w:val="0"/>
      </w:pPr>
      <w:r>
        <w:t>The finished product is shown below in both positions:</w:t>
      </w:r>
      <w:r w:rsidRPr="00DE3C41">
        <w:rPr>
          <w:noProof/>
        </w:rPr>
        <w:t xml:space="preserve"> </w:t>
      </w:r>
    </w:p>
    <w:p w14:paraId="333E5990" w14:textId="77777777" w:rsidR="001F1532" w:rsidRDefault="001F1532" w:rsidP="001F1532">
      <w:pPr>
        <w:spacing w:before="120"/>
        <w:ind w:left="630"/>
        <w:jc w:val="center"/>
      </w:pPr>
      <w:r>
        <w:rPr>
          <w:noProof/>
        </w:rPr>
        <w:drawing>
          <wp:inline distT="0" distB="0" distL="0" distR="0" wp14:anchorId="6AFF869E" wp14:editId="315ABFBE">
            <wp:extent cx="3081472" cy="2981325"/>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and boat  before.jpg"/>
                    <pic:cNvPicPr/>
                  </pic:nvPicPr>
                  <pic:blipFill>
                    <a:blip r:embed="rId61">
                      <a:extLst>
                        <a:ext uri="{28A0092B-C50C-407E-A947-70E740481C1C}">
                          <a14:useLocalDpi xmlns:a14="http://schemas.microsoft.com/office/drawing/2010/main" val="0"/>
                        </a:ext>
                      </a:extLst>
                    </a:blip>
                    <a:stretch>
                      <a:fillRect/>
                    </a:stretch>
                  </pic:blipFill>
                  <pic:spPr>
                    <a:xfrm>
                      <a:off x="0" y="0"/>
                      <a:ext cx="3097054" cy="2996400"/>
                    </a:xfrm>
                    <a:prstGeom prst="rect">
                      <a:avLst/>
                    </a:prstGeom>
                  </pic:spPr>
                </pic:pic>
              </a:graphicData>
            </a:graphic>
          </wp:inline>
        </w:drawing>
      </w:r>
      <w:r>
        <w:t xml:space="preserve"> </w:t>
      </w:r>
      <w:r>
        <w:rPr>
          <w:noProof/>
        </w:rPr>
        <w:drawing>
          <wp:inline distT="0" distB="0" distL="0" distR="0" wp14:anchorId="0A9381A1" wp14:editId="3E860328">
            <wp:extent cx="2970978" cy="2996837"/>
            <wp:effectExtent l="0" t="0" r="127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chasing after.jpg"/>
                    <pic:cNvPicPr/>
                  </pic:nvPicPr>
                  <pic:blipFill>
                    <a:blip r:embed="rId62">
                      <a:extLst>
                        <a:ext uri="{28A0092B-C50C-407E-A947-70E740481C1C}">
                          <a14:useLocalDpi xmlns:a14="http://schemas.microsoft.com/office/drawing/2010/main" val="0"/>
                        </a:ext>
                      </a:extLst>
                    </a:blip>
                    <a:stretch>
                      <a:fillRect/>
                    </a:stretch>
                  </pic:blipFill>
                  <pic:spPr>
                    <a:xfrm>
                      <a:off x="0" y="0"/>
                      <a:ext cx="2978530" cy="3004455"/>
                    </a:xfrm>
                    <a:prstGeom prst="rect">
                      <a:avLst/>
                    </a:prstGeom>
                  </pic:spPr>
                </pic:pic>
              </a:graphicData>
            </a:graphic>
          </wp:inline>
        </w:drawing>
      </w:r>
    </w:p>
    <w:p w14:paraId="4096CD15" w14:textId="77777777" w:rsidR="000320A6" w:rsidRDefault="000320A6" w:rsidP="001F1532">
      <w:pPr>
        <w:spacing w:before="120"/>
        <w:ind w:left="630"/>
        <w:jc w:val="center"/>
      </w:pPr>
    </w:p>
    <w:p w14:paraId="26CA5608" w14:textId="6ACA0701" w:rsidR="000320A6" w:rsidRDefault="000320A6" w:rsidP="000320A6">
      <w:pPr>
        <w:rPr>
          <w:b/>
          <w:bCs/>
          <w:iCs/>
        </w:rPr>
      </w:pPr>
      <w:r>
        <w:rPr>
          <w:b/>
          <w:bCs/>
          <w:iCs/>
        </w:rPr>
        <w:t xml:space="preserve">How to Make the Sample Whale-Catching-Boat </w:t>
      </w:r>
      <w:proofErr w:type="spellStart"/>
      <w:r>
        <w:rPr>
          <w:b/>
          <w:bCs/>
          <w:iCs/>
        </w:rPr>
        <w:t>MechAnimation</w:t>
      </w:r>
      <w:proofErr w:type="spellEnd"/>
      <w:r>
        <w:rPr>
          <w:b/>
          <w:bCs/>
          <w:iCs/>
        </w:rPr>
        <w:t>:</w:t>
      </w:r>
    </w:p>
    <w:p w14:paraId="7660D477" w14:textId="77777777" w:rsidR="00600567" w:rsidRDefault="000320A6" w:rsidP="000320A6">
      <w:pPr>
        <w:spacing w:before="120"/>
        <w:rPr>
          <w:bCs/>
          <w:iCs/>
        </w:rPr>
      </w:pPr>
      <w:r>
        <w:rPr>
          <w:bCs/>
          <w:iCs/>
        </w:rPr>
        <w:t>This is very similar to the Whale-Chasing-Boat. The only difference is in step 3, setting the locations of the fixed pivots. These pivots for this one should be placed as</w:t>
      </w:r>
      <w:r w:rsidR="00600567">
        <w:rPr>
          <w:bCs/>
          <w:iCs/>
        </w:rPr>
        <w:t xml:space="preserve"> shown below.</w:t>
      </w:r>
    </w:p>
    <w:p w14:paraId="2214D91C" w14:textId="65F9B162" w:rsidR="00600567" w:rsidRDefault="00600567" w:rsidP="00600567">
      <w:pPr>
        <w:spacing w:before="120"/>
        <w:jc w:val="center"/>
        <w:rPr>
          <w:bCs/>
          <w:iCs/>
        </w:rPr>
      </w:pPr>
      <w:r>
        <w:rPr>
          <w:bCs/>
          <w:iCs/>
          <w:noProof/>
        </w:rPr>
        <w:drawing>
          <wp:inline distT="0" distB="0" distL="0" distR="0" wp14:anchorId="7E429234" wp14:editId="6A879C53">
            <wp:extent cx="3429000" cy="258190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29400" cy="2582205"/>
                    </a:xfrm>
                    <a:prstGeom prst="rect">
                      <a:avLst/>
                    </a:prstGeom>
                    <a:noFill/>
                    <a:ln>
                      <a:noFill/>
                    </a:ln>
                  </pic:spPr>
                </pic:pic>
              </a:graphicData>
            </a:graphic>
          </wp:inline>
        </w:drawing>
      </w:r>
    </w:p>
    <w:p w14:paraId="4C82FC8B" w14:textId="7BC3D023" w:rsidR="000320A6" w:rsidRPr="00600567" w:rsidRDefault="000320A6" w:rsidP="000320A6">
      <w:pPr>
        <w:spacing w:before="120"/>
        <w:rPr>
          <w:bCs/>
          <w:iCs/>
        </w:rPr>
      </w:pPr>
      <w:r>
        <w:lastRenderedPageBreak/>
        <w:t>The finished product is shown below in both positions:</w:t>
      </w:r>
    </w:p>
    <w:p w14:paraId="72A97BCE" w14:textId="0D88A670" w:rsidR="001F1532" w:rsidRDefault="000320A6" w:rsidP="000320A6">
      <w:pPr>
        <w:spacing w:before="120"/>
        <w:ind w:left="720"/>
        <w:jc w:val="center"/>
      </w:pPr>
      <w:r>
        <w:rPr>
          <w:noProof/>
        </w:rPr>
        <w:drawing>
          <wp:inline distT="0" distB="0" distL="0" distR="0" wp14:anchorId="4E65CC69" wp14:editId="325FBB0D">
            <wp:extent cx="2967492" cy="2871049"/>
            <wp:effectExtent l="0" t="0" r="4445" b="571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and boat  before.jpg"/>
                    <pic:cNvPicPr/>
                  </pic:nvPicPr>
                  <pic:blipFill>
                    <a:blip r:embed="rId61">
                      <a:extLst>
                        <a:ext uri="{28A0092B-C50C-407E-A947-70E740481C1C}">
                          <a14:useLocalDpi xmlns:a14="http://schemas.microsoft.com/office/drawing/2010/main" val="0"/>
                        </a:ext>
                      </a:extLst>
                    </a:blip>
                    <a:stretch>
                      <a:fillRect/>
                    </a:stretch>
                  </pic:blipFill>
                  <pic:spPr>
                    <a:xfrm>
                      <a:off x="0" y="0"/>
                      <a:ext cx="2967492" cy="2871049"/>
                    </a:xfrm>
                    <a:prstGeom prst="rect">
                      <a:avLst/>
                    </a:prstGeom>
                  </pic:spPr>
                </pic:pic>
              </a:graphicData>
            </a:graphic>
          </wp:inline>
        </w:drawing>
      </w:r>
      <w:r>
        <w:rPr>
          <w:noProof/>
        </w:rPr>
        <w:t xml:space="preserve"> </w:t>
      </w:r>
      <w:r w:rsidR="001F1532">
        <w:rPr>
          <w:noProof/>
        </w:rPr>
        <w:drawing>
          <wp:inline distT="0" distB="0" distL="0" distR="0" wp14:anchorId="72FC8F4C" wp14:editId="26DE7E0F">
            <wp:extent cx="3036863" cy="28670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catching after.jpg"/>
                    <pic:cNvPicPr/>
                  </pic:nvPicPr>
                  <pic:blipFill>
                    <a:blip r:embed="rId64">
                      <a:extLst>
                        <a:ext uri="{28A0092B-C50C-407E-A947-70E740481C1C}">
                          <a14:useLocalDpi xmlns:a14="http://schemas.microsoft.com/office/drawing/2010/main" val="0"/>
                        </a:ext>
                      </a:extLst>
                    </a:blip>
                    <a:stretch>
                      <a:fillRect/>
                    </a:stretch>
                  </pic:blipFill>
                  <pic:spPr>
                    <a:xfrm>
                      <a:off x="0" y="0"/>
                      <a:ext cx="3042857" cy="2872684"/>
                    </a:xfrm>
                    <a:prstGeom prst="rect">
                      <a:avLst/>
                    </a:prstGeom>
                  </pic:spPr>
                </pic:pic>
              </a:graphicData>
            </a:graphic>
          </wp:inline>
        </w:drawing>
      </w:r>
    </w:p>
    <w:p w14:paraId="07A76585" w14:textId="01AD9B8A" w:rsidR="00346DAB" w:rsidRPr="009B22F4" w:rsidRDefault="00346DAB" w:rsidP="001F1532">
      <w:pPr>
        <w:pStyle w:val="ListParagraph"/>
        <w:spacing w:before="120"/>
        <w:contextualSpacing w:val="0"/>
        <w:rPr>
          <w:bCs/>
          <w:iCs/>
        </w:rPr>
      </w:pPr>
    </w:p>
    <w:p w14:paraId="3BEE58A3" w14:textId="5AC4D16B" w:rsidR="00346DAB" w:rsidRDefault="00346DAB" w:rsidP="00346DAB">
      <w:pPr>
        <w:rPr>
          <w:b/>
          <w:bCs/>
          <w:iCs/>
        </w:rPr>
      </w:pPr>
      <w:r>
        <w:rPr>
          <w:b/>
          <w:bCs/>
          <w:iCs/>
        </w:rPr>
        <w:t>Making one output go further and faster than another</w:t>
      </w:r>
    </w:p>
    <w:p w14:paraId="47DFBD7C" w14:textId="7DBB968D" w:rsidR="00346DAB" w:rsidRDefault="0035690A" w:rsidP="00346DAB">
      <w:pPr>
        <w:spacing w:before="120"/>
      </w:pPr>
      <w:r>
        <w:t>To</w:t>
      </w:r>
      <w:r w:rsidR="00346DAB">
        <w:t xml:space="preserve"> solv</w:t>
      </w:r>
      <w:r>
        <w:t>e</w:t>
      </w:r>
      <w:r w:rsidR="00346DAB">
        <w:t xml:space="preserve"> this problem</w:t>
      </w:r>
      <w:r>
        <w:t xml:space="preserve">, think about how the circumference (length) of a circle changes, depending on its radius (distance from the center). </w:t>
      </w:r>
      <w:r w:rsidR="00346DAB">
        <w:t xml:space="preserve"> </w:t>
      </w:r>
      <w:r>
        <w:t xml:space="preserve">Figure 18 shows two circles, both drawn on pegboard. In a), the circle </w:t>
      </w:r>
      <w:proofErr w:type="spellStart"/>
      <w:r>
        <w:t>isw</w:t>
      </w:r>
      <w:proofErr w:type="spellEnd"/>
      <w:r>
        <w:t xml:space="preserve"> drawn using a hole far from the fixed pivot, which is the center of the circle. In b), a second circle is drawn using a </w:t>
      </w:r>
      <w:proofErr w:type="gramStart"/>
      <w:r>
        <w:t>hole</w:t>
      </w:r>
      <w:proofErr w:type="gramEnd"/>
      <w:r>
        <w:t xml:space="preserve"> closer </w:t>
      </w:r>
      <w:proofErr w:type="spellStart"/>
      <w:r>
        <w:t>tto</w:t>
      </w:r>
      <w:proofErr w:type="spellEnd"/>
      <w:r>
        <w:t xml:space="preserve"> the fixed pivot. </w:t>
      </w:r>
      <w:r w:rsidR="002A5EB0">
        <w:t>Obviously, the</w:t>
      </w:r>
      <w:r>
        <w:t xml:space="preserve"> second circle</w:t>
      </w:r>
      <w:r w:rsidR="002A5EB0">
        <w:t xml:space="preserve"> </w:t>
      </w:r>
      <w:r>
        <w:t>shorter than the first!</w:t>
      </w:r>
      <w:r w:rsidR="002A5EB0">
        <w:t xml:space="preserve"> In addition, because the marker didn’t have to travel as far in the same amount of time, the speed was also less in the case of the second circle, compared with the first. </w:t>
      </w:r>
    </w:p>
    <w:p w14:paraId="1CD6B5D7" w14:textId="77777777" w:rsidR="0035690A" w:rsidRDefault="0035690A" w:rsidP="000320A6">
      <w:pPr>
        <w:spacing w:before="120"/>
        <w:ind w:right="-360"/>
        <w:jc w:val="center"/>
      </w:pPr>
      <w:r>
        <w:rPr>
          <w:noProof/>
        </w:rPr>
        <w:drawing>
          <wp:inline distT="0" distB="0" distL="0" distR="0" wp14:anchorId="03A9AF61" wp14:editId="1FB9DF00">
            <wp:extent cx="1892300" cy="1790700"/>
            <wp:effectExtent l="0" t="0" r="12700" b="12700"/>
            <wp:docPr id="25" name="Picture 25" descr="big circle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ig circle1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92300" cy="1790700"/>
                    </a:xfrm>
                    <a:prstGeom prst="rect">
                      <a:avLst/>
                    </a:prstGeom>
                    <a:noFill/>
                    <a:ln>
                      <a:noFill/>
                    </a:ln>
                  </pic:spPr>
                </pic:pic>
              </a:graphicData>
            </a:graphic>
          </wp:inline>
        </w:drawing>
      </w:r>
      <w:r>
        <w:rPr>
          <w:noProof/>
        </w:rPr>
        <w:drawing>
          <wp:inline distT="0" distB="0" distL="0" distR="0" wp14:anchorId="38ACD6C5" wp14:editId="59B82040">
            <wp:extent cx="2070100" cy="1778000"/>
            <wp:effectExtent l="0" t="0" r="12700" b="0"/>
            <wp:docPr id="26" name="Picture 26" descr="big circl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big circle 2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70100" cy="1778000"/>
                    </a:xfrm>
                    <a:prstGeom prst="rect">
                      <a:avLst/>
                    </a:prstGeom>
                    <a:noFill/>
                    <a:ln>
                      <a:noFill/>
                    </a:ln>
                  </pic:spPr>
                </pic:pic>
              </a:graphicData>
            </a:graphic>
          </wp:inline>
        </w:drawing>
      </w:r>
      <w:r>
        <w:rPr>
          <w:noProof/>
        </w:rPr>
        <w:drawing>
          <wp:inline distT="0" distB="0" distL="0" distR="0" wp14:anchorId="07BA2B8B" wp14:editId="0C252361">
            <wp:extent cx="1905000" cy="1752600"/>
            <wp:effectExtent l="0" t="0" r="0" b="0"/>
            <wp:docPr id="27" name="Picture 27" descr="big circl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big circle 3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05000" cy="1752600"/>
                    </a:xfrm>
                    <a:prstGeom prst="rect">
                      <a:avLst/>
                    </a:prstGeom>
                    <a:noFill/>
                    <a:ln>
                      <a:noFill/>
                    </a:ln>
                  </pic:spPr>
                </pic:pic>
              </a:graphicData>
            </a:graphic>
          </wp:inline>
        </w:drawing>
      </w:r>
    </w:p>
    <w:p w14:paraId="5A26AF4E" w14:textId="0B4BFDC3" w:rsidR="0035690A" w:rsidRDefault="0035690A" w:rsidP="005331C3">
      <w:pPr>
        <w:pStyle w:val="ListParagraph"/>
        <w:numPr>
          <w:ilvl w:val="0"/>
          <w:numId w:val="67"/>
        </w:numPr>
        <w:ind w:right="-360"/>
        <w:jc w:val="center"/>
      </w:pPr>
      <w:r>
        <w:t>A circle drawn using a hole that is far from the fixed pivot</w:t>
      </w:r>
    </w:p>
    <w:p w14:paraId="1920354E" w14:textId="77777777" w:rsidR="0035690A" w:rsidRDefault="0035690A" w:rsidP="0035690A">
      <w:pPr>
        <w:ind w:right="-360"/>
        <w:jc w:val="center"/>
      </w:pPr>
      <w:r>
        <w:rPr>
          <w:noProof/>
        </w:rPr>
        <w:drawing>
          <wp:inline distT="0" distB="0" distL="0" distR="0" wp14:anchorId="07CAF657" wp14:editId="105920A1">
            <wp:extent cx="1955800" cy="1752600"/>
            <wp:effectExtent l="0" t="0" r="0" b="0"/>
            <wp:docPr id="28" name="Picture 28" descr="small circl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small circle 18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955800" cy="1752600"/>
                    </a:xfrm>
                    <a:prstGeom prst="rect">
                      <a:avLst/>
                    </a:prstGeom>
                    <a:noFill/>
                    <a:ln>
                      <a:noFill/>
                    </a:ln>
                  </pic:spPr>
                </pic:pic>
              </a:graphicData>
            </a:graphic>
          </wp:inline>
        </w:drawing>
      </w:r>
      <w:r>
        <w:rPr>
          <w:noProof/>
        </w:rPr>
        <w:drawing>
          <wp:inline distT="0" distB="0" distL="0" distR="0" wp14:anchorId="46457CBB" wp14:editId="72CEED45">
            <wp:extent cx="2006600" cy="1752600"/>
            <wp:effectExtent l="0" t="0" r="0" b="0"/>
            <wp:docPr id="29" name="Picture 29" descr="small circl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small circle 27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06600" cy="1752600"/>
                    </a:xfrm>
                    <a:prstGeom prst="rect">
                      <a:avLst/>
                    </a:prstGeom>
                    <a:noFill/>
                    <a:ln>
                      <a:noFill/>
                    </a:ln>
                  </pic:spPr>
                </pic:pic>
              </a:graphicData>
            </a:graphic>
          </wp:inline>
        </w:drawing>
      </w:r>
      <w:r>
        <w:rPr>
          <w:noProof/>
        </w:rPr>
        <w:drawing>
          <wp:inline distT="0" distB="0" distL="0" distR="0" wp14:anchorId="07715A05" wp14:editId="22971F26">
            <wp:extent cx="1930400" cy="1778000"/>
            <wp:effectExtent l="0" t="0" r="0" b="0"/>
            <wp:docPr id="30" name="Picture 30" descr="both cir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both circle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30400" cy="1778000"/>
                    </a:xfrm>
                    <a:prstGeom prst="rect">
                      <a:avLst/>
                    </a:prstGeom>
                    <a:noFill/>
                    <a:ln>
                      <a:noFill/>
                    </a:ln>
                  </pic:spPr>
                </pic:pic>
              </a:graphicData>
            </a:graphic>
          </wp:inline>
        </w:drawing>
      </w:r>
    </w:p>
    <w:p w14:paraId="54A6CFE8" w14:textId="2B13D646" w:rsidR="0035690A" w:rsidRDefault="002A5EB0" w:rsidP="005331C3">
      <w:pPr>
        <w:pStyle w:val="ListParagraph"/>
        <w:numPr>
          <w:ilvl w:val="0"/>
          <w:numId w:val="67"/>
        </w:numPr>
        <w:contextualSpacing w:val="0"/>
        <w:jc w:val="center"/>
      </w:pPr>
      <w:r>
        <w:t>A second circle drawn using a hole closer to the fixed pivot</w:t>
      </w:r>
    </w:p>
    <w:p w14:paraId="331005AF" w14:textId="08B6E4A4" w:rsidR="002A5EB0" w:rsidRDefault="002A5EB0" w:rsidP="002A5EB0">
      <w:pPr>
        <w:spacing w:before="120"/>
        <w:ind w:left="720"/>
        <w:jc w:val="center"/>
      </w:pPr>
      <w:r>
        <w:t>Figure 18: Comparing circles drawn from different holes on a rotating arm</w:t>
      </w:r>
    </w:p>
    <w:p w14:paraId="21DC20F4" w14:textId="0A6D6FE9" w:rsidR="002A5EB0" w:rsidRDefault="002A5EB0" w:rsidP="002A5EB0">
      <w:pPr>
        <w:spacing w:before="120"/>
      </w:pPr>
      <w:r>
        <w:lastRenderedPageBreak/>
        <w:t>Something similar happens at the output of a lever. It doesn’t make a full circle, but it does follow an arc, which is part of a circle. Figure 19 shows arcs draw</w:t>
      </w:r>
      <w:r w:rsidR="004E0CB7">
        <w:t>n</w:t>
      </w:r>
      <w:r>
        <w:t xml:space="preserve"> at different points on a lever. </w:t>
      </w:r>
    </w:p>
    <w:p w14:paraId="7FAF777E" w14:textId="65474066" w:rsidR="0035690A" w:rsidRDefault="0035690A" w:rsidP="004E0CB7">
      <w:pPr>
        <w:spacing w:before="120"/>
      </w:pPr>
      <w:r>
        <w:rPr>
          <w:noProof/>
        </w:rPr>
        <w:drawing>
          <wp:inline distT="0" distB="0" distL="0" distR="0" wp14:anchorId="0E7E444B" wp14:editId="3A90E34E">
            <wp:extent cx="3272237" cy="2176810"/>
            <wp:effectExtent l="0" t="0" r="4445" b="0"/>
            <wp:docPr id="22" name="Picture 22" descr="_MG_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_MG_160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74067" cy="2178027"/>
                    </a:xfrm>
                    <a:prstGeom prst="rect">
                      <a:avLst/>
                    </a:prstGeom>
                    <a:noFill/>
                    <a:ln>
                      <a:noFill/>
                    </a:ln>
                  </pic:spPr>
                </pic:pic>
              </a:graphicData>
            </a:graphic>
          </wp:inline>
        </w:drawing>
      </w:r>
      <w:r w:rsidR="004E0CB7">
        <w:rPr>
          <w:noProof/>
        </w:rPr>
        <w:drawing>
          <wp:inline distT="0" distB="0" distL="0" distR="0" wp14:anchorId="797E7505" wp14:editId="669F5ADB">
            <wp:extent cx="3276876" cy="218107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s.jpg"/>
                    <pic:cNvPicPr/>
                  </pic:nvPicPr>
                  <pic:blipFill>
                    <a:blip r:embed="rId72">
                      <a:extLst>
                        <a:ext uri="{28A0092B-C50C-407E-A947-70E740481C1C}">
                          <a14:useLocalDpi xmlns:a14="http://schemas.microsoft.com/office/drawing/2010/main" val="0"/>
                        </a:ext>
                      </a:extLst>
                    </a:blip>
                    <a:stretch>
                      <a:fillRect/>
                    </a:stretch>
                  </pic:blipFill>
                  <pic:spPr>
                    <a:xfrm>
                      <a:off x="0" y="0"/>
                      <a:ext cx="3277119" cy="2181234"/>
                    </a:xfrm>
                    <a:prstGeom prst="rect">
                      <a:avLst/>
                    </a:prstGeom>
                  </pic:spPr>
                </pic:pic>
              </a:graphicData>
            </a:graphic>
          </wp:inline>
        </w:drawing>
      </w:r>
    </w:p>
    <w:p w14:paraId="0988132A" w14:textId="6D480024" w:rsidR="0035690A" w:rsidRDefault="0035690A" w:rsidP="004E0CB7">
      <w:pPr>
        <w:spacing w:before="120"/>
        <w:jc w:val="center"/>
      </w:pPr>
      <w:r>
        <w:t xml:space="preserve">Figure </w:t>
      </w:r>
      <w:r w:rsidR="002A5EB0">
        <w:t>19</w:t>
      </w:r>
      <w:r>
        <w:t>: One person tracing two paths on a lever, while another is operating the input link</w:t>
      </w:r>
    </w:p>
    <w:p w14:paraId="272D435E" w14:textId="407AFD5D" w:rsidR="0035690A" w:rsidRDefault="0035690A" w:rsidP="0035690A">
      <w:r>
        <w:t xml:space="preserve"> </w:t>
      </w:r>
    </w:p>
    <w:p w14:paraId="5542636A" w14:textId="5538E0EE" w:rsidR="004E0CB7" w:rsidRDefault="00E02945" w:rsidP="004E0CB7">
      <w:r>
        <w:t xml:space="preserve">What this means is that the output of a lever will go faster and further, the greater the distance between its fixed pivot and the output itself. </w:t>
      </w:r>
      <w:r w:rsidR="00E04320">
        <w:t xml:space="preserve">In the Whale-Catching-Boat </w:t>
      </w:r>
      <w:proofErr w:type="spellStart"/>
      <w:r w:rsidR="00E04320">
        <w:t>MechAnimation</w:t>
      </w:r>
      <w:proofErr w:type="spellEnd"/>
      <w:r w:rsidR="00E04320">
        <w:t>, the whale has to move faster and further than the boat, in order to catch it. Therefore, the boat’s fixed pivot should be closer to the output – higher – than the whale’s fixed pivot. Figure 20</w:t>
      </w:r>
      <w:r w:rsidR="007E2EE9">
        <w:t xml:space="preserve"> shows </w:t>
      </w:r>
      <w:r w:rsidR="003117EE">
        <w:t xml:space="preserve">how to </w:t>
      </w:r>
      <w:r w:rsidR="00E04320">
        <w:t>place</w:t>
      </w:r>
      <w:r w:rsidR="003117EE">
        <w:t xml:space="preserve"> the fixed pivots to make the whale (right) go faster than the boat (</w:t>
      </w:r>
      <w:r w:rsidR="00E04320">
        <w:t>left):</w:t>
      </w:r>
    </w:p>
    <w:p w14:paraId="583A02B5" w14:textId="61A8DB02" w:rsidR="00E04320" w:rsidRDefault="00E04320" w:rsidP="00E04320">
      <w:pPr>
        <w:spacing w:before="120"/>
        <w:jc w:val="center"/>
      </w:pPr>
      <w:r>
        <w:rPr>
          <w:noProof/>
        </w:rPr>
        <w:drawing>
          <wp:inline distT="0" distB="0" distL="0" distR="0" wp14:anchorId="2060C823" wp14:editId="4A2DFF52">
            <wp:extent cx="4010068" cy="3019425"/>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10068" cy="3019425"/>
                    </a:xfrm>
                    <a:prstGeom prst="rect">
                      <a:avLst/>
                    </a:prstGeom>
                    <a:noFill/>
                    <a:ln>
                      <a:noFill/>
                    </a:ln>
                  </pic:spPr>
                </pic:pic>
              </a:graphicData>
            </a:graphic>
          </wp:inline>
        </w:drawing>
      </w:r>
    </w:p>
    <w:p w14:paraId="51027A6A" w14:textId="671F08F3" w:rsidR="00E04320" w:rsidRDefault="00E04320" w:rsidP="00E04320">
      <w:pPr>
        <w:spacing w:before="120"/>
        <w:jc w:val="center"/>
      </w:pPr>
      <w:r>
        <w:t xml:space="preserve">Figure 20: Diagram showing how to make the </w:t>
      </w:r>
      <w:r w:rsidRPr="00E04320">
        <w:rPr>
          <w:u w:val="single"/>
        </w:rPr>
        <w:t>Whale-Catching-Boat</w:t>
      </w:r>
      <w:r>
        <w:t xml:space="preserve"> </w:t>
      </w:r>
      <w:proofErr w:type="spellStart"/>
      <w:r>
        <w:t>MechAnimation</w:t>
      </w:r>
      <w:proofErr w:type="spellEnd"/>
    </w:p>
    <w:p w14:paraId="2CA74751" w14:textId="77777777" w:rsidR="00E04320" w:rsidRDefault="00E04320" w:rsidP="00E04320">
      <w:pPr>
        <w:spacing w:before="120"/>
      </w:pPr>
    </w:p>
    <w:p w14:paraId="26FC73DF" w14:textId="77777777" w:rsidR="004E0CB7" w:rsidRDefault="004E0CB7" w:rsidP="00E04320">
      <w:pPr>
        <w:spacing w:before="120"/>
        <w:jc w:val="center"/>
      </w:pPr>
      <w:r>
        <w:br w:type="page"/>
      </w:r>
    </w:p>
    <w:p w14:paraId="5DFD1637" w14:textId="77777777" w:rsidR="0035690A" w:rsidRDefault="0035690A" w:rsidP="004E0CB7"/>
    <w:p w14:paraId="4F9C732B" w14:textId="35BDA7EB" w:rsidR="00442F5F" w:rsidRDefault="00442F5F" w:rsidP="00442F5F">
      <w:pPr>
        <w:spacing w:before="120"/>
        <w:jc w:val="center"/>
        <w:rPr>
          <w:b/>
          <w:sz w:val="36"/>
          <w:szCs w:val="36"/>
        </w:rPr>
      </w:pPr>
      <w:r>
        <w:rPr>
          <w:b/>
          <w:sz w:val="36"/>
          <w:szCs w:val="36"/>
        </w:rPr>
        <w:t xml:space="preserve">Materials for </w:t>
      </w:r>
      <w:proofErr w:type="spellStart"/>
      <w:r w:rsidR="00BD6F8A">
        <w:rPr>
          <w:b/>
          <w:sz w:val="36"/>
          <w:szCs w:val="36"/>
        </w:rPr>
        <w:t>MechAnimations</w:t>
      </w:r>
      <w:proofErr w:type="spellEnd"/>
    </w:p>
    <w:p w14:paraId="7B003848" w14:textId="77777777" w:rsidR="007E2EE9" w:rsidRDefault="007E2EE9" w:rsidP="00442F5F">
      <w:pPr>
        <w:spacing w:before="120"/>
        <w:jc w:val="center"/>
        <w:rPr>
          <w:b/>
          <w:sz w:val="36"/>
          <w:szCs w:val="36"/>
        </w:rPr>
      </w:pPr>
    </w:p>
    <w:tbl>
      <w:tblPr>
        <w:tblpPr w:leftFromText="180" w:rightFromText="180" w:vertAnchor="text" w:horzAnchor="page" w:tblpX="1288" w:tblpY="-2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78"/>
        <w:gridCol w:w="4950"/>
        <w:gridCol w:w="630"/>
        <w:gridCol w:w="990"/>
      </w:tblGrid>
      <w:tr w:rsidR="00D63F85" w:rsidRPr="00F234AC" w14:paraId="2A34815B" w14:textId="7E334113" w:rsidTr="00D63F85">
        <w:trPr>
          <w:trHeight w:val="260"/>
        </w:trPr>
        <w:tc>
          <w:tcPr>
            <w:tcW w:w="3078" w:type="dxa"/>
          </w:tcPr>
          <w:p w14:paraId="1906F626" w14:textId="77777777" w:rsidR="00D63F85" w:rsidRPr="00D63F85" w:rsidRDefault="00D63F85" w:rsidP="00D63F85">
            <w:pPr>
              <w:spacing w:before="120"/>
              <w:rPr>
                <w:b/>
                <w:sz w:val="20"/>
                <w:szCs w:val="20"/>
              </w:rPr>
            </w:pPr>
            <w:bookmarkStart w:id="10" w:name="_Toc213155707"/>
            <w:bookmarkStart w:id="11" w:name="_Toc215916129"/>
            <w:bookmarkStart w:id="12" w:name="_Toc215917285"/>
            <w:bookmarkStart w:id="13" w:name="_Toc227236852"/>
            <w:bookmarkStart w:id="14" w:name="_Toc231992769"/>
            <w:bookmarkStart w:id="15" w:name="_Toc237775128"/>
            <w:bookmarkStart w:id="16" w:name="_Toc213155708"/>
            <w:bookmarkStart w:id="17" w:name="_Toc215916130"/>
            <w:bookmarkStart w:id="18" w:name="_Toc215917286"/>
            <w:bookmarkStart w:id="19" w:name="_Toc227236853"/>
            <w:r w:rsidRPr="00D63F85">
              <w:rPr>
                <w:b/>
                <w:sz w:val="20"/>
                <w:szCs w:val="20"/>
              </w:rPr>
              <w:t>Item</w:t>
            </w:r>
          </w:p>
        </w:tc>
        <w:tc>
          <w:tcPr>
            <w:tcW w:w="4950" w:type="dxa"/>
          </w:tcPr>
          <w:p w14:paraId="3B1DD890" w14:textId="77777777" w:rsidR="00D63F85" w:rsidRPr="00D63F85" w:rsidRDefault="00D63F85" w:rsidP="00D63F85">
            <w:pPr>
              <w:spacing w:before="120"/>
              <w:rPr>
                <w:b/>
                <w:sz w:val="20"/>
                <w:szCs w:val="20"/>
              </w:rPr>
            </w:pPr>
            <w:r w:rsidRPr="00D63F85">
              <w:rPr>
                <w:b/>
                <w:sz w:val="20"/>
                <w:szCs w:val="20"/>
              </w:rPr>
              <w:t>Detail</w:t>
            </w:r>
          </w:p>
        </w:tc>
        <w:tc>
          <w:tcPr>
            <w:tcW w:w="630" w:type="dxa"/>
          </w:tcPr>
          <w:p w14:paraId="0309CE1B" w14:textId="77777777" w:rsidR="00D63F85" w:rsidRPr="00D63F85" w:rsidRDefault="00D63F85" w:rsidP="00D63F85">
            <w:pPr>
              <w:spacing w:before="120"/>
              <w:rPr>
                <w:b/>
                <w:sz w:val="20"/>
                <w:szCs w:val="20"/>
              </w:rPr>
            </w:pPr>
            <w:r w:rsidRPr="00D63F85">
              <w:rPr>
                <w:b/>
                <w:sz w:val="20"/>
                <w:szCs w:val="20"/>
              </w:rPr>
              <w:t>Qty.</w:t>
            </w:r>
          </w:p>
        </w:tc>
        <w:tc>
          <w:tcPr>
            <w:tcW w:w="990" w:type="dxa"/>
            <w:vAlign w:val="center"/>
          </w:tcPr>
          <w:p w14:paraId="0F5461A7" w14:textId="7A5ACAE4" w:rsidR="00D63F85" w:rsidRPr="00D63F85" w:rsidRDefault="00D63F85" w:rsidP="00D63F85">
            <w:pPr>
              <w:spacing w:before="120"/>
              <w:jc w:val="center"/>
              <w:rPr>
                <w:b/>
                <w:sz w:val="20"/>
                <w:szCs w:val="20"/>
              </w:rPr>
            </w:pPr>
            <w:r>
              <w:rPr>
                <w:b/>
                <w:sz w:val="20"/>
                <w:szCs w:val="20"/>
              </w:rPr>
              <w:t>Lessons</w:t>
            </w:r>
          </w:p>
        </w:tc>
      </w:tr>
      <w:tr w:rsidR="00D63F85" w:rsidRPr="00F234AC" w14:paraId="3E43C294" w14:textId="3332FEF0" w:rsidTr="00D63F85">
        <w:tc>
          <w:tcPr>
            <w:tcW w:w="3078" w:type="dxa"/>
            <w:vMerge w:val="restart"/>
          </w:tcPr>
          <w:p w14:paraId="3B534598" w14:textId="77777777" w:rsidR="00D63F85" w:rsidRPr="00D63F85" w:rsidRDefault="00D63F85" w:rsidP="00D63F85">
            <w:pPr>
              <w:spacing w:before="120"/>
              <w:rPr>
                <w:sz w:val="20"/>
                <w:szCs w:val="20"/>
              </w:rPr>
            </w:pPr>
            <w:r w:rsidRPr="00D63F85">
              <w:rPr>
                <w:sz w:val="20"/>
                <w:szCs w:val="20"/>
              </w:rPr>
              <w:t>Pegboard, brown, holes on ½” centers</w:t>
            </w:r>
          </w:p>
        </w:tc>
        <w:tc>
          <w:tcPr>
            <w:tcW w:w="4950" w:type="dxa"/>
          </w:tcPr>
          <w:p w14:paraId="04A1B848" w14:textId="77777777" w:rsidR="00D63F85" w:rsidRPr="00D63F85" w:rsidRDefault="00D63F85" w:rsidP="00D63F85">
            <w:pPr>
              <w:spacing w:before="120"/>
              <w:rPr>
                <w:sz w:val="20"/>
                <w:szCs w:val="20"/>
              </w:rPr>
            </w:pPr>
            <w:r w:rsidRPr="00D63F85">
              <w:rPr>
                <w:sz w:val="20"/>
                <w:szCs w:val="20"/>
              </w:rPr>
              <w:t>Base, 8” x 12”</w:t>
            </w:r>
          </w:p>
        </w:tc>
        <w:tc>
          <w:tcPr>
            <w:tcW w:w="630" w:type="dxa"/>
          </w:tcPr>
          <w:p w14:paraId="4B275063" w14:textId="77777777" w:rsidR="00D63F85" w:rsidRPr="00D63F85" w:rsidRDefault="00D63F85" w:rsidP="00D63F85">
            <w:pPr>
              <w:spacing w:before="120"/>
              <w:rPr>
                <w:sz w:val="20"/>
                <w:szCs w:val="20"/>
              </w:rPr>
            </w:pPr>
            <w:r w:rsidRPr="00D63F85">
              <w:rPr>
                <w:sz w:val="20"/>
                <w:szCs w:val="20"/>
              </w:rPr>
              <w:t>30</w:t>
            </w:r>
          </w:p>
        </w:tc>
        <w:tc>
          <w:tcPr>
            <w:tcW w:w="990" w:type="dxa"/>
            <w:vMerge w:val="restart"/>
            <w:vAlign w:val="center"/>
          </w:tcPr>
          <w:p w14:paraId="466B0AAA" w14:textId="01287CC9" w:rsidR="00D63F85" w:rsidRPr="00D63F85" w:rsidRDefault="00D63F85" w:rsidP="00D63F85">
            <w:pPr>
              <w:spacing w:before="120"/>
              <w:jc w:val="center"/>
              <w:rPr>
                <w:sz w:val="20"/>
                <w:szCs w:val="20"/>
              </w:rPr>
            </w:pPr>
            <w:r>
              <w:rPr>
                <w:sz w:val="20"/>
                <w:szCs w:val="20"/>
              </w:rPr>
              <w:t>all</w:t>
            </w:r>
          </w:p>
        </w:tc>
      </w:tr>
      <w:tr w:rsidR="00D63F85" w:rsidRPr="00F234AC" w14:paraId="5DCEE887" w14:textId="1384EE8E" w:rsidTr="00D63F85">
        <w:tc>
          <w:tcPr>
            <w:tcW w:w="3078" w:type="dxa"/>
            <w:vMerge/>
          </w:tcPr>
          <w:p w14:paraId="488C6EB9" w14:textId="77777777" w:rsidR="00D63F85" w:rsidRPr="00D63F85" w:rsidRDefault="00D63F85" w:rsidP="00D63F85">
            <w:pPr>
              <w:spacing w:before="120"/>
              <w:rPr>
                <w:sz w:val="20"/>
                <w:szCs w:val="20"/>
              </w:rPr>
            </w:pPr>
          </w:p>
        </w:tc>
        <w:tc>
          <w:tcPr>
            <w:tcW w:w="4950" w:type="dxa"/>
          </w:tcPr>
          <w:p w14:paraId="4E808992" w14:textId="77777777" w:rsidR="00D63F85" w:rsidRPr="00D63F85" w:rsidRDefault="00D63F85" w:rsidP="00D63F85">
            <w:pPr>
              <w:spacing w:before="120"/>
              <w:rPr>
                <w:sz w:val="20"/>
                <w:szCs w:val="20"/>
              </w:rPr>
            </w:pPr>
            <w:r w:rsidRPr="00D63F85">
              <w:rPr>
                <w:sz w:val="20"/>
                <w:szCs w:val="20"/>
              </w:rPr>
              <w:t>Strip, 1” x 12”</w:t>
            </w:r>
          </w:p>
        </w:tc>
        <w:tc>
          <w:tcPr>
            <w:tcW w:w="630" w:type="dxa"/>
          </w:tcPr>
          <w:p w14:paraId="342A8221" w14:textId="77777777" w:rsidR="00D63F85" w:rsidRPr="00D63F85" w:rsidRDefault="00D63F85" w:rsidP="00D63F85">
            <w:pPr>
              <w:spacing w:before="120"/>
              <w:rPr>
                <w:sz w:val="20"/>
                <w:szCs w:val="20"/>
              </w:rPr>
            </w:pPr>
            <w:r w:rsidRPr="00D63F85">
              <w:rPr>
                <w:sz w:val="20"/>
                <w:szCs w:val="20"/>
              </w:rPr>
              <w:t>100</w:t>
            </w:r>
          </w:p>
        </w:tc>
        <w:tc>
          <w:tcPr>
            <w:tcW w:w="990" w:type="dxa"/>
            <w:vMerge/>
            <w:vAlign w:val="center"/>
          </w:tcPr>
          <w:p w14:paraId="6DC08C68" w14:textId="77777777" w:rsidR="00D63F85" w:rsidRPr="00D63F85" w:rsidRDefault="00D63F85" w:rsidP="00D63F85">
            <w:pPr>
              <w:spacing w:before="120"/>
              <w:jc w:val="center"/>
              <w:rPr>
                <w:sz w:val="20"/>
                <w:szCs w:val="20"/>
              </w:rPr>
            </w:pPr>
          </w:p>
        </w:tc>
      </w:tr>
      <w:tr w:rsidR="00D63F85" w:rsidRPr="00F234AC" w14:paraId="66876B7F" w14:textId="0ED77549" w:rsidTr="00D63F85">
        <w:tc>
          <w:tcPr>
            <w:tcW w:w="3078" w:type="dxa"/>
          </w:tcPr>
          <w:p w14:paraId="65BB7A40" w14:textId="77777777" w:rsidR="00D63F85" w:rsidRPr="00D63F85" w:rsidRDefault="00D63F85" w:rsidP="00D63F85">
            <w:pPr>
              <w:spacing w:before="120"/>
              <w:rPr>
                <w:sz w:val="20"/>
                <w:szCs w:val="20"/>
              </w:rPr>
            </w:pPr>
            <w:r w:rsidRPr="00D63F85">
              <w:rPr>
                <w:sz w:val="20"/>
                <w:szCs w:val="20"/>
              </w:rPr>
              <w:t>Aluminum rivets</w:t>
            </w:r>
          </w:p>
        </w:tc>
        <w:tc>
          <w:tcPr>
            <w:tcW w:w="4950" w:type="dxa"/>
          </w:tcPr>
          <w:p w14:paraId="644DE913" w14:textId="77777777" w:rsidR="00D63F85" w:rsidRPr="00D63F85" w:rsidRDefault="00D63F85" w:rsidP="00D63F85">
            <w:pPr>
              <w:spacing w:before="120"/>
              <w:rPr>
                <w:sz w:val="20"/>
                <w:szCs w:val="20"/>
              </w:rPr>
            </w:pPr>
            <w:r w:rsidRPr="00D63F85">
              <w:rPr>
                <w:sz w:val="20"/>
                <w:szCs w:val="20"/>
              </w:rPr>
              <w:t>3/16” x 3/4”</w:t>
            </w:r>
          </w:p>
        </w:tc>
        <w:tc>
          <w:tcPr>
            <w:tcW w:w="630" w:type="dxa"/>
          </w:tcPr>
          <w:p w14:paraId="1BF37976" w14:textId="4F285D7E" w:rsidR="00D63F85" w:rsidRPr="00D63F85" w:rsidRDefault="00D63F85" w:rsidP="00D63F85">
            <w:pPr>
              <w:spacing w:before="120"/>
              <w:rPr>
                <w:sz w:val="20"/>
                <w:szCs w:val="20"/>
              </w:rPr>
            </w:pPr>
            <w:r>
              <w:rPr>
                <w:sz w:val="20"/>
                <w:szCs w:val="20"/>
              </w:rPr>
              <w:t>200</w:t>
            </w:r>
          </w:p>
        </w:tc>
        <w:tc>
          <w:tcPr>
            <w:tcW w:w="990" w:type="dxa"/>
            <w:vMerge/>
            <w:vAlign w:val="center"/>
          </w:tcPr>
          <w:p w14:paraId="7ABB1C9A" w14:textId="77777777" w:rsidR="00D63F85" w:rsidRPr="00D63F85" w:rsidRDefault="00D63F85" w:rsidP="00D63F85">
            <w:pPr>
              <w:spacing w:before="120"/>
              <w:jc w:val="center"/>
              <w:rPr>
                <w:sz w:val="20"/>
                <w:szCs w:val="20"/>
              </w:rPr>
            </w:pPr>
          </w:p>
        </w:tc>
      </w:tr>
      <w:tr w:rsidR="00D63F85" w:rsidRPr="00F234AC" w14:paraId="16FF138C" w14:textId="77452ACA" w:rsidTr="00D63F85">
        <w:tc>
          <w:tcPr>
            <w:tcW w:w="3078" w:type="dxa"/>
          </w:tcPr>
          <w:p w14:paraId="7433D9D9" w14:textId="77777777" w:rsidR="00D63F85" w:rsidRPr="00D63F85" w:rsidRDefault="00D63F85" w:rsidP="00D63F85">
            <w:pPr>
              <w:spacing w:before="120"/>
              <w:rPr>
                <w:sz w:val="20"/>
                <w:szCs w:val="20"/>
              </w:rPr>
            </w:pPr>
            <w:r w:rsidRPr="00D63F85">
              <w:rPr>
                <w:sz w:val="20"/>
                <w:szCs w:val="20"/>
              </w:rPr>
              <w:t>Brass fastener</w:t>
            </w:r>
          </w:p>
        </w:tc>
        <w:tc>
          <w:tcPr>
            <w:tcW w:w="4950" w:type="dxa"/>
          </w:tcPr>
          <w:p w14:paraId="04395D8F" w14:textId="77777777" w:rsidR="00D63F85" w:rsidRPr="00D63F85" w:rsidRDefault="00D63F85" w:rsidP="00D63F85">
            <w:pPr>
              <w:spacing w:before="120"/>
              <w:rPr>
                <w:sz w:val="20"/>
                <w:szCs w:val="20"/>
              </w:rPr>
            </w:pPr>
            <w:r w:rsidRPr="00D63F85">
              <w:rPr>
                <w:sz w:val="20"/>
                <w:szCs w:val="20"/>
              </w:rPr>
              <w:t>1 ½“ brass plated</w:t>
            </w:r>
          </w:p>
        </w:tc>
        <w:tc>
          <w:tcPr>
            <w:tcW w:w="630" w:type="dxa"/>
          </w:tcPr>
          <w:p w14:paraId="27C6F704" w14:textId="45FB5865" w:rsidR="00D63F85" w:rsidRPr="00D63F85" w:rsidRDefault="00D63F85" w:rsidP="00D63F85">
            <w:pPr>
              <w:spacing w:before="120"/>
              <w:rPr>
                <w:sz w:val="20"/>
                <w:szCs w:val="20"/>
              </w:rPr>
            </w:pPr>
            <w:r>
              <w:rPr>
                <w:sz w:val="20"/>
                <w:szCs w:val="20"/>
              </w:rPr>
              <w:t>400</w:t>
            </w:r>
          </w:p>
        </w:tc>
        <w:tc>
          <w:tcPr>
            <w:tcW w:w="990" w:type="dxa"/>
            <w:vMerge w:val="restart"/>
            <w:vAlign w:val="center"/>
          </w:tcPr>
          <w:p w14:paraId="3387887C" w14:textId="619CB997" w:rsidR="00D63F85" w:rsidRPr="00D63F85" w:rsidRDefault="00D63F85" w:rsidP="00D63F85">
            <w:pPr>
              <w:spacing w:before="120"/>
              <w:jc w:val="center"/>
              <w:rPr>
                <w:sz w:val="20"/>
                <w:szCs w:val="20"/>
              </w:rPr>
            </w:pPr>
            <w:r>
              <w:rPr>
                <w:sz w:val="20"/>
                <w:szCs w:val="20"/>
              </w:rPr>
              <w:t>5, 6, 10, 11</w:t>
            </w:r>
          </w:p>
        </w:tc>
      </w:tr>
      <w:tr w:rsidR="00D63F85" w:rsidRPr="00F234AC" w14:paraId="18F7ADD8" w14:textId="718BD5AF" w:rsidTr="00D63F85">
        <w:tc>
          <w:tcPr>
            <w:tcW w:w="3078" w:type="dxa"/>
          </w:tcPr>
          <w:p w14:paraId="529D9316" w14:textId="77777777" w:rsidR="00D63F85" w:rsidRPr="00D63F85" w:rsidRDefault="00D63F85" w:rsidP="00D63F85">
            <w:pPr>
              <w:spacing w:before="120"/>
              <w:rPr>
                <w:sz w:val="20"/>
                <w:szCs w:val="20"/>
              </w:rPr>
            </w:pPr>
            <w:r w:rsidRPr="00D63F85">
              <w:rPr>
                <w:sz w:val="20"/>
                <w:szCs w:val="20"/>
              </w:rPr>
              <w:t>Blank cardstock</w:t>
            </w:r>
          </w:p>
        </w:tc>
        <w:tc>
          <w:tcPr>
            <w:tcW w:w="4950" w:type="dxa"/>
          </w:tcPr>
          <w:p w14:paraId="37B8E2AE" w14:textId="3EC82F9B" w:rsidR="00D63F85" w:rsidRPr="00D63F85" w:rsidRDefault="00D63F85" w:rsidP="00D63F85">
            <w:pPr>
              <w:spacing w:before="120"/>
              <w:rPr>
                <w:sz w:val="20"/>
                <w:szCs w:val="20"/>
              </w:rPr>
            </w:pPr>
            <w:r w:rsidRPr="00D63F85">
              <w:rPr>
                <w:sz w:val="20"/>
                <w:szCs w:val="20"/>
              </w:rPr>
              <w:t>8 ½” x 11”</w:t>
            </w:r>
            <w:r>
              <w:rPr>
                <w:sz w:val="20"/>
                <w:szCs w:val="20"/>
              </w:rPr>
              <w:t xml:space="preserve"> </w:t>
            </w:r>
            <w:r w:rsidRPr="00D63F85">
              <w:rPr>
                <w:sz w:val="20"/>
                <w:szCs w:val="20"/>
              </w:rPr>
              <w:t>Assorted colors,</w:t>
            </w:r>
          </w:p>
        </w:tc>
        <w:tc>
          <w:tcPr>
            <w:tcW w:w="630" w:type="dxa"/>
          </w:tcPr>
          <w:p w14:paraId="4ADCF033" w14:textId="4B160444" w:rsidR="00D63F85" w:rsidRPr="00D63F85" w:rsidRDefault="00D63F85" w:rsidP="00D63F85">
            <w:pPr>
              <w:spacing w:before="120"/>
              <w:rPr>
                <w:sz w:val="20"/>
                <w:szCs w:val="20"/>
              </w:rPr>
            </w:pPr>
            <w:r>
              <w:rPr>
                <w:sz w:val="20"/>
                <w:szCs w:val="20"/>
              </w:rPr>
              <w:t>250</w:t>
            </w:r>
          </w:p>
        </w:tc>
        <w:tc>
          <w:tcPr>
            <w:tcW w:w="990" w:type="dxa"/>
            <w:vMerge/>
            <w:vAlign w:val="center"/>
          </w:tcPr>
          <w:p w14:paraId="1C919635" w14:textId="77777777" w:rsidR="00D63F85" w:rsidRPr="00D63F85" w:rsidRDefault="00D63F85" w:rsidP="00D63F85">
            <w:pPr>
              <w:spacing w:before="120"/>
              <w:jc w:val="center"/>
              <w:rPr>
                <w:sz w:val="20"/>
                <w:szCs w:val="20"/>
              </w:rPr>
            </w:pPr>
          </w:p>
        </w:tc>
      </w:tr>
      <w:tr w:rsidR="00D63F85" w:rsidRPr="00F234AC" w14:paraId="46115799" w14:textId="183C3E02" w:rsidTr="00D63F85">
        <w:tc>
          <w:tcPr>
            <w:tcW w:w="3078" w:type="dxa"/>
          </w:tcPr>
          <w:p w14:paraId="70D4FEB9" w14:textId="77777777" w:rsidR="00D63F85" w:rsidRPr="00D63F85" w:rsidRDefault="00D63F85" w:rsidP="00D63F85">
            <w:pPr>
              <w:spacing w:before="120"/>
              <w:rPr>
                <w:sz w:val="20"/>
                <w:szCs w:val="20"/>
              </w:rPr>
            </w:pPr>
            <w:r w:rsidRPr="00D63F85">
              <w:rPr>
                <w:sz w:val="20"/>
                <w:szCs w:val="20"/>
              </w:rPr>
              <w:t>Corrugated cardboard sheet</w:t>
            </w:r>
          </w:p>
        </w:tc>
        <w:tc>
          <w:tcPr>
            <w:tcW w:w="4950" w:type="dxa"/>
          </w:tcPr>
          <w:p w14:paraId="363CF572" w14:textId="77777777" w:rsidR="00D63F85" w:rsidRPr="00D63F85" w:rsidRDefault="00D63F85" w:rsidP="00D63F85">
            <w:pPr>
              <w:spacing w:before="120"/>
              <w:rPr>
                <w:sz w:val="20"/>
                <w:szCs w:val="20"/>
              </w:rPr>
            </w:pPr>
            <w:r w:rsidRPr="00D63F85">
              <w:rPr>
                <w:sz w:val="20"/>
                <w:szCs w:val="20"/>
              </w:rPr>
              <w:t xml:space="preserve"> 8 ½” x 11”</w:t>
            </w:r>
          </w:p>
        </w:tc>
        <w:tc>
          <w:tcPr>
            <w:tcW w:w="630" w:type="dxa"/>
          </w:tcPr>
          <w:p w14:paraId="5BA0E22A" w14:textId="77777777" w:rsidR="00D63F85" w:rsidRPr="00D63F85" w:rsidRDefault="00D63F85" w:rsidP="00D63F85">
            <w:pPr>
              <w:spacing w:before="120"/>
              <w:rPr>
                <w:sz w:val="20"/>
                <w:szCs w:val="20"/>
              </w:rPr>
            </w:pPr>
            <w:r w:rsidRPr="00D63F85">
              <w:rPr>
                <w:sz w:val="20"/>
                <w:szCs w:val="20"/>
              </w:rPr>
              <w:t>70</w:t>
            </w:r>
          </w:p>
        </w:tc>
        <w:tc>
          <w:tcPr>
            <w:tcW w:w="990" w:type="dxa"/>
            <w:vMerge/>
            <w:vAlign w:val="center"/>
          </w:tcPr>
          <w:p w14:paraId="5A238288" w14:textId="77777777" w:rsidR="00D63F85" w:rsidRPr="00D63F85" w:rsidRDefault="00D63F85" w:rsidP="00D63F85">
            <w:pPr>
              <w:spacing w:before="120"/>
              <w:jc w:val="center"/>
              <w:rPr>
                <w:sz w:val="20"/>
                <w:szCs w:val="20"/>
              </w:rPr>
            </w:pPr>
          </w:p>
        </w:tc>
      </w:tr>
      <w:tr w:rsidR="00D63F85" w:rsidRPr="00F234AC" w14:paraId="1C473D0F" w14:textId="1F5370E7" w:rsidTr="00D63F85">
        <w:tc>
          <w:tcPr>
            <w:tcW w:w="3078" w:type="dxa"/>
          </w:tcPr>
          <w:p w14:paraId="225A6977" w14:textId="77777777" w:rsidR="00D63F85" w:rsidRPr="00D63F85" w:rsidRDefault="00D63F85" w:rsidP="00D63F85">
            <w:pPr>
              <w:spacing w:before="120"/>
              <w:rPr>
                <w:sz w:val="20"/>
                <w:szCs w:val="20"/>
              </w:rPr>
            </w:pPr>
            <w:r w:rsidRPr="00D63F85">
              <w:rPr>
                <w:sz w:val="20"/>
                <w:szCs w:val="20"/>
              </w:rPr>
              <w:t>Corrugated cardboard strips</w:t>
            </w:r>
          </w:p>
        </w:tc>
        <w:tc>
          <w:tcPr>
            <w:tcW w:w="4950" w:type="dxa"/>
          </w:tcPr>
          <w:p w14:paraId="11E47165" w14:textId="00F29648" w:rsidR="00D63F85" w:rsidRPr="00D63F85" w:rsidRDefault="00D63F85" w:rsidP="00D63F85">
            <w:pPr>
              <w:spacing w:before="120"/>
              <w:rPr>
                <w:sz w:val="20"/>
                <w:szCs w:val="20"/>
              </w:rPr>
            </w:pPr>
            <w:r w:rsidRPr="00D63F85">
              <w:rPr>
                <w:sz w:val="20"/>
                <w:szCs w:val="20"/>
              </w:rPr>
              <w:t>1” x 11”,</w:t>
            </w:r>
            <w:r>
              <w:rPr>
                <w:sz w:val="20"/>
                <w:szCs w:val="20"/>
              </w:rPr>
              <w:t xml:space="preserve"> </w:t>
            </w:r>
            <w:r w:rsidRPr="00D63F85">
              <w:rPr>
                <w:sz w:val="20"/>
                <w:szCs w:val="20"/>
              </w:rPr>
              <w:t>Cut long side parallel to corrugation</w:t>
            </w:r>
          </w:p>
        </w:tc>
        <w:tc>
          <w:tcPr>
            <w:tcW w:w="630" w:type="dxa"/>
          </w:tcPr>
          <w:p w14:paraId="03DEFAC6" w14:textId="77777777" w:rsidR="00D63F85" w:rsidRPr="00D63F85" w:rsidRDefault="00D63F85" w:rsidP="00D63F85">
            <w:pPr>
              <w:spacing w:before="120"/>
              <w:rPr>
                <w:sz w:val="20"/>
                <w:szCs w:val="20"/>
              </w:rPr>
            </w:pPr>
            <w:r w:rsidRPr="00D63F85">
              <w:rPr>
                <w:sz w:val="20"/>
                <w:szCs w:val="20"/>
              </w:rPr>
              <w:t>150</w:t>
            </w:r>
          </w:p>
        </w:tc>
        <w:tc>
          <w:tcPr>
            <w:tcW w:w="990" w:type="dxa"/>
            <w:vMerge/>
            <w:vAlign w:val="center"/>
          </w:tcPr>
          <w:p w14:paraId="5F1F0B0F" w14:textId="77777777" w:rsidR="00D63F85" w:rsidRPr="00D63F85" w:rsidRDefault="00D63F85" w:rsidP="00D63F85">
            <w:pPr>
              <w:spacing w:before="120"/>
              <w:jc w:val="center"/>
              <w:rPr>
                <w:sz w:val="20"/>
                <w:szCs w:val="20"/>
              </w:rPr>
            </w:pPr>
          </w:p>
        </w:tc>
      </w:tr>
      <w:tr w:rsidR="00D63F85" w:rsidRPr="00F234AC" w14:paraId="030B9E5E" w14:textId="44F820AE" w:rsidTr="00D63F85">
        <w:tc>
          <w:tcPr>
            <w:tcW w:w="3078" w:type="dxa"/>
            <w:vMerge w:val="restart"/>
          </w:tcPr>
          <w:p w14:paraId="73FE3057" w14:textId="796D29D1" w:rsidR="00D63F85" w:rsidRPr="00D63F85" w:rsidRDefault="00D63F85" w:rsidP="00D63F85">
            <w:pPr>
              <w:spacing w:before="120"/>
              <w:rPr>
                <w:sz w:val="20"/>
                <w:szCs w:val="20"/>
              </w:rPr>
            </w:pPr>
            <w:r>
              <w:rPr>
                <w:sz w:val="20"/>
                <w:szCs w:val="20"/>
              </w:rPr>
              <w:t>Manu</w:t>
            </w:r>
            <w:r w:rsidRPr="00D63F85">
              <w:rPr>
                <w:sz w:val="20"/>
                <w:szCs w:val="20"/>
              </w:rPr>
              <w:t>factured mechanisms</w:t>
            </w:r>
          </w:p>
        </w:tc>
        <w:tc>
          <w:tcPr>
            <w:tcW w:w="4950" w:type="dxa"/>
          </w:tcPr>
          <w:p w14:paraId="79917186" w14:textId="77777777" w:rsidR="00D63F85" w:rsidRPr="00D63F85" w:rsidRDefault="00D63F85" w:rsidP="00D63F85">
            <w:pPr>
              <w:spacing w:before="120"/>
              <w:rPr>
                <w:sz w:val="20"/>
                <w:szCs w:val="20"/>
              </w:rPr>
            </w:pPr>
            <w:r w:rsidRPr="00D63F85">
              <w:rPr>
                <w:sz w:val="20"/>
                <w:szCs w:val="20"/>
              </w:rPr>
              <w:t>Tweezers (pack of 4)</w:t>
            </w:r>
          </w:p>
        </w:tc>
        <w:tc>
          <w:tcPr>
            <w:tcW w:w="630" w:type="dxa"/>
          </w:tcPr>
          <w:p w14:paraId="5BBD2A46" w14:textId="771CB7F3" w:rsidR="00D63F85" w:rsidRPr="00D63F85" w:rsidRDefault="00D63F85" w:rsidP="00D63F85">
            <w:pPr>
              <w:spacing w:before="120"/>
              <w:rPr>
                <w:sz w:val="20"/>
                <w:szCs w:val="20"/>
              </w:rPr>
            </w:pPr>
            <w:r>
              <w:rPr>
                <w:sz w:val="20"/>
                <w:szCs w:val="20"/>
              </w:rPr>
              <w:t>1</w:t>
            </w:r>
            <w:r w:rsidRPr="00D63F85">
              <w:rPr>
                <w:sz w:val="20"/>
                <w:szCs w:val="20"/>
              </w:rPr>
              <w:t xml:space="preserve"> </w:t>
            </w:r>
          </w:p>
        </w:tc>
        <w:tc>
          <w:tcPr>
            <w:tcW w:w="990" w:type="dxa"/>
            <w:vMerge w:val="restart"/>
            <w:vAlign w:val="center"/>
          </w:tcPr>
          <w:p w14:paraId="7E0A9211" w14:textId="632AA3D1" w:rsidR="00D63F85" w:rsidRPr="00D63F85" w:rsidRDefault="00D63F85" w:rsidP="00D63F85">
            <w:pPr>
              <w:spacing w:before="120"/>
              <w:jc w:val="center"/>
              <w:rPr>
                <w:sz w:val="20"/>
                <w:szCs w:val="20"/>
              </w:rPr>
            </w:pPr>
            <w:r>
              <w:rPr>
                <w:sz w:val="20"/>
                <w:szCs w:val="20"/>
              </w:rPr>
              <w:t>7</w:t>
            </w:r>
          </w:p>
        </w:tc>
      </w:tr>
      <w:tr w:rsidR="00D63F85" w:rsidRPr="00F234AC" w14:paraId="50C2E06B" w14:textId="769294BA" w:rsidTr="00D63F85">
        <w:tc>
          <w:tcPr>
            <w:tcW w:w="3078" w:type="dxa"/>
            <w:vMerge/>
          </w:tcPr>
          <w:p w14:paraId="6FC734F1" w14:textId="77777777" w:rsidR="00D63F85" w:rsidRPr="00D63F85" w:rsidRDefault="00D63F85" w:rsidP="00D63F85">
            <w:pPr>
              <w:spacing w:before="120"/>
              <w:rPr>
                <w:sz w:val="20"/>
                <w:szCs w:val="20"/>
              </w:rPr>
            </w:pPr>
          </w:p>
        </w:tc>
        <w:tc>
          <w:tcPr>
            <w:tcW w:w="4950" w:type="dxa"/>
          </w:tcPr>
          <w:p w14:paraId="4846F59E" w14:textId="77777777" w:rsidR="00D63F85" w:rsidRPr="00D63F85" w:rsidRDefault="00D63F85" w:rsidP="00D63F85">
            <w:pPr>
              <w:spacing w:before="120"/>
              <w:rPr>
                <w:sz w:val="20"/>
                <w:szCs w:val="20"/>
              </w:rPr>
            </w:pPr>
            <w:r w:rsidRPr="00D63F85">
              <w:rPr>
                <w:sz w:val="20"/>
                <w:szCs w:val="20"/>
              </w:rPr>
              <w:t>Tea ball</w:t>
            </w:r>
          </w:p>
        </w:tc>
        <w:tc>
          <w:tcPr>
            <w:tcW w:w="630" w:type="dxa"/>
          </w:tcPr>
          <w:p w14:paraId="654986BD" w14:textId="77777777" w:rsidR="00D63F85" w:rsidRPr="00D63F85" w:rsidRDefault="00D63F85" w:rsidP="00D63F85">
            <w:pPr>
              <w:spacing w:before="120"/>
              <w:rPr>
                <w:sz w:val="20"/>
                <w:szCs w:val="20"/>
              </w:rPr>
            </w:pPr>
            <w:r w:rsidRPr="00D63F85">
              <w:rPr>
                <w:sz w:val="20"/>
                <w:szCs w:val="20"/>
              </w:rPr>
              <w:t>2</w:t>
            </w:r>
          </w:p>
        </w:tc>
        <w:tc>
          <w:tcPr>
            <w:tcW w:w="990" w:type="dxa"/>
            <w:vMerge/>
            <w:vAlign w:val="center"/>
          </w:tcPr>
          <w:p w14:paraId="70609BD4" w14:textId="77777777" w:rsidR="00D63F85" w:rsidRPr="00D63F85" w:rsidRDefault="00D63F85" w:rsidP="00D63F85">
            <w:pPr>
              <w:spacing w:before="120"/>
              <w:jc w:val="center"/>
              <w:rPr>
                <w:sz w:val="20"/>
                <w:szCs w:val="20"/>
              </w:rPr>
            </w:pPr>
          </w:p>
        </w:tc>
      </w:tr>
      <w:tr w:rsidR="00D63F85" w:rsidRPr="00F234AC" w14:paraId="10F4A75A" w14:textId="45470263" w:rsidTr="00D63F85">
        <w:tc>
          <w:tcPr>
            <w:tcW w:w="3078" w:type="dxa"/>
            <w:vMerge/>
          </w:tcPr>
          <w:p w14:paraId="5F2847F4" w14:textId="77777777" w:rsidR="00D63F85" w:rsidRPr="00D63F85" w:rsidRDefault="00D63F85" w:rsidP="00D63F85">
            <w:pPr>
              <w:spacing w:before="120"/>
              <w:rPr>
                <w:sz w:val="20"/>
                <w:szCs w:val="20"/>
              </w:rPr>
            </w:pPr>
          </w:p>
        </w:tc>
        <w:tc>
          <w:tcPr>
            <w:tcW w:w="4950" w:type="dxa"/>
          </w:tcPr>
          <w:p w14:paraId="275D48BD" w14:textId="23C9CD94" w:rsidR="00D63F85" w:rsidRPr="00D63F85" w:rsidRDefault="00D63F85" w:rsidP="00D63F85">
            <w:pPr>
              <w:spacing w:before="120"/>
              <w:rPr>
                <w:sz w:val="20"/>
                <w:szCs w:val="20"/>
              </w:rPr>
            </w:pPr>
            <w:r w:rsidRPr="00D63F85">
              <w:rPr>
                <w:sz w:val="20"/>
                <w:szCs w:val="20"/>
              </w:rPr>
              <w:t>Salad Tong</w:t>
            </w:r>
          </w:p>
        </w:tc>
        <w:tc>
          <w:tcPr>
            <w:tcW w:w="630" w:type="dxa"/>
          </w:tcPr>
          <w:p w14:paraId="40BC401E" w14:textId="77777777" w:rsidR="00D63F85" w:rsidRPr="00D63F85" w:rsidRDefault="00D63F85" w:rsidP="00D63F85">
            <w:pPr>
              <w:spacing w:before="120"/>
              <w:rPr>
                <w:sz w:val="20"/>
                <w:szCs w:val="20"/>
              </w:rPr>
            </w:pPr>
            <w:r w:rsidRPr="00D63F85">
              <w:rPr>
                <w:sz w:val="20"/>
                <w:szCs w:val="20"/>
              </w:rPr>
              <w:t>2</w:t>
            </w:r>
          </w:p>
        </w:tc>
        <w:tc>
          <w:tcPr>
            <w:tcW w:w="990" w:type="dxa"/>
            <w:vMerge/>
            <w:vAlign w:val="center"/>
          </w:tcPr>
          <w:p w14:paraId="503358DF" w14:textId="77777777" w:rsidR="00D63F85" w:rsidRPr="00D63F85" w:rsidRDefault="00D63F85" w:rsidP="00D63F85">
            <w:pPr>
              <w:spacing w:before="120"/>
              <w:jc w:val="center"/>
              <w:rPr>
                <w:sz w:val="20"/>
                <w:szCs w:val="20"/>
              </w:rPr>
            </w:pPr>
          </w:p>
        </w:tc>
      </w:tr>
      <w:tr w:rsidR="00D63F85" w:rsidRPr="00F234AC" w14:paraId="1C1D18F5" w14:textId="5CE532BC" w:rsidTr="00D63F85">
        <w:tc>
          <w:tcPr>
            <w:tcW w:w="3078" w:type="dxa"/>
            <w:vMerge/>
          </w:tcPr>
          <w:p w14:paraId="14C4E31E" w14:textId="77777777" w:rsidR="00D63F85" w:rsidRPr="00D63F85" w:rsidRDefault="00D63F85" w:rsidP="00D63F85">
            <w:pPr>
              <w:spacing w:before="120"/>
              <w:rPr>
                <w:sz w:val="20"/>
                <w:szCs w:val="20"/>
              </w:rPr>
            </w:pPr>
          </w:p>
        </w:tc>
        <w:tc>
          <w:tcPr>
            <w:tcW w:w="4950" w:type="dxa"/>
          </w:tcPr>
          <w:p w14:paraId="6049AAF2" w14:textId="45F0C668" w:rsidR="00D63F85" w:rsidRPr="00D63F85" w:rsidRDefault="00D63F85" w:rsidP="00D63F85">
            <w:pPr>
              <w:spacing w:before="120"/>
              <w:rPr>
                <w:sz w:val="20"/>
                <w:szCs w:val="20"/>
              </w:rPr>
            </w:pPr>
            <w:r>
              <w:rPr>
                <w:sz w:val="20"/>
                <w:szCs w:val="20"/>
              </w:rPr>
              <w:t>Nail clippers</w:t>
            </w:r>
          </w:p>
        </w:tc>
        <w:tc>
          <w:tcPr>
            <w:tcW w:w="630" w:type="dxa"/>
          </w:tcPr>
          <w:p w14:paraId="052FF6D6" w14:textId="77777777" w:rsidR="00D63F85" w:rsidRPr="00D63F85" w:rsidRDefault="00D63F85" w:rsidP="00D63F85">
            <w:pPr>
              <w:spacing w:before="120"/>
              <w:rPr>
                <w:sz w:val="20"/>
                <w:szCs w:val="20"/>
              </w:rPr>
            </w:pPr>
            <w:r w:rsidRPr="00D63F85">
              <w:rPr>
                <w:sz w:val="20"/>
                <w:szCs w:val="20"/>
              </w:rPr>
              <w:t>2</w:t>
            </w:r>
          </w:p>
        </w:tc>
        <w:tc>
          <w:tcPr>
            <w:tcW w:w="990" w:type="dxa"/>
            <w:vMerge/>
            <w:vAlign w:val="center"/>
          </w:tcPr>
          <w:p w14:paraId="5FD83A53" w14:textId="77777777" w:rsidR="00D63F85" w:rsidRPr="00D63F85" w:rsidRDefault="00D63F85" w:rsidP="00D63F85">
            <w:pPr>
              <w:spacing w:before="120"/>
              <w:jc w:val="center"/>
              <w:rPr>
                <w:sz w:val="20"/>
                <w:szCs w:val="20"/>
              </w:rPr>
            </w:pPr>
          </w:p>
        </w:tc>
      </w:tr>
      <w:tr w:rsidR="00D63F85" w:rsidRPr="00F234AC" w14:paraId="043655DE" w14:textId="05426ECD" w:rsidTr="00D63F85">
        <w:tc>
          <w:tcPr>
            <w:tcW w:w="3078" w:type="dxa"/>
            <w:vMerge/>
          </w:tcPr>
          <w:p w14:paraId="23531EBC" w14:textId="77777777" w:rsidR="00D63F85" w:rsidRPr="00D63F85" w:rsidRDefault="00D63F85" w:rsidP="00D63F85">
            <w:pPr>
              <w:spacing w:before="120"/>
              <w:rPr>
                <w:sz w:val="20"/>
                <w:szCs w:val="20"/>
              </w:rPr>
            </w:pPr>
          </w:p>
        </w:tc>
        <w:tc>
          <w:tcPr>
            <w:tcW w:w="4950" w:type="dxa"/>
          </w:tcPr>
          <w:p w14:paraId="46CEE0D2" w14:textId="77777777" w:rsidR="00D63F85" w:rsidRPr="00D63F85" w:rsidRDefault="00D63F85" w:rsidP="00D63F85">
            <w:pPr>
              <w:spacing w:before="120"/>
              <w:rPr>
                <w:sz w:val="20"/>
                <w:szCs w:val="20"/>
              </w:rPr>
            </w:pPr>
            <w:r w:rsidRPr="00D63F85">
              <w:rPr>
                <w:sz w:val="20"/>
                <w:szCs w:val="20"/>
              </w:rPr>
              <w:t>Egg Slicer</w:t>
            </w:r>
          </w:p>
        </w:tc>
        <w:tc>
          <w:tcPr>
            <w:tcW w:w="630" w:type="dxa"/>
          </w:tcPr>
          <w:p w14:paraId="0993BFEB" w14:textId="77777777" w:rsidR="00D63F85" w:rsidRPr="00D63F85" w:rsidRDefault="00D63F85" w:rsidP="00D63F85">
            <w:pPr>
              <w:spacing w:before="120"/>
              <w:rPr>
                <w:sz w:val="20"/>
                <w:szCs w:val="20"/>
              </w:rPr>
            </w:pPr>
            <w:r w:rsidRPr="00D63F85">
              <w:rPr>
                <w:sz w:val="20"/>
                <w:szCs w:val="20"/>
              </w:rPr>
              <w:t>2</w:t>
            </w:r>
          </w:p>
        </w:tc>
        <w:tc>
          <w:tcPr>
            <w:tcW w:w="990" w:type="dxa"/>
            <w:vMerge/>
            <w:vAlign w:val="center"/>
          </w:tcPr>
          <w:p w14:paraId="60A1707C" w14:textId="77777777" w:rsidR="00D63F85" w:rsidRPr="00D63F85" w:rsidRDefault="00D63F85" w:rsidP="00D63F85">
            <w:pPr>
              <w:spacing w:before="120"/>
              <w:jc w:val="center"/>
              <w:rPr>
                <w:sz w:val="20"/>
                <w:szCs w:val="20"/>
              </w:rPr>
            </w:pPr>
          </w:p>
        </w:tc>
      </w:tr>
      <w:tr w:rsidR="00D63F85" w:rsidRPr="00F234AC" w14:paraId="2C5F71FB" w14:textId="77777777" w:rsidTr="00D63F85">
        <w:tc>
          <w:tcPr>
            <w:tcW w:w="3078" w:type="dxa"/>
            <w:vMerge/>
          </w:tcPr>
          <w:p w14:paraId="62C75AEB" w14:textId="77777777" w:rsidR="00D63F85" w:rsidRPr="00D63F85" w:rsidRDefault="00D63F85" w:rsidP="00D63F85">
            <w:pPr>
              <w:spacing w:before="120"/>
              <w:rPr>
                <w:sz w:val="20"/>
                <w:szCs w:val="20"/>
              </w:rPr>
            </w:pPr>
          </w:p>
        </w:tc>
        <w:tc>
          <w:tcPr>
            <w:tcW w:w="4950" w:type="dxa"/>
          </w:tcPr>
          <w:p w14:paraId="14F7D160" w14:textId="3169C391" w:rsidR="00D63F85" w:rsidRPr="00D63F85" w:rsidRDefault="00D63F85" w:rsidP="00D63F85">
            <w:pPr>
              <w:spacing w:before="120"/>
              <w:rPr>
                <w:sz w:val="20"/>
                <w:szCs w:val="20"/>
              </w:rPr>
            </w:pPr>
            <w:r>
              <w:rPr>
                <w:sz w:val="20"/>
                <w:szCs w:val="20"/>
              </w:rPr>
              <w:t>Hole puncher</w:t>
            </w:r>
          </w:p>
        </w:tc>
        <w:tc>
          <w:tcPr>
            <w:tcW w:w="630" w:type="dxa"/>
          </w:tcPr>
          <w:p w14:paraId="022807DA" w14:textId="41806B84" w:rsidR="00D63F85" w:rsidRPr="00D63F85" w:rsidRDefault="00D63F85" w:rsidP="00D63F85">
            <w:pPr>
              <w:spacing w:before="120"/>
              <w:rPr>
                <w:sz w:val="20"/>
                <w:szCs w:val="20"/>
              </w:rPr>
            </w:pPr>
            <w:r>
              <w:rPr>
                <w:sz w:val="20"/>
                <w:szCs w:val="20"/>
              </w:rPr>
              <w:t>2</w:t>
            </w:r>
          </w:p>
        </w:tc>
        <w:tc>
          <w:tcPr>
            <w:tcW w:w="990" w:type="dxa"/>
            <w:vMerge/>
            <w:vAlign w:val="center"/>
          </w:tcPr>
          <w:p w14:paraId="54C1DD9B" w14:textId="77777777" w:rsidR="00D63F85" w:rsidRPr="00D63F85" w:rsidRDefault="00D63F85" w:rsidP="00D63F85">
            <w:pPr>
              <w:spacing w:before="120"/>
              <w:jc w:val="center"/>
              <w:rPr>
                <w:sz w:val="20"/>
                <w:szCs w:val="20"/>
              </w:rPr>
            </w:pPr>
          </w:p>
        </w:tc>
      </w:tr>
      <w:tr w:rsidR="00D63F85" w:rsidRPr="00F234AC" w14:paraId="0A6CD428" w14:textId="77777777" w:rsidTr="00D63F85">
        <w:tc>
          <w:tcPr>
            <w:tcW w:w="3078" w:type="dxa"/>
            <w:vMerge/>
          </w:tcPr>
          <w:p w14:paraId="5632D819" w14:textId="77777777" w:rsidR="00D63F85" w:rsidRPr="00D63F85" w:rsidRDefault="00D63F85" w:rsidP="00D63F85">
            <w:pPr>
              <w:spacing w:before="120"/>
              <w:rPr>
                <w:sz w:val="20"/>
                <w:szCs w:val="20"/>
              </w:rPr>
            </w:pPr>
          </w:p>
        </w:tc>
        <w:tc>
          <w:tcPr>
            <w:tcW w:w="4950" w:type="dxa"/>
          </w:tcPr>
          <w:p w14:paraId="77991856" w14:textId="28A606DC" w:rsidR="00D63F85" w:rsidRDefault="00D63F85" w:rsidP="00D63F85">
            <w:pPr>
              <w:spacing w:before="120"/>
              <w:rPr>
                <w:sz w:val="20"/>
                <w:szCs w:val="20"/>
              </w:rPr>
            </w:pPr>
            <w:r>
              <w:rPr>
                <w:sz w:val="20"/>
                <w:szCs w:val="20"/>
              </w:rPr>
              <w:t>Pliers</w:t>
            </w:r>
          </w:p>
        </w:tc>
        <w:tc>
          <w:tcPr>
            <w:tcW w:w="630" w:type="dxa"/>
          </w:tcPr>
          <w:p w14:paraId="4747929A" w14:textId="0461E1CB" w:rsidR="00D63F85" w:rsidRDefault="00D63F85" w:rsidP="00D63F85">
            <w:pPr>
              <w:spacing w:before="120"/>
              <w:rPr>
                <w:sz w:val="20"/>
                <w:szCs w:val="20"/>
              </w:rPr>
            </w:pPr>
            <w:r>
              <w:rPr>
                <w:sz w:val="20"/>
                <w:szCs w:val="20"/>
              </w:rPr>
              <w:t>2</w:t>
            </w:r>
          </w:p>
        </w:tc>
        <w:tc>
          <w:tcPr>
            <w:tcW w:w="990" w:type="dxa"/>
            <w:vMerge/>
            <w:vAlign w:val="center"/>
          </w:tcPr>
          <w:p w14:paraId="1FD0056C" w14:textId="77777777" w:rsidR="00D63F85" w:rsidRPr="00D63F85" w:rsidRDefault="00D63F85" w:rsidP="00D63F85">
            <w:pPr>
              <w:spacing w:before="120"/>
              <w:jc w:val="center"/>
              <w:rPr>
                <w:sz w:val="20"/>
                <w:szCs w:val="20"/>
              </w:rPr>
            </w:pPr>
          </w:p>
        </w:tc>
      </w:tr>
      <w:tr w:rsidR="00D63F85" w:rsidRPr="00F234AC" w14:paraId="350580BA" w14:textId="77777777" w:rsidTr="00D63F85">
        <w:tc>
          <w:tcPr>
            <w:tcW w:w="3078" w:type="dxa"/>
            <w:vMerge/>
          </w:tcPr>
          <w:p w14:paraId="1DAA65F5" w14:textId="77777777" w:rsidR="00D63F85" w:rsidRPr="00D63F85" w:rsidRDefault="00D63F85" w:rsidP="00D63F85">
            <w:pPr>
              <w:spacing w:before="120"/>
              <w:rPr>
                <w:sz w:val="20"/>
                <w:szCs w:val="20"/>
              </w:rPr>
            </w:pPr>
          </w:p>
        </w:tc>
        <w:tc>
          <w:tcPr>
            <w:tcW w:w="4950" w:type="dxa"/>
          </w:tcPr>
          <w:p w14:paraId="2D163482" w14:textId="2F28385D" w:rsidR="00D63F85" w:rsidRDefault="00D63F85" w:rsidP="00D63F85">
            <w:pPr>
              <w:spacing w:before="120"/>
              <w:rPr>
                <w:sz w:val="20"/>
                <w:szCs w:val="20"/>
              </w:rPr>
            </w:pPr>
            <w:r>
              <w:rPr>
                <w:sz w:val="20"/>
                <w:szCs w:val="20"/>
              </w:rPr>
              <w:t>Clothespin</w:t>
            </w:r>
          </w:p>
        </w:tc>
        <w:tc>
          <w:tcPr>
            <w:tcW w:w="630" w:type="dxa"/>
          </w:tcPr>
          <w:p w14:paraId="47E92429" w14:textId="48888E85" w:rsidR="00D63F85" w:rsidRDefault="00D63F85" w:rsidP="00D63F85">
            <w:pPr>
              <w:spacing w:before="120"/>
              <w:rPr>
                <w:sz w:val="20"/>
                <w:szCs w:val="20"/>
              </w:rPr>
            </w:pPr>
            <w:r>
              <w:rPr>
                <w:sz w:val="20"/>
                <w:szCs w:val="20"/>
              </w:rPr>
              <w:t>2</w:t>
            </w:r>
          </w:p>
        </w:tc>
        <w:tc>
          <w:tcPr>
            <w:tcW w:w="990" w:type="dxa"/>
            <w:vMerge/>
            <w:vAlign w:val="center"/>
          </w:tcPr>
          <w:p w14:paraId="561D16EE" w14:textId="77777777" w:rsidR="00D63F85" w:rsidRPr="00D63F85" w:rsidRDefault="00D63F85" w:rsidP="00D63F85">
            <w:pPr>
              <w:spacing w:before="120"/>
              <w:jc w:val="center"/>
              <w:rPr>
                <w:sz w:val="20"/>
                <w:szCs w:val="20"/>
              </w:rPr>
            </w:pPr>
          </w:p>
        </w:tc>
      </w:tr>
      <w:tr w:rsidR="00D63F85" w:rsidRPr="00F234AC" w14:paraId="2ED63058" w14:textId="2C651FDD" w:rsidTr="00D63F85">
        <w:tc>
          <w:tcPr>
            <w:tcW w:w="3078" w:type="dxa"/>
          </w:tcPr>
          <w:p w14:paraId="3388E1AB" w14:textId="77777777" w:rsidR="00D63F85" w:rsidRPr="00D63F85" w:rsidRDefault="00D63F85" w:rsidP="00D63F85">
            <w:pPr>
              <w:spacing w:before="120"/>
              <w:rPr>
                <w:sz w:val="20"/>
                <w:szCs w:val="20"/>
              </w:rPr>
            </w:pPr>
            <w:proofErr w:type="spellStart"/>
            <w:r w:rsidRPr="00D63F85">
              <w:rPr>
                <w:sz w:val="20"/>
                <w:szCs w:val="20"/>
              </w:rPr>
              <w:t>Reclosable</w:t>
            </w:r>
            <w:proofErr w:type="spellEnd"/>
            <w:r w:rsidRPr="00D63F85">
              <w:rPr>
                <w:sz w:val="20"/>
                <w:szCs w:val="20"/>
              </w:rPr>
              <w:t xml:space="preserve"> storage bags</w:t>
            </w:r>
          </w:p>
        </w:tc>
        <w:tc>
          <w:tcPr>
            <w:tcW w:w="4950" w:type="dxa"/>
          </w:tcPr>
          <w:p w14:paraId="2546238E" w14:textId="77777777" w:rsidR="00D63F85" w:rsidRPr="00D63F85" w:rsidRDefault="00D63F85" w:rsidP="00D63F85">
            <w:pPr>
              <w:spacing w:before="120"/>
              <w:rPr>
                <w:sz w:val="20"/>
                <w:szCs w:val="20"/>
              </w:rPr>
            </w:pPr>
            <w:r w:rsidRPr="00D63F85">
              <w:rPr>
                <w:sz w:val="20"/>
                <w:szCs w:val="20"/>
              </w:rPr>
              <w:t>2 gallon</w:t>
            </w:r>
          </w:p>
        </w:tc>
        <w:tc>
          <w:tcPr>
            <w:tcW w:w="630" w:type="dxa"/>
          </w:tcPr>
          <w:p w14:paraId="0ECECE8A" w14:textId="77777777" w:rsidR="00D63F85" w:rsidRPr="00D63F85" w:rsidRDefault="00D63F85" w:rsidP="00D63F85">
            <w:pPr>
              <w:spacing w:before="120"/>
              <w:rPr>
                <w:sz w:val="20"/>
                <w:szCs w:val="20"/>
              </w:rPr>
            </w:pPr>
            <w:r w:rsidRPr="00D63F85">
              <w:rPr>
                <w:sz w:val="20"/>
                <w:szCs w:val="20"/>
              </w:rPr>
              <w:t>30</w:t>
            </w:r>
          </w:p>
        </w:tc>
        <w:tc>
          <w:tcPr>
            <w:tcW w:w="990" w:type="dxa"/>
            <w:vAlign w:val="center"/>
          </w:tcPr>
          <w:p w14:paraId="3E841A75" w14:textId="5488B636" w:rsidR="00D63F85" w:rsidRPr="00D63F85" w:rsidRDefault="00D63F85" w:rsidP="00D63F85">
            <w:pPr>
              <w:spacing w:before="120"/>
              <w:jc w:val="center"/>
              <w:rPr>
                <w:sz w:val="20"/>
                <w:szCs w:val="20"/>
              </w:rPr>
            </w:pPr>
            <w:r>
              <w:rPr>
                <w:sz w:val="20"/>
                <w:szCs w:val="20"/>
              </w:rPr>
              <w:t>all</w:t>
            </w:r>
          </w:p>
        </w:tc>
      </w:tr>
      <w:tr w:rsidR="00D63F85" w:rsidRPr="00F234AC" w14:paraId="7B5C3129" w14:textId="6CF7C4AE" w:rsidTr="00D63F85">
        <w:trPr>
          <w:trHeight w:val="351"/>
        </w:trPr>
        <w:tc>
          <w:tcPr>
            <w:tcW w:w="3078" w:type="dxa"/>
            <w:vMerge w:val="restart"/>
            <w:shd w:val="clear" w:color="auto" w:fill="auto"/>
          </w:tcPr>
          <w:p w14:paraId="6A0959E3" w14:textId="56B38BDB" w:rsidR="00D63F85" w:rsidRPr="00D63F85" w:rsidRDefault="00D63F85" w:rsidP="00D63F85">
            <w:pPr>
              <w:spacing w:before="120"/>
              <w:rPr>
                <w:sz w:val="20"/>
                <w:szCs w:val="20"/>
              </w:rPr>
            </w:pPr>
            <w:r w:rsidRPr="00D63F85">
              <w:rPr>
                <w:sz w:val="20"/>
                <w:szCs w:val="20"/>
              </w:rPr>
              <w:t xml:space="preserve">Cardstock Templates with printed figures </w:t>
            </w:r>
          </w:p>
          <w:p w14:paraId="03CA42F8" w14:textId="77777777" w:rsidR="00D63F85" w:rsidRPr="00D63F85" w:rsidRDefault="00D63F85" w:rsidP="00D63F85">
            <w:pPr>
              <w:spacing w:before="120"/>
              <w:rPr>
                <w:sz w:val="20"/>
                <w:szCs w:val="20"/>
              </w:rPr>
            </w:pPr>
          </w:p>
        </w:tc>
        <w:tc>
          <w:tcPr>
            <w:tcW w:w="4950" w:type="dxa"/>
          </w:tcPr>
          <w:p w14:paraId="2778E79E" w14:textId="2C9DACF3" w:rsidR="00D63F85" w:rsidRPr="00D63F85" w:rsidRDefault="00D63F85" w:rsidP="00FA179C">
            <w:pPr>
              <w:spacing w:before="120"/>
              <w:rPr>
                <w:sz w:val="20"/>
                <w:szCs w:val="20"/>
              </w:rPr>
            </w:pPr>
            <w:r>
              <w:rPr>
                <w:sz w:val="20"/>
                <w:szCs w:val="20"/>
              </w:rPr>
              <w:t>Hamme</w:t>
            </w:r>
            <w:r w:rsidR="00260FC2">
              <w:rPr>
                <w:sz w:val="20"/>
                <w:szCs w:val="20"/>
              </w:rPr>
              <w:t xml:space="preserve">r, nail and </w:t>
            </w:r>
            <w:r w:rsidR="002C09AC">
              <w:rPr>
                <w:sz w:val="20"/>
                <w:szCs w:val="20"/>
              </w:rPr>
              <w:t xml:space="preserve">“Tool Assortment” </w:t>
            </w:r>
            <w:r w:rsidR="00260FC2">
              <w:rPr>
                <w:sz w:val="20"/>
                <w:szCs w:val="20"/>
              </w:rPr>
              <w:t>cover</w:t>
            </w:r>
          </w:p>
        </w:tc>
        <w:tc>
          <w:tcPr>
            <w:tcW w:w="630" w:type="dxa"/>
          </w:tcPr>
          <w:p w14:paraId="645A6832" w14:textId="74EEA632" w:rsidR="00D63F85" w:rsidRPr="00D63F85" w:rsidRDefault="00260FC2" w:rsidP="00D63F85">
            <w:pPr>
              <w:spacing w:before="120"/>
              <w:rPr>
                <w:sz w:val="20"/>
                <w:szCs w:val="20"/>
              </w:rPr>
            </w:pPr>
            <w:r>
              <w:rPr>
                <w:sz w:val="20"/>
                <w:szCs w:val="20"/>
              </w:rPr>
              <w:t>3</w:t>
            </w:r>
          </w:p>
        </w:tc>
        <w:tc>
          <w:tcPr>
            <w:tcW w:w="990" w:type="dxa"/>
            <w:vAlign w:val="center"/>
          </w:tcPr>
          <w:p w14:paraId="784140AB" w14:textId="4DC91605" w:rsidR="00D63F85" w:rsidRPr="00D63F85" w:rsidRDefault="00FA179C" w:rsidP="00D63F85">
            <w:pPr>
              <w:spacing w:before="120"/>
              <w:jc w:val="center"/>
              <w:rPr>
                <w:sz w:val="20"/>
                <w:szCs w:val="20"/>
              </w:rPr>
            </w:pPr>
            <w:r>
              <w:rPr>
                <w:sz w:val="20"/>
                <w:szCs w:val="20"/>
              </w:rPr>
              <w:t>1</w:t>
            </w:r>
          </w:p>
        </w:tc>
      </w:tr>
      <w:tr w:rsidR="00D63F85" w:rsidRPr="00F234AC" w14:paraId="181AB26B" w14:textId="77777777" w:rsidTr="00D63F85">
        <w:trPr>
          <w:trHeight w:val="348"/>
        </w:trPr>
        <w:tc>
          <w:tcPr>
            <w:tcW w:w="3078" w:type="dxa"/>
            <w:vMerge/>
            <w:shd w:val="clear" w:color="auto" w:fill="auto"/>
          </w:tcPr>
          <w:p w14:paraId="7C1C51BF" w14:textId="77777777" w:rsidR="00D63F85" w:rsidRPr="00D63F85" w:rsidRDefault="00D63F85" w:rsidP="00D63F85">
            <w:pPr>
              <w:spacing w:before="120"/>
              <w:rPr>
                <w:sz w:val="20"/>
                <w:szCs w:val="20"/>
              </w:rPr>
            </w:pPr>
          </w:p>
        </w:tc>
        <w:tc>
          <w:tcPr>
            <w:tcW w:w="4950" w:type="dxa"/>
          </w:tcPr>
          <w:p w14:paraId="6578FD01" w14:textId="18EFC1F0" w:rsidR="00D63F85" w:rsidRPr="00D63F85" w:rsidRDefault="00D63F85" w:rsidP="00260FC2">
            <w:pPr>
              <w:spacing w:before="120"/>
              <w:rPr>
                <w:sz w:val="20"/>
                <w:szCs w:val="20"/>
              </w:rPr>
            </w:pPr>
            <w:r>
              <w:rPr>
                <w:sz w:val="20"/>
                <w:szCs w:val="20"/>
              </w:rPr>
              <w:t>Butterfly</w:t>
            </w:r>
            <w:r w:rsidR="00260FC2">
              <w:rPr>
                <w:sz w:val="20"/>
                <w:szCs w:val="20"/>
              </w:rPr>
              <w:t>,  n</w:t>
            </w:r>
            <w:r>
              <w:rPr>
                <w:sz w:val="20"/>
                <w:szCs w:val="20"/>
              </w:rPr>
              <w:t>et</w:t>
            </w:r>
            <w:r w:rsidR="00260FC2">
              <w:rPr>
                <w:sz w:val="20"/>
                <w:szCs w:val="20"/>
              </w:rPr>
              <w:t xml:space="preserve"> and </w:t>
            </w:r>
            <w:r w:rsidR="002C09AC">
              <w:rPr>
                <w:sz w:val="20"/>
                <w:szCs w:val="20"/>
              </w:rPr>
              <w:t xml:space="preserve">“Garden Scene” </w:t>
            </w:r>
            <w:r w:rsidR="00260FC2">
              <w:rPr>
                <w:sz w:val="20"/>
                <w:szCs w:val="20"/>
              </w:rPr>
              <w:t>cover</w:t>
            </w:r>
          </w:p>
        </w:tc>
        <w:tc>
          <w:tcPr>
            <w:tcW w:w="630" w:type="dxa"/>
          </w:tcPr>
          <w:p w14:paraId="6D8EE980" w14:textId="16ACDC3D" w:rsidR="00D63F85" w:rsidRPr="00D63F85" w:rsidRDefault="00260FC2" w:rsidP="00D63F85">
            <w:pPr>
              <w:spacing w:before="120"/>
              <w:rPr>
                <w:sz w:val="20"/>
                <w:szCs w:val="20"/>
              </w:rPr>
            </w:pPr>
            <w:r>
              <w:rPr>
                <w:sz w:val="20"/>
                <w:szCs w:val="20"/>
              </w:rPr>
              <w:t>3</w:t>
            </w:r>
          </w:p>
        </w:tc>
        <w:tc>
          <w:tcPr>
            <w:tcW w:w="990" w:type="dxa"/>
            <w:vAlign w:val="center"/>
          </w:tcPr>
          <w:p w14:paraId="1EA0C10C" w14:textId="365E9DE0" w:rsidR="00D63F85" w:rsidRPr="00D63F85" w:rsidRDefault="00FA179C" w:rsidP="00D63F85">
            <w:pPr>
              <w:spacing w:before="120"/>
              <w:jc w:val="center"/>
              <w:rPr>
                <w:sz w:val="20"/>
                <w:szCs w:val="20"/>
              </w:rPr>
            </w:pPr>
            <w:r>
              <w:rPr>
                <w:sz w:val="20"/>
                <w:szCs w:val="20"/>
              </w:rPr>
              <w:t>1</w:t>
            </w:r>
          </w:p>
        </w:tc>
      </w:tr>
      <w:tr w:rsidR="00D63F85" w:rsidRPr="00F234AC" w14:paraId="1BAB942E" w14:textId="77777777" w:rsidTr="00D63F85">
        <w:trPr>
          <w:trHeight w:val="348"/>
        </w:trPr>
        <w:tc>
          <w:tcPr>
            <w:tcW w:w="3078" w:type="dxa"/>
            <w:vMerge/>
            <w:shd w:val="clear" w:color="auto" w:fill="auto"/>
          </w:tcPr>
          <w:p w14:paraId="533B6A2B" w14:textId="77777777" w:rsidR="00D63F85" w:rsidRPr="00D63F85" w:rsidRDefault="00D63F85" w:rsidP="00D63F85">
            <w:pPr>
              <w:spacing w:before="120"/>
              <w:rPr>
                <w:sz w:val="20"/>
                <w:szCs w:val="20"/>
              </w:rPr>
            </w:pPr>
          </w:p>
        </w:tc>
        <w:tc>
          <w:tcPr>
            <w:tcW w:w="4950" w:type="dxa"/>
          </w:tcPr>
          <w:p w14:paraId="2964CF69" w14:textId="75F8C897" w:rsidR="00D63F85" w:rsidRPr="00D63F85" w:rsidRDefault="002C09AC" w:rsidP="00260FC2">
            <w:pPr>
              <w:spacing w:before="120"/>
              <w:rPr>
                <w:sz w:val="20"/>
                <w:szCs w:val="20"/>
              </w:rPr>
            </w:pPr>
            <w:r>
              <w:rPr>
                <w:sz w:val="20"/>
                <w:szCs w:val="20"/>
              </w:rPr>
              <w:t>“Windshield”</w:t>
            </w:r>
            <w:r w:rsidR="00260FC2">
              <w:rPr>
                <w:sz w:val="20"/>
                <w:szCs w:val="20"/>
              </w:rPr>
              <w:t xml:space="preserve"> cover  (2 sets)</w:t>
            </w:r>
          </w:p>
        </w:tc>
        <w:tc>
          <w:tcPr>
            <w:tcW w:w="630" w:type="dxa"/>
          </w:tcPr>
          <w:p w14:paraId="1B75B62E" w14:textId="78A7379A" w:rsidR="00D63F85" w:rsidRPr="00D63F85" w:rsidRDefault="00ED3498" w:rsidP="00D63F85">
            <w:pPr>
              <w:spacing w:before="120"/>
              <w:rPr>
                <w:sz w:val="20"/>
                <w:szCs w:val="20"/>
              </w:rPr>
            </w:pPr>
            <w:r>
              <w:rPr>
                <w:sz w:val="20"/>
                <w:szCs w:val="20"/>
              </w:rPr>
              <w:t>2</w:t>
            </w:r>
          </w:p>
        </w:tc>
        <w:tc>
          <w:tcPr>
            <w:tcW w:w="990" w:type="dxa"/>
            <w:vAlign w:val="center"/>
          </w:tcPr>
          <w:p w14:paraId="0DDABDAF" w14:textId="66DB6EF8" w:rsidR="00D63F85" w:rsidRPr="00D63F85" w:rsidRDefault="00FA179C" w:rsidP="00D63F85">
            <w:pPr>
              <w:spacing w:before="120"/>
              <w:jc w:val="center"/>
              <w:rPr>
                <w:sz w:val="20"/>
                <w:szCs w:val="20"/>
              </w:rPr>
            </w:pPr>
            <w:r>
              <w:rPr>
                <w:sz w:val="20"/>
                <w:szCs w:val="20"/>
              </w:rPr>
              <w:t>8</w:t>
            </w:r>
          </w:p>
        </w:tc>
      </w:tr>
      <w:tr w:rsidR="00D63F85" w:rsidRPr="00F234AC" w14:paraId="3540E261" w14:textId="77777777" w:rsidTr="00D63F85">
        <w:trPr>
          <w:trHeight w:val="348"/>
        </w:trPr>
        <w:tc>
          <w:tcPr>
            <w:tcW w:w="3078" w:type="dxa"/>
            <w:vMerge/>
            <w:shd w:val="clear" w:color="auto" w:fill="auto"/>
          </w:tcPr>
          <w:p w14:paraId="206065A1" w14:textId="77777777" w:rsidR="00D63F85" w:rsidRPr="00D63F85" w:rsidRDefault="00D63F85" w:rsidP="00D63F85">
            <w:pPr>
              <w:spacing w:before="120"/>
              <w:rPr>
                <w:sz w:val="20"/>
                <w:szCs w:val="20"/>
              </w:rPr>
            </w:pPr>
          </w:p>
        </w:tc>
        <w:tc>
          <w:tcPr>
            <w:tcW w:w="4950" w:type="dxa"/>
          </w:tcPr>
          <w:p w14:paraId="2D279ED1" w14:textId="09C319DD" w:rsidR="00D63F85" w:rsidRPr="00D63F85" w:rsidRDefault="00ED3498" w:rsidP="00260FC2">
            <w:pPr>
              <w:spacing w:before="120"/>
              <w:rPr>
                <w:sz w:val="20"/>
                <w:szCs w:val="20"/>
              </w:rPr>
            </w:pPr>
            <w:r>
              <w:rPr>
                <w:sz w:val="20"/>
                <w:szCs w:val="20"/>
              </w:rPr>
              <w:t>W</w:t>
            </w:r>
            <w:r w:rsidR="00FA179C">
              <w:rPr>
                <w:sz w:val="20"/>
                <w:szCs w:val="20"/>
              </w:rPr>
              <w:t>hale</w:t>
            </w:r>
            <w:r w:rsidR="00260FC2">
              <w:rPr>
                <w:sz w:val="20"/>
                <w:szCs w:val="20"/>
              </w:rPr>
              <w:t>, b</w:t>
            </w:r>
            <w:r w:rsidR="00FA179C">
              <w:rPr>
                <w:sz w:val="20"/>
                <w:szCs w:val="20"/>
              </w:rPr>
              <w:t>oat</w:t>
            </w:r>
            <w:r w:rsidR="00260FC2">
              <w:rPr>
                <w:sz w:val="20"/>
                <w:szCs w:val="20"/>
              </w:rPr>
              <w:t xml:space="preserve"> and </w:t>
            </w:r>
            <w:r w:rsidR="00AA0849">
              <w:rPr>
                <w:sz w:val="20"/>
                <w:szCs w:val="20"/>
              </w:rPr>
              <w:t xml:space="preserve">“Aquatic” </w:t>
            </w:r>
            <w:r w:rsidR="00260FC2">
              <w:rPr>
                <w:sz w:val="20"/>
                <w:szCs w:val="20"/>
              </w:rPr>
              <w:t>cover (2 sets)</w:t>
            </w:r>
          </w:p>
        </w:tc>
        <w:tc>
          <w:tcPr>
            <w:tcW w:w="630" w:type="dxa"/>
          </w:tcPr>
          <w:p w14:paraId="64047CC8" w14:textId="43874895" w:rsidR="00D63F85" w:rsidRPr="00D63F85" w:rsidRDefault="00260FC2" w:rsidP="00D63F85">
            <w:pPr>
              <w:spacing w:before="120"/>
              <w:rPr>
                <w:sz w:val="20"/>
                <w:szCs w:val="20"/>
              </w:rPr>
            </w:pPr>
            <w:r>
              <w:rPr>
                <w:sz w:val="20"/>
                <w:szCs w:val="20"/>
              </w:rPr>
              <w:t>6</w:t>
            </w:r>
          </w:p>
        </w:tc>
        <w:tc>
          <w:tcPr>
            <w:tcW w:w="990" w:type="dxa"/>
            <w:vAlign w:val="center"/>
          </w:tcPr>
          <w:p w14:paraId="1B340217" w14:textId="0B3CFCB5" w:rsidR="00D63F85" w:rsidRPr="00D63F85" w:rsidRDefault="00FA179C" w:rsidP="00D63F85">
            <w:pPr>
              <w:spacing w:before="120"/>
              <w:jc w:val="center"/>
              <w:rPr>
                <w:sz w:val="20"/>
                <w:szCs w:val="20"/>
              </w:rPr>
            </w:pPr>
            <w:r>
              <w:rPr>
                <w:sz w:val="20"/>
                <w:szCs w:val="20"/>
              </w:rPr>
              <w:t>9</w:t>
            </w:r>
          </w:p>
        </w:tc>
      </w:tr>
      <w:tr w:rsidR="00FA179C" w:rsidRPr="00F234AC" w14:paraId="4F0C588E" w14:textId="77777777" w:rsidTr="000308B0">
        <w:trPr>
          <w:trHeight w:val="348"/>
        </w:trPr>
        <w:tc>
          <w:tcPr>
            <w:tcW w:w="9648" w:type="dxa"/>
            <w:gridSpan w:val="4"/>
            <w:shd w:val="clear" w:color="auto" w:fill="auto"/>
          </w:tcPr>
          <w:p w14:paraId="4DE46BE7" w14:textId="1EB0328B" w:rsidR="00FA179C" w:rsidRDefault="00FA179C" w:rsidP="00D63F85">
            <w:pPr>
              <w:spacing w:before="120"/>
              <w:jc w:val="center"/>
              <w:rPr>
                <w:sz w:val="20"/>
                <w:szCs w:val="20"/>
              </w:rPr>
            </w:pPr>
            <w:r w:rsidRPr="00037D2D">
              <w:rPr>
                <w:b/>
                <w:sz w:val="20"/>
                <w:szCs w:val="20"/>
              </w:rPr>
              <w:t>Craft Materials</w:t>
            </w:r>
          </w:p>
        </w:tc>
      </w:tr>
      <w:tr w:rsidR="00FA179C" w:rsidRPr="00F234AC" w14:paraId="010FA599" w14:textId="77777777" w:rsidTr="00D63F85">
        <w:trPr>
          <w:trHeight w:val="348"/>
        </w:trPr>
        <w:tc>
          <w:tcPr>
            <w:tcW w:w="3078" w:type="dxa"/>
            <w:shd w:val="clear" w:color="auto" w:fill="auto"/>
          </w:tcPr>
          <w:p w14:paraId="1D1A4F3A" w14:textId="32D9B3A3" w:rsidR="00FA179C" w:rsidRPr="00D63F85" w:rsidRDefault="00FA179C" w:rsidP="00D63F85">
            <w:pPr>
              <w:spacing w:before="120"/>
              <w:rPr>
                <w:sz w:val="20"/>
                <w:szCs w:val="20"/>
              </w:rPr>
            </w:pPr>
            <w:r>
              <w:rPr>
                <w:sz w:val="20"/>
                <w:szCs w:val="20"/>
              </w:rPr>
              <w:t>Google eyes</w:t>
            </w:r>
          </w:p>
        </w:tc>
        <w:tc>
          <w:tcPr>
            <w:tcW w:w="4950" w:type="dxa"/>
          </w:tcPr>
          <w:p w14:paraId="155E191F" w14:textId="64CD45E2" w:rsidR="00FA179C" w:rsidRDefault="00FA179C" w:rsidP="00D63F85">
            <w:pPr>
              <w:spacing w:before="120"/>
              <w:rPr>
                <w:sz w:val="20"/>
                <w:szCs w:val="20"/>
              </w:rPr>
            </w:pPr>
            <w:r>
              <w:rPr>
                <w:sz w:val="20"/>
                <w:szCs w:val="20"/>
              </w:rPr>
              <w:t xml:space="preserve">assorted sizes </w:t>
            </w:r>
          </w:p>
        </w:tc>
        <w:tc>
          <w:tcPr>
            <w:tcW w:w="630" w:type="dxa"/>
          </w:tcPr>
          <w:p w14:paraId="55F684D0" w14:textId="31FEEEDB" w:rsidR="00FA179C" w:rsidRDefault="00FA179C" w:rsidP="00D63F85">
            <w:pPr>
              <w:spacing w:before="120"/>
              <w:rPr>
                <w:sz w:val="20"/>
                <w:szCs w:val="20"/>
              </w:rPr>
            </w:pPr>
            <w:r>
              <w:rPr>
                <w:sz w:val="20"/>
                <w:szCs w:val="20"/>
              </w:rPr>
              <w:t>100</w:t>
            </w:r>
          </w:p>
        </w:tc>
        <w:tc>
          <w:tcPr>
            <w:tcW w:w="990" w:type="dxa"/>
            <w:vMerge w:val="restart"/>
            <w:vAlign w:val="center"/>
          </w:tcPr>
          <w:p w14:paraId="6D52157F" w14:textId="51826366" w:rsidR="00FA179C" w:rsidRDefault="00FA179C" w:rsidP="00D63F85">
            <w:pPr>
              <w:spacing w:before="120"/>
              <w:jc w:val="center"/>
              <w:rPr>
                <w:sz w:val="20"/>
                <w:szCs w:val="20"/>
              </w:rPr>
            </w:pPr>
            <w:r>
              <w:rPr>
                <w:sz w:val="20"/>
                <w:szCs w:val="20"/>
              </w:rPr>
              <w:t>6,11</w:t>
            </w:r>
          </w:p>
        </w:tc>
      </w:tr>
      <w:tr w:rsidR="00FA179C" w:rsidRPr="00F234AC" w14:paraId="0B937641" w14:textId="77777777" w:rsidTr="00D63F85">
        <w:trPr>
          <w:trHeight w:val="348"/>
        </w:trPr>
        <w:tc>
          <w:tcPr>
            <w:tcW w:w="3078" w:type="dxa"/>
            <w:shd w:val="clear" w:color="auto" w:fill="auto"/>
          </w:tcPr>
          <w:p w14:paraId="5416ADDD" w14:textId="1C1E15C9" w:rsidR="00FA179C" w:rsidRPr="00D63F85" w:rsidRDefault="00FA179C" w:rsidP="00D63F85">
            <w:pPr>
              <w:spacing w:before="120"/>
              <w:rPr>
                <w:sz w:val="20"/>
                <w:szCs w:val="20"/>
              </w:rPr>
            </w:pPr>
            <w:r>
              <w:rPr>
                <w:sz w:val="20"/>
                <w:szCs w:val="20"/>
              </w:rPr>
              <w:t>Feathers</w:t>
            </w:r>
          </w:p>
        </w:tc>
        <w:tc>
          <w:tcPr>
            <w:tcW w:w="4950" w:type="dxa"/>
          </w:tcPr>
          <w:p w14:paraId="0518EBF4" w14:textId="49368BC6" w:rsidR="00FA179C" w:rsidRDefault="00FA179C" w:rsidP="00D63F85">
            <w:pPr>
              <w:spacing w:before="120"/>
              <w:rPr>
                <w:sz w:val="20"/>
                <w:szCs w:val="20"/>
              </w:rPr>
            </w:pPr>
            <w:r>
              <w:rPr>
                <w:sz w:val="20"/>
                <w:szCs w:val="20"/>
              </w:rPr>
              <w:t>assorted sizes &amp; colors</w:t>
            </w:r>
          </w:p>
        </w:tc>
        <w:tc>
          <w:tcPr>
            <w:tcW w:w="630" w:type="dxa"/>
          </w:tcPr>
          <w:p w14:paraId="2820B301" w14:textId="4C9CF6E8" w:rsidR="00FA179C" w:rsidRDefault="00FA179C" w:rsidP="00D63F85">
            <w:pPr>
              <w:spacing w:before="120"/>
              <w:rPr>
                <w:sz w:val="20"/>
                <w:szCs w:val="20"/>
              </w:rPr>
            </w:pPr>
            <w:r>
              <w:rPr>
                <w:sz w:val="20"/>
                <w:szCs w:val="20"/>
              </w:rPr>
              <w:t>100</w:t>
            </w:r>
          </w:p>
        </w:tc>
        <w:tc>
          <w:tcPr>
            <w:tcW w:w="990" w:type="dxa"/>
            <w:vMerge/>
            <w:vAlign w:val="center"/>
          </w:tcPr>
          <w:p w14:paraId="097FEC28" w14:textId="77777777" w:rsidR="00FA179C" w:rsidRDefault="00FA179C" w:rsidP="00D63F85">
            <w:pPr>
              <w:spacing w:before="120"/>
              <w:jc w:val="center"/>
              <w:rPr>
                <w:sz w:val="20"/>
                <w:szCs w:val="20"/>
              </w:rPr>
            </w:pPr>
          </w:p>
        </w:tc>
      </w:tr>
      <w:tr w:rsidR="00FA179C" w:rsidRPr="00F234AC" w14:paraId="7B14EF50" w14:textId="77777777" w:rsidTr="00D63F85">
        <w:trPr>
          <w:trHeight w:val="348"/>
        </w:trPr>
        <w:tc>
          <w:tcPr>
            <w:tcW w:w="3078" w:type="dxa"/>
            <w:shd w:val="clear" w:color="auto" w:fill="auto"/>
          </w:tcPr>
          <w:p w14:paraId="3CEF04A4" w14:textId="3CB9032A" w:rsidR="00FA179C" w:rsidRPr="00D63F85" w:rsidRDefault="00FA179C" w:rsidP="00D63F85">
            <w:pPr>
              <w:spacing w:before="120"/>
              <w:rPr>
                <w:sz w:val="20"/>
                <w:szCs w:val="20"/>
              </w:rPr>
            </w:pPr>
            <w:r>
              <w:rPr>
                <w:sz w:val="20"/>
                <w:szCs w:val="20"/>
              </w:rPr>
              <w:t>Foam stickers</w:t>
            </w:r>
          </w:p>
        </w:tc>
        <w:tc>
          <w:tcPr>
            <w:tcW w:w="4950" w:type="dxa"/>
          </w:tcPr>
          <w:p w14:paraId="3891D74D" w14:textId="20BB36C7" w:rsidR="00FA179C" w:rsidRDefault="00FA179C" w:rsidP="00D63F85">
            <w:pPr>
              <w:spacing w:before="120"/>
              <w:rPr>
                <w:sz w:val="20"/>
                <w:szCs w:val="20"/>
              </w:rPr>
            </w:pPr>
            <w:r>
              <w:rPr>
                <w:sz w:val="20"/>
                <w:szCs w:val="20"/>
              </w:rPr>
              <w:t>assorted shapes &amp; colors</w:t>
            </w:r>
          </w:p>
        </w:tc>
        <w:tc>
          <w:tcPr>
            <w:tcW w:w="630" w:type="dxa"/>
          </w:tcPr>
          <w:p w14:paraId="4DFD8900" w14:textId="493145F0" w:rsidR="00FA179C" w:rsidRDefault="00FA179C" w:rsidP="00D63F85">
            <w:pPr>
              <w:spacing w:before="120"/>
              <w:rPr>
                <w:sz w:val="20"/>
                <w:szCs w:val="20"/>
              </w:rPr>
            </w:pPr>
            <w:r>
              <w:rPr>
                <w:sz w:val="20"/>
                <w:szCs w:val="20"/>
              </w:rPr>
              <w:t>100</w:t>
            </w:r>
          </w:p>
        </w:tc>
        <w:tc>
          <w:tcPr>
            <w:tcW w:w="990" w:type="dxa"/>
            <w:vMerge/>
            <w:vAlign w:val="center"/>
          </w:tcPr>
          <w:p w14:paraId="127DB1A6" w14:textId="77777777" w:rsidR="00FA179C" w:rsidRDefault="00FA179C" w:rsidP="00D63F85">
            <w:pPr>
              <w:spacing w:before="120"/>
              <w:jc w:val="center"/>
              <w:rPr>
                <w:sz w:val="20"/>
                <w:szCs w:val="20"/>
              </w:rPr>
            </w:pPr>
          </w:p>
        </w:tc>
      </w:tr>
      <w:tr w:rsidR="00FA179C" w:rsidRPr="00F234AC" w14:paraId="1CBDC6D4" w14:textId="77777777" w:rsidTr="00D63F85">
        <w:trPr>
          <w:trHeight w:val="348"/>
        </w:trPr>
        <w:tc>
          <w:tcPr>
            <w:tcW w:w="3078" w:type="dxa"/>
            <w:shd w:val="clear" w:color="auto" w:fill="auto"/>
          </w:tcPr>
          <w:p w14:paraId="00780BE8" w14:textId="0254D345" w:rsidR="00FA179C" w:rsidRPr="00D63F85" w:rsidRDefault="00FA179C" w:rsidP="00D63F85">
            <w:pPr>
              <w:spacing w:before="120"/>
              <w:rPr>
                <w:sz w:val="20"/>
                <w:szCs w:val="20"/>
              </w:rPr>
            </w:pPr>
            <w:r>
              <w:rPr>
                <w:sz w:val="20"/>
                <w:szCs w:val="20"/>
              </w:rPr>
              <w:t>Pipe cleaner</w:t>
            </w:r>
          </w:p>
        </w:tc>
        <w:tc>
          <w:tcPr>
            <w:tcW w:w="4950" w:type="dxa"/>
          </w:tcPr>
          <w:p w14:paraId="186D69F2" w14:textId="0B39B1B2" w:rsidR="00FA179C" w:rsidRDefault="00FA179C" w:rsidP="00D63F85">
            <w:pPr>
              <w:spacing w:before="120"/>
              <w:rPr>
                <w:sz w:val="20"/>
                <w:szCs w:val="20"/>
              </w:rPr>
            </w:pPr>
            <w:r>
              <w:rPr>
                <w:sz w:val="20"/>
                <w:szCs w:val="20"/>
              </w:rPr>
              <w:t>assorted colors, 12″ long</w:t>
            </w:r>
          </w:p>
        </w:tc>
        <w:tc>
          <w:tcPr>
            <w:tcW w:w="630" w:type="dxa"/>
          </w:tcPr>
          <w:p w14:paraId="38863844" w14:textId="3F62B2E9" w:rsidR="00FA179C" w:rsidRDefault="00FA179C" w:rsidP="00D63F85">
            <w:pPr>
              <w:spacing w:before="120"/>
              <w:rPr>
                <w:sz w:val="20"/>
                <w:szCs w:val="20"/>
              </w:rPr>
            </w:pPr>
            <w:r>
              <w:rPr>
                <w:sz w:val="20"/>
                <w:szCs w:val="20"/>
              </w:rPr>
              <w:t>60</w:t>
            </w:r>
          </w:p>
        </w:tc>
        <w:tc>
          <w:tcPr>
            <w:tcW w:w="990" w:type="dxa"/>
            <w:vMerge/>
            <w:vAlign w:val="center"/>
          </w:tcPr>
          <w:p w14:paraId="10295565" w14:textId="77777777" w:rsidR="00FA179C" w:rsidRDefault="00FA179C" w:rsidP="00D63F85">
            <w:pPr>
              <w:spacing w:before="120"/>
              <w:jc w:val="center"/>
              <w:rPr>
                <w:sz w:val="20"/>
                <w:szCs w:val="20"/>
              </w:rPr>
            </w:pPr>
          </w:p>
        </w:tc>
      </w:tr>
      <w:tr w:rsidR="00FA179C" w:rsidRPr="00F234AC" w14:paraId="3C793EAE" w14:textId="77777777" w:rsidTr="00D63F85">
        <w:trPr>
          <w:trHeight w:val="348"/>
        </w:trPr>
        <w:tc>
          <w:tcPr>
            <w:tcW w:w="3078" w:type="dxa"/>
            <w:shd w:val="clear" w:color="auto" w:fill="auto"/>
          </w:tcPr>
          <w:p w14:paraId="513B9B21" w14:textId="48767CC9" w:rsidR="00FA179C" w:rsidRPr="00D63F85" w:rsidRDefault="00FA179C" w:rsidP="00D63F85">
            <w:pPr>
              <w:spacing w:before="120"/>
              <w:rPr>
                <w:sz w:val="20"/>
                <w:szCs w:val="20"/>
              </w:rPr>
            </w:pPr>
            <w:r>
              <w:rPr>
                <w:sz w:val="20"/>
                <w:szCs w:val="20"/>
              </w:rPr>
              <w:t>Cocktail umbrella</w:t>
            </w:r>
          </w:p>
        </w:tc>
        <w:tc>
          <w:tcPr>
            <w:tcW w:w="4950" w:type="dxa"/>
          </w:tcPr>
          <w:p w14:paraId="76BB259D" w14:textId="049E0802" w:rsidR="00FA179C" w:rsidRDefault="00FA179C" w:rsidP="00D63F85">
            <w:pPr>
              <w:spacing w:before="120"/>
              <w:rPr>
                <w:sz w:val="20"/>
                <w:szCs w:val="20"/>
              </w:rPr>
            </w:pPr>
            <w:r>
              <w:rPr>
                <w:sz w:val="20"/>
                <w:szCs w:val="20"/>
              </w:rPr>
              <w:t xml:space="preserve">assorted colors, 4″ diam. </w:t>
            </w:r>
          </w:p>
        </w:tc>
        <w:tc>
          <w:tcPr>
            <w:tcW w:w="630" w:type="dxa"/>
          </w:tcPr>
          <w:p w14:paraId="049EF612" w14:textId="3DA5F82A" w:rsidR="00FA179C" w:rsidRDefault="00FA179C" w:rsidP="00D63F85">
            <w:pPr>
              <w:spacing w:before="120"/>
              <w:rPr>
                <w:sz w:val="20"/>
                <w:szCs w:val="20"/>
              </w:rPr>
            </w:pPr>
            <w:r>
              <w:rPr>
                <w:sz w:val="20"/>
                <w:szCs w:val="20"/>
              </w:rPr>
              <w:t>30</w:t>
            </w:r>
          </w:p>
        </w:tc>
        <w:tc>
          <w:tcPr>
            <w:tcW w:w="990" w:type="dxa"/>
            <w:vMerge/>
            <w:vAlign w:val="center"/>
          </w:tcPr>
          <w:p w14:paraId="6152B1BB" w14:textId="77777777" w:rsidR="00FA179C" w:rsidRDefault="00FA179C" w:rsidP="00D63F85">
            <w:pPr>
              <w:spacing w:before="120"/>
              <w:jc w:val="center"/>
              <w:rPr>
                <w:sz w:val="20"/>
                <w:szCs w:val="20"/>
              </w:rPr>
            </w:pPr>
          </w:p>
        </w:tc>
      </w:tr>
      <w:tr w:rsidR="00FA179C" w:rsidRPr="00F234AC" w14:paraId="392845C0" w14:textId="77777777" w:rsidTr="00D63F85">
        <w:trPr>
          <w:trHeight w:val="348"/>
        </w:trPr>
        <w:tc>
          <w:tcPr>
            <w:tcW w:w="3078" w:type="dxa"/>
            <w:shd w:val="clear" w:color="auto" w:fill="auto"/>
          </w:tcPr>
          <w:p w14:paraId="2278527D" w14:textId="232E2905" w:rsidR="00FA179C" w:rsidRPr="00D63F85" w:rsidRDefault="00FA179C" w:rsidP="00D63F85">
            <w:pPr>
              <w:spacing w:before="120"/>
              <w:rPr>
                <w:sz w:val="20"/>
                <w:szCs w:val="20"/>
              </w:rPr>
            </w:pPr>
            <w:r>
              <w:rPr>
                <w:sz w:val="20"/>
                <w:szCs w:val="20"/>
              </w:rPr>
              <w:t>Pom-poms</w:t>
            </w:r>
          </w:p>
        </w:tc>
        <w:tc>
          <w:tcPr>
            <w:tcW w:w="4950" w:type="dxa"/>
          </w:tcPr>
          <w:p w14:paraId="7D0158A7" w14:textId="3CE85C6A" w:rsidR="00FA179C" w:rsidRDefault="00FA179C" w:rsidP="00D63F85">
            <w:pPr>
              <w:spacing w:before="120"/>
              <w:rPr>
                <w:sz w:val="20"/>
                <w:szCs w:val="20"/>
              </w:rPr>
            </w:pPr>
            <w:r>
              <w:rPr>
                <w:sz w:val="20"/>
                <w:szCs w:val="20"/>
              </w:rPr>
              <w:t>assorted sizes and colors</w:t>
            </w:r>
          </w:p>
        </w:tc>
        <w:tc>
          <w:tcPr>
            <w:tcW w:w="630" w:type="dxa"/>
          </w:tcPr>
          <w:p w14:paraId="37B2F74E" w14:textId="392E1FCE" w:rsidR="00FA179C" w:rsidRDefault="00FA179C" w:rsidP="00D63F85">
            <w:pPr>
              <w:spacing w:before="120"/>
              <w:rPr>
                <w:sz w:val="20"/>
                <w:szCs w:val="20"/>
              </w:rPr>
            </w:pPr>
            <w:r>
              <w:rPr>
                <w:sz w:val="20"/>
                <w:szCs w:val="20"/>
              </w:rPr>
              <w:t>100</w:t>
            </w:r>
          </w:p>
        </w:tc>
        <w:tc>
          <w:tcPr>
            <w:tcW w:w="990" w:type="dxa"/>
            <w:vMerge/>
            <w:vAlign w:val="center"/>
          </w:tcPr>
          <w:p w14:paraId="67C62FE5" w14:textId="77777777" w:rsidR="00FA179C" w:rsidRDefault="00FA179C" w:rsidP="00D63F85">
            <w:pPr>
              <w:spacing w:before="120"/>
              <w:jc w:val="center"/>
              <w:rPr>
                <w:sz w:val="20"/>
                <w:szCs w:val="20"/>
              </w:rPr>
            </w:pPr>
          </w:p>
        </w:tc>
      </w:tr>
      <w:tr w:rsidR="00FA179C" w:rsidRPr="00F234AC" w14:paraId="39904991" w14:textId="77777777" w:rsidTr="00D63F85">
        <w:trPr>
          <w:trHeight w:val="348"/>
        </w:trPr>
        <w:tc>
          <w:tcPr>
            <w:tcW w:w="3078" w:type="dxa"/>
            <w:shd w:val="clear" w:color="auto" w:fill="auto"/>
          </w:tcPr>
          <w:p w14:paraId="678F3C24" w14:textId="3986FEBF" w:rsidR="00FA179C" w:rsidRPr="00D63F85" w:rsidRDefault="00FA179C" w:rsidP="00D63F85">
            <w:pPr>
              <w:spacing w:before="120"/>
              <w:rPr>
                <w:sz w:val="20"/>
                <w:szCs w:val="20"/>
              </w:rPr>
            </w:pPr>
            <w:r>
              <w:rPr>
                <w:sz w:val="20"/>
                <w:szCs w:val="20"/>
              </w:rPr>
              <w:t>Google eyes</w:t>
            </w:r>
          </w:p>
        </w:tc>
        <w:tc>
          <w:tcPr>
            <w:tcW w:w="4950" w:type="dxa"/>
          </w:tcPr>
          <w:p w14:paraId="7D032E21" w14:textId="0AE7C838" w:rsidR="00FA179C" w:rsidRDefault="00FA179C" w:rsidP="00D63F85">
            <w:pPr>
              <w:spacing w:before="120"/>
              <w:rPr>
                <w:sz w:val="20"/>
                <w:szCs w:val="20"/>
              </w:rPr>
            </w:pPr>
            <w:r>
              <w:rPr>
                <w:sz w:val="20"/>
                <w:szCs w:val="20"/>
              </w:rPr>
              <w:t xml:space="preserve">assorted sizes </w:t>
            </w:r>
          </w:p>
        </w:tc>
        <w:tc>
          <w:tcPr>
            <w:tcW w:w="630" w:type="dxa"/>
          </w:tcPr>
          <w:p w14:paraId="7E0DAE42" w14:textId="78F8D638" w:rsidR="00FA179C" w:rsidRDefault="00FA179C" w:rsidP="00D63F85">
            <w:pPr>
              <w:spacing w:before="120"/>
              <w:rPr>
                <w:sz w:val="20"/>
                <w:szCs w:val="20"/>
              </w:rPr>
            </w:pPr>
            <w:r>
              <w:rPr>
                <w:sz w:val="20"/>
                <w:szCs w:val="20"/>
              </w:rPr>
              <w:t>100</w:t>
            </w:r>
          </w:p>
        </w:tc>
        <w:tc>
          <w:tcPr>
            <w:tcW w:w="990" w:type="dxa"/>
            <w:vMerge/>
            <w:vAlign w:val="center"/>
          </w:tcPr>
          <w:p w14:paraId="6DE306FF" w14:textId="77777777" w:rsidR="00FA179C" w:rsidRDefault="00FA179C" w:rsidP="00D63F85">
            <w:pPr>
              <w:spacing w:before="120"/>
              <w:jc w:val="center"/>
              <w:rPr>
                <w:sz w:val="20"/>
                <w:szCs w:val="20"/>
              </w:rPr>
            </w:pPr>
          </w:p>
        </w:tc>
      </w:tr>
    </w:tbl>
    <w:p w14:paraId="73332909" w14:textId="765EC710" w:rsidR="007E2EE9" w:rsidRDefault="007E2EE9"/>
    <w:p w14:paraId="5760B946" w14:textId="191EF5BE" w:rsidR="007E2EE9" w:rsidRDefault="007E2EE9"/>
    <w:p w14:paraId="53C637FD" w14:textId="77777777" w:rsidR="007E2EE9" w:rsidRDefault="007E2EE9">
      <w:r>
        <w:br w:type="page"/>
      </w:r>
    </w:p>
    <w:p w14:paraId="7131A8A0" w14:textId="77777777" w:rsidR="00074409" w:rsidRDefault="00074409"/>
    <w:p w14:paraId="37C6435E" w14:textId="436D68F8" w:rsidR="006D5DA6" w:rsidRPr="00062DA7" w:rsidRDefault="006D5DA6" w:rsidP="004A30B9">
      <w:pPr>
        <w:keepNext/>
        <w:spacing w:before="120"/>
        <w:jc w:val="center"/>
        <w:outlineLvl w:val="0"/>
        <w:rPr>
          <w:rStyle w:val="StyleStyle14ptBold"/>
          <w:b w:val="0"/>
          <w:bCs w:val="0"/>
        </w:rPr>
      </w:pPr>
      <w:r w:rsidRPr="00203175">
        <w:rPr>
          <w:b/>
          <w:bCs/>
          <w:sz w:val="36"/>
          <w:szCs w:val="36"/>
        </w:rPr>
        <w:t xml:space="preserve">Lesson </w:t>
      </w:r>
      <w:r>
        <w:rPr>
          <w:b/>
          <w:bCs/>
          <w:sz w:val="36"/>
          <w:szCs w:val="36"/>
        </w:rPr>
        <w:t>1</w:t>
      </w:r>
      <w:r w:rsidRPr="00203175">
        <w:rPr>
          <w:b/>
          <w:bCs/>
          <w:sz w:val="36"/>
          <w:szCs w:val="36"/>
        </w:rPr>
        <w:t xml:space="preserve">: </w:t>
      </w:r>
      <w:bookmarkEnd w:id="10"/>
      <w:bookmarkEnd w:id="11"/>
      <w:bookmarkEnd w:id="12"/>
      <w:bookmarkEnd w:id="13"/>
      <w:bookmarkEnd w:id="14"/>
      <w:bookmarkEnd w:id="15"/>
      <w:r w:rsidR="00BD6F8A">
        <w:rPr>
          <w:b/>
          <w:bCs/>
          <w:sz w:val="36"/>
          <w:szCs w:val="36"/>
        </w:rPr>
        <w:t>Mechanisms and Structures</w:t>
      </w:r>
    </w:p>
    <w:p w14:paraId="4C13456A" w14:textId="77777777" w:rsidR="004A30B9" w:rsidRPr="005B6169" w:rsidRDefault="004A30B9" w:rsidP="004A30B9">
      <w:pPr>
        <w:pStyle w:val="Heading2"/>
        <w:rPr>
          <w:rStyle w:val="StyleStyle14ptBold"/>
          <w:rFonts w:ascii="Arial" w:hAnsi="Arial"/>
          <w:b/>
          <w:bCs/>
        </w:rPr>
      </w:pPr>
      <w:r w:rsidRPr="005B6169">
        <w:rPr>
          <w:rStyle w:val="StyleStyle14ptBold"/>
          <w:rFonts w:ascii="Arial" w:hAnsi="Arial"/>
          <w:b/>
        </w:rPr>
        <w:t>Essential Question</w:t>
      </w:r>
    </w:p>
    <w:p w14:paraId="1A5ACC4D" w14:textId="77777777" w:rsidR="004A30B9" w:rsidRDefault="00BD6F8A" w:rsidP="004A30B9">
      <w:pPr>
        <w:spacing w:before="120"/>
      </w:pPr>
      <w:r>
        <w:t>What is a mechanism and how is it different from a structure?</w:t>
      </w:r>
    </w:p>
    <w:p w14:paraId="285C62D1" w14:textId="77777777" w:rsidR="004A30B9" w:rsidRPr="005B6169" w:rsidRDefault="004A30B9" w:rsidP="004A30B9">
      <w:pPr>
        <w:pStyle w:val="Heading2"/>
        <w:rPr>
          <w:rStyle w:val="StyleStyle14ptBold"/>
          <w:rFonts w:ascii="Arial" w:hAnsi="Arial"/>
          <w:b/>
          <w:bCs/>
        </w:rPr>
      </w:pPr>
      <w:r w:rsidRPr="005B6169">
        <w:rPr>
          <w:rStyle w:val="StyleStyle14ptBold"/>
          <w:rFonts w:ascii="Arial" w:hAnsi="Arial"/>
          <w:b/>
        </w:rPr>
        <w:t>Task</w:t>
      </w:r>
    </w:p>
    <w:p w14:paraId="7B47B248" w14:textId="26F7B2EB" w:rsidR="004A30B9" w:rsidRDefault="00B77A55" w:rsidP="004A30B9">
      <w:pPr>
        <w:spacing w:before="120"/>
      </w:pPr>
      <w:r>
        <w:t xml:space="preserve">After viewing some sample </w:t>
      </w:r>
      <w:proofErr w:type="spellStart"/>
      <w:r>
        <w:t>MechAnimations</w:t>
      </w:r>
      <w:proofErr w:type="spellEnd"/>
      <w:r>
        <w:t>, students u</w:t>
      </w:r>
      <w:r w:rsidR="00BD6F8A">
        <w:t xml:space="preserve">se pegboard and pivots to create a variety of constructions, and then classify them </w:t>
      </w:r>
      <w:r w:rsidR="00FB26E8">
        <w:t>as either</w:t>
      </w:r>
      <w:r>
        <w:t xml:space="preserve"> mechanisms </w:t>
      </w:r>
      <w:r w:rsidR="00FB26E8">
        <w:t xml:space="preserve">or </w:t>
      </w:r>
      <w:r>
        <w:t>structures.</w:t>
      </w:r>
    </w:p>
    <w:p w14:paraId="088F6381" w14:textId="77777777" w:rsidR="004A30B9" w:rsidRDefault="004A30B9" w:rsidP="004A30B9">
      <w:pPr>
        <w:pStyle w:val="Heading2"/>
      </w:pPr>
      <w:r>
        <w:t xml:space="preserve">Standards: </w:t>
      </w:r>
    </w:p>
    <w:p w14:paraId="7FE8FC57" w14:textId="77777777" w:rsidR="004A30B9" w:rsidRPr="005B6169" w:rsidRDefault="004A30B9" w:rsidP="004A30B9">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Pr="004A30B9">
        <w:t>Production and distribution of writing</w:t>
      </w:r>
      <w:r w:rsidRPr="005B6169">
        <w:t xml:space="preserve"> </w:t>
      </w:r>
      <w:r>
        <w:br/>
      </w:r>
      <w:r w:rsidRPr="005B6169">
        <w:rPr>
          <w:b/>
        </w:rPr>
        <w:t>Language</w:t>
      </w:r>
      <w:r w:rsidRPr="005B6169">
        <w:t>: Vocabulary acquisition and use</w:t>
      </w:r>
    </w:p>
    <w:p w14:paraId="28258374" w14:textId="77777777" w:rsidR="00B77A55" w:rsidRPr="00B77A55" w:rsidRDefault="00B77A55" w:rsidP="00B77A55">
      <w:pPr>
        <w:tabs>
          <w:tab w:val="left" w:pos="3550"/>
          <w:tab w:val="left" w:pos="7000"/>
          <w:tab w:val="left" w:pos="10649"/>
        </w:tabs>
        <w:spacing w:before="120"/>
        <w:ind w:left="360" w:hanging="360"/>
        <w:rPr>
          <w:b/>
        </w:rPr>
      </w:pPr>
      <w:r w:rsidRPr="002B3199">
        <w:rPr>
          <w:u w:val="single"/>
        </w:rPr>
        <w:t xml:space="preserve">CCLS – </w:t>
      </w:r>
      <w:r>
        <w:rPr>
          <w:u w:val="single"/>
        </w:rPr>
        <w:t>Math</w:t>
      </w:r>
      <w:r w:rsidRPr="002B3199">
        <w:rPr>
          <w:b/>
        </w:rPr>
        <w:t xml:space="preserve"> </w:t>
      </w:r>
      <w:r>
        <w:rPr>
          <w:b/>
        </w:rPr>
        <w:br/>
      </w:r>
      <w:r w:rsidRPr="00B77A55">
        <w:t>MP2: Reason abstractly</w:t>
      </w:r>
      <w:r w:rsidRPr="00B77A55">
        <w:br/>
        <w:t>MP7:</w:t>
      </w:r>
      <w:r>
        <w:t xml:space="preserve"> </w:t>
      </w:r>
      <w:r w:rsidRPr="00B77A55">
        <w:t>Look for and make use of structure</w:t>
      </w:r>
    </w:p>
    <w:p w14:paraId="4230B7B5" w14:textId="77777777" w:rsidR="004A30B9" w:rsidRPr="00FB60F3" w:rsidRDefault="004A30B9" w:rsidP="004A30B9">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1. </w:t>
      </w:r>
      <w:proofErr w:type="gramStart"/>
      <w:r w:rsidRPr="00760F6C">
        <w:t xml:space="preserve">Asking </w:t>
      </w:r>
      <w:r>
        <w:t xml:space="preserve">questions and defining problems; </w:t>
      </w:r>
      <w:r w:rsidRPr="00760F6C">
        <w:t>8.</w:t>
      </w:r>
      <w:proofErr w:type="gramEnd"/>
      <w:r w:rsidRPr="00760F6C">
        <w:t xml:space="preserve"> Obtaining and evaluating information</w:t>
      </w:r>
      <w:r>
        <w:t>.</w:t>
      </w:r>
      <w:r>
        <w:br/>
      </w:r>
      <w:r>
        <w:rPr>
          <w:b/>
        </w:rPr>
        <w:t>Crosscutting</w:t>
      </w:r>
      <w:r w:rsidRPr="005255AB">
        <w:rPr>
          <w:b/>
        </w:rPr>
        <w:t xml:space="preserve"> Concepts: </w:t>
      </w:r>
      <w:r w:rsidRPr="005255AB">
        <w:t xml:space="preserve">1. Patterns; </w:t>
      </w:r>
      <w:r w:rsidRPr="005B6169">
        <w:t>6. Structure and function</w:t>
      </w:r>
      <w:r>
        <w:br/>
      </w:r>
      <w:r w:rsidRPr="00FB60F3">
        <w:rPr>
          <w:b/>
        </w:rPr>
        <w:t>Disciplinary Core Ideas</w:t>
      </w:r>
      <w:r>
        <w:t>:</w:t>
      </w:r>
      <w:r w:rsidR="00B77A55" w:rsidRPr="00B77A55">
        <w:t xml:space="preserve"> PS2.A: Forces and Motion</w:t>
      </w:r>
    </w:p>
    <w:p w14:paraId="620467EE" w14:textId="77777777" w:rsidR="004A30B9" w:rsidRDefault="004A30B9" w:rsidP="004A30B9">
      <w:pPr>
        <w:pStyle w:val="Heading2"/>
      </w:pPr>
      <w:r>
        <w:t>Outcomes</w:t>
      </w:r>
    </w:p>
    <w:p w14:paraId="5E13F2BF" w14:textId="77777777" w:rsidR="00B77A55" w:rsidRDefault="00B77A55" w:rsidP="00AE7E90">
      <w:pPr>
        <w:pStyle w:val="ListParagraph"/>
        <w:widowControl w:val="0"/>
        <w:numPr>
          <w:ilvl w:val="0"/>
          <w:numId w:val="6"/>
        </w:numPr>
        <w:adjustRightInd w:val="0"/>
        <w:spacing w:before="120"/>
        <w:contextualSpacing w:val="0"/>
        <w:textAlignment w:val="baseline"/>
      </w:pPr>
      <w:r>
        <w:t>Bases, rivets and strips can be used to make both mechanisms and structures</w:t>
      </w:r>
    </w:p>
    <w:p w14:paraId="3E5468B2" w14:textId="77777777" w:rsidR="00B77A55" w:rsidRDefault="00B77A55" w:rsidP="00AE7E90">
      <w:pPr>
        <w:pStyle w:val="ListParagraph"/>
        <w:widowControl w:val="0"/>
        <w:numPr>
          <w:ilvl w:val="0"/>
          <w:numId w:val="6"/>
        </w:numPr>
        <w:adjustRightInd w:val="0"/>
        <w:spacing w:before="120"/>
        <w:contextualSpacing w:val="0"/>
        <w:textAlignment w:val="baseline"/>
      </w:pPr>
      <w:r>
        <w:t>A structure has no moving parts, while a mechanism has parts that can move independently from one another.</w:t>
      </w:r>
    </w:p>
    <w:p w14:paraId="4741504D" w14:textId="77777777" w:rsidR="004A30B9" w:rsidRDefault="00B77A55" w:rsidP="00AE7E90">
      <w:pPr>
        <w:pStyle w:val="ListParagraph"/>
        <w:widowControl w:val="0"/>
        <w:numPr>
          <w:ilvl w:val="0"/>
          <w:numId w:val="6"/>
        </w:numPr>
        <w:adjustRightInd w:val="0"/>
        <w:spacing w:before="120"/>
        <w:contextualSpacing w:val="0"/>
        <w:textAlignment w:val="baseline"/>
      </w:pPr>
      <w:r>
        <w:t>Adding rivets can turn a mechanism into a structure, while removing rivets can convert a structure into a mechanism</w:t>
      </w:r>
    </w:p>
    <w:p w14:paraId="2FB2796F" w14:textId="77777777" w:rsidR="004A30B9" w:rsidRDefault="004A30B9" w:rsidP="004A30B9">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185"/>
        <w:gridCol w:w="1350"/>
        <w:gridCol w:w="2340"/>
        <w:gridCol w:w="2250"/>
        <w:gridCol w:w="2905"/>
      </w:tblGrid>
      <w:tr w:rsidR="004A30B9" w:rsidRPr="00D520EB" w14:paraId="4C7DA324" w14:textId="77777777" w:rsidTr="00260FC2">
        <w:trPr>
          <w:trHeight w:val="163"/>
        </w:trPr>
        <w:tc>
          <w:tcPr>
            <w:tcW w:w="2185" w:type="dxa"/>
            <w:tcBorders>
              <w:left w:val="single" w:sz="4" w:space="0" w:color="auto"/>
              <w:bottom w:val="single" w:sz="4" w:space="0" w:color="auto"/>
              <w:right w:val="single" w:sz="4" w:space="0" w:color="auto"/>
            </w:tcBorders>
            <w:vAlign w:val="center"/>
          </w:tcPr>
          <w:p w14:paraId="6CE95A88" w14:textId="77777777" w:rsidR="004A30B9" w:rsidRPr="00D520EB" w:rsidRDefault="004A30B9" w:rsidP="00677AD5">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350" w:type="dxa"/>
            <w:tcBorders>
              <w:left w:val="single" w:sz="4" w:space="0" w:color="auto"/>
              <w:bottom w:val="single" w:sz="4" w:space="0" w:color="auto"/>
              <w:right w:val="single" w:sz="4" w:space="0" w:color="auto"/>
            </w:tcBorders>
            <w:vAlign w:val="center"/>
          </w:tcPr>
          <w:p w14:paraId="4F4310FC" w14:textId="77777777" w:rsidR="004A30B9" w:rsidRPr="00D520EB" w:rsidRDefault="004A30B9" w:rsidP="00677AD5">
            <w:pPr>
              <w:pStyle w:val="Header"/>
              <w:jc w:val="center"/>
              <w:rPr>
                <w:rFonts w:ascii="Cambria" w:hAnsi="Cambria"/>
                <w:b/>
                <w:bCs/>
                <w:sz w:val="20"/>
              </w:rPr>
            </w:pPr>
            <w:r w:rsidRPr="00D520EB">
              <w:rPr>
                <w:rFonts w:ascii="Cambria" w:hAnsi="Cambria"/>
                <w:b/>
                <w:bCs/>
                <w:sz w:val="20"/>
              </w:rPr>
              <w:t>Below  (1)</w:t>
            </w:r>
          </w:p>
        </w:tc>
        <w:tc>
          <w:tcPr>
            <w:tcW w:w="2340" w:type="dxa"/>
            <w:tcBorders>
              <w:left w:val="single" w:sz="4" w:space="0" w:color="auto"/>
              <w:bottom w:val="single" w:sz="4" w:space="0" w:color="auto"/>
              <w:right w:val="single" w:sz="4" w:space="0" w:color="auto"/>
            </w:tcBorders>
            <w:vAlign w:val="center"/>
          </w:tcPr>
          <w:p w14:paraId="5AEF7DDE" w14:textId="77777777" w:rsidR="004A30B9" w:rsidRPr="00D520EB" w:rsidRDefault="004A30B9" w:rsidP="00677AD5">
            <w:pPr>
              <w:pStyle w:val="Header"/>
              <w:jc w:val="center"/>
              <w:rPr>
                <w:rFonts w:ascii="Cambria" w:hAnsi="Cambria"/>
                <w:b/>
                <w:bCs/>
                <w:sz w:val="20"/>
              </w:rPr>
            </w:pPr>
            <w:r w:rsidRPr="00D520EB">
              <w:rPr>
                <w:rFonts w:ascii="Cambria" w:hAnsi="Cambria"/>
                <w:b/>
                <w:bCs/>
                <w:sz w:val="20"/>
              </w:rPr>
              <w:t>Approaching (2)</w:t>
            </w:r>
          </w:p>
        </w:tc>
        <w:tc>
          <w:tcPr>
            <w:tcW w:w="2250" w:type="dxa"/>
            <w:tcBorders>
              <w:left w:val="single" w:sz="4" w:space="0" w:color="auto"/>
              <w:bottom w:val="single" w:sz="4" w:space="0" w:color="auto"/>
              <w:right w:val="single" w:sz="4" w:space="0" w:color="auto"/>
            </w:tcBorders>
            <w:vAlign w:val="center"/>
          </w:tcPr>
          <w:p w14:paraId="30BCA430" w14:textId="77777777" w:rsidR="004A30B9" w:rsidRPr="00D520EB" w:rsidRDefault="004A30B9" w:rsidP="00677AD5">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14:paraId="4FF3868D" w14:textId="77777777" w:rsidR="004A30B9" w:rsidRPr="00D520EB" w:rsidRDefault="004A30B9" w:rsidP="00677AD5">
            <w:pPr>
              <w:pStyle w:val="Header"/>
              <w:jc w:val="center"/>
              <w:rPr>
                <w:rFonts w:ascii="Cambria" w:hAnsi="Cambria"/>
                <w:b/>
                <w:bCs/>
                <w:sz w:val="20"/>
              </w:rPr>
            </w:pPr>
            <w:r w:rsidRPr="00D520EB">
              <w:rPr>
                <w:rFonts w:ascii="Cambria" w:hAnsi="Cambria"/>
                <w:b/>
                <w:bCs/>
                <w:sz w:val="20"/>
              </w:rPr>
              <w:t>Advanced (4)</w:t>
            </w:r>
          </w:p>
        </w:tc>
      </w:tr>
      <w:tr w:rsidR="004A30B9" w:rsidRPr="00D520EB" w14:paraId="575E3E9B" w14:textId="77777777" w:rsidTr="00260FC2">
        <w:trPr>
          <w:trHeight w:val="667"/>
        </w:trPr>
        <w:tc>
          <w:tcPr>
            <w:tcW w:w="2185" w:type="dxa"/>
            <w:tcBorders>
              <w:top w:val="single" w:sz="4" w:space="0" w:color="auto"/>
              <w:left w:val="single" w:sz="4" w:space="0" w:color="auto"/>
              <w:bottom w:val="single" w:sz="4" w:space="0" w:color="auto"/>
              <w:right w:val="single" w:sz="4" w:space="0" w:color="auto"/>
            </w:tcBorders>
            <w:vAlign w:val="center"/>
          </w:tcPr>
          <w:p w14:paraId="0AE886B4" w14:textId="77777777" w:rsidR="004A30B9" w:rsidRPr="00D520EB" w:rsidRDefault="004A30B9" w:rsidP="00D01E42">
            <w:pPr>
              <w:pStyle w:val="Header"/>
              <w:rPr>
                <w:rFonts w:ascii="Cambria" w:hAnsi="Cambria"/>
                <w:sz w:val="20"/>
              </w:rPr>
            </w:pPr>
            <w:r>
              <w:rPr>
                <w:rFonts w:ascii="Cambria" w:hAnsi="Cambria"/>
                <w:sz w:val="20"/>
              </w:rPr>
              <w:t>A.</w:t>
            </w:r>
            <w:r w:rsidRPr="00D520EB">
              <w:rPr>
                <w:rFonts w:ascii="Cambria" w:hAnsi="Cambria"/>
                <w:sz w:val="20"/>
              </w:rPr>
              <w:t xml:space="preserve"> </w:t>
            </w:r>
            <w:r w:rsidR="00D01E42">
              <w:rPr>
                <w:rFonts w:ascii="Cambria" w:hAnsi="Cambria"/>
                <w:sz w:val="20"/>
              </w:rPr>
              <w:t>Construct mechanism and structures from bases, strips and rivets</w:t>
            </w:r>
          </w:p>
        </w:tc>
        <w:tc>
          <w:tcPr>
            <w:tcW w:w="1350" w:type="dxa"/>
            <w:tcBorders>
              <w:top w:val="single" w:sz="4" w:space="0" w:color="auto"/>
              <w:left w:val="single" w:sz="4" w:space="0" w:color="auto"/>
              <w:bottom w:val="single" w:sz="4" w:space="0" w:color="auto"/>
              <w:right w:val="single" w:sz="4" w:space="0" w:color="auto"/>
            </w:tcBorders>
            <w:vAlign w:val="center"/>
          </w:tcPr>
          <w:p w14:paraId="15846D14" w14:textId="77777777" w:rsidR="004A30B9" w:rsidRPr="00D520EB" w:rsidRDefault="008362EE" w:rsidP="00D01E42">
            <w:pPr>
              <w:pStyle w:val="Header"/>
              <w:rPr>
                <w:rFonts w:ascii="Cambria" w:hAnsi="Cambria"/>
                <w:sz w:val="20"/>
              </w:rPr>
            </w:pPr>
            <w:r>
              <w:rPr>
                <w:rFonts w:ascii="Cambria" w:hAnsi="Cambria"/>
                <w:sz w:val="20"/>
              </w:rPr>
              <w:t>No</w:t>
            </w:r>
            <w:r w:rsidR="00D01E42">
              <w:rPr>
                <w:rFonts w:ascii="Cambria" w:hAnsi="Cambria"/>
                <w:sz w:val="20"/>
              </w:rPr>
              <w:t xml:space="preserve"> constructions are made</w:t>
            </w:r>
            <w:r>
              <w:rPr>
                <w:rFonts w:ascii="Cambria" w:hAnsi="Cambria"/>
                <w:sz w:val="20"/>
              </w:rPr>
              <w:t xml:space="preserve"> </w:t>
            </w:r>
          </w:p>
        </w:tc>
        <w:tc>
          <w:tcPr>
            <w:tcW w:w="2340" w:type="dxa"/>
            <w:tcBorders>
              <w:top w:val="single" w:sz="4" w:space="0" w:color="auto"/>
              <w:left w:val="single" w:sz="4" w:space="0" w:color="auto"/>
              <w:bottom w:val="single" w:sz="4" w:space="0" w:color="auto"/>
              <w:right w:val="single" w:sz="4" w:space="0" w:color="auto"/>
            </w:tcBorders>
            <w:vAlign w:val="center"/>
          </w:tcPr>
          <w:p w14:paraId="145948E6" w14:textId="77777777" w:rsidR="004A30B9" w:rsidRPr="00D520EB" w:rsidRDefault="00D01E42" w:rsidP="00677AD5">
            <w:pPr>
              <w:pStyle w:val="Header"/>
              <w:rPr>
                <w:rFonts w:ascii="Cambria" w:hAnsi="Cambria"/>
                <w:sz w:val="20"/>
              </w:rPr>
            </w:pPr>
            <w:r>
              <w:rPr>
                <w:rFonts w:ascii="Cambria" w:hAnsi="Cambria"/>
                <w:sz w:val="20"/>
              </w:rPr>
              <w:t xml:space="preserve">Makes a few constructions, but with little effort to explore their properties </w:t>
            </w:r>
          </w:p>
        </w:tc>
        <w:tc>
          <w:tcPr>
            <w:tcW w:w="2250" w:type="dxa"/>
            <w:tcBorders>
              <w:top w:val="single" w:sz="4" w:space="0" w:color="auto"/>
              <w:left w:val="single" w:sz="4" w:space="0" w:color="auto"/>
              <w:bottom w:val="single" w:sz="4" w:space="0" w:color="auto"/>
              <w:right w:val="single" w:sz="4" w:space="0" w:color="auto"/>
            </w:tcBorders>
            <w:vAlign w:val="center"/>
          </w:tcPr>
          <w:p w14:paraId="404E4E9C" w14:textId="77777777" w:rsidR="004A30B9" w:rsidRPr="00D520EB" w:rsidRDefault="00D01E42" w:rsidP="00D01E42">
            <w:pPr>
              <w:pStyle w:val="Header"/>
              <w:ind w:right="65"/>
              <w:rPr>
                <w:rFonts w:ascii="Cambria" w:hAnsi="Cambria"/>
                <w:sz w:val="20"/>
              </w:rPr>
            </w:pPr>
            <w:r>
              <w:rPr>
                <w:rFonts w:ascii="Cambria" w:hAnsi="Cambria"/>
                <w:sz w:val="20"/>
              </w:rPr>
              <w:t>Multiple constructions are made with limited observations about their properties</w:t>
            </w:r>
          </w:p>
        </w:tc>
        <w:tc>
          <w:tcPr>
            <w:tcW w:w="2905" w:type="dxa"/>
            <w:tcBorders>
              <w:top w:val="single" w:sz="4" w:space="0" w:color="auto"/>
              <w:left w:val="single" w:sz="4" w:space="0" w:color="auto"/>
              <w:bottom w:val="single" w:sz="4" w:space="0" w:color="auto"/>
              <w:right w:val="single" w:sz="4" w:space="0" w:color="auto"/>
            </w:tcBorders>
            <w:vAlign w:val="center"/>
          </w:tcPr>
          <w:p w14:paraId="172A9336" w14:textId="10D46B71" w:rsidR="004A30B9" w:rsidRPr="00D520EB" w:rsidRDefault="00D01E42" w:rsidP="00E470C5">
            <w:pPr>
              <w:pStyle w:val="Header"/>
              <w:rPr>
                <w:rFonts w:ascii="Cambria" w:hAnsi="Cambria"/>
                <w:sz w:val="20"/>
              </w:rPr>
            </w:pPr>
            <w:r>
              <w:rPr>
                <w:rFonts w:ascii="Cambria" w:hAnsi="Cambria"/>
                <w:sz w:val="20"/>
              </w:rPr>
              <w:t xml:space="preserve">Makes multiple constructions and </w:t>
            </w:r>
            <w:r w:rsidR="00E470C5">
              <w:rPr>
                <w:rFonts w:ascii="Cambria" w:hAnsi="Cambria"/>
                <w:sz w:val="20"/>
              </w:rPr>
              <w:t xml:space="preserve">explains clearly </w:t>
            </w:r>
            <w:r>
              <w:rPr>
                <w:rFonts w:ascii="Cambria" w:hAnsi="Cambria"/>
                <w:sz w:val="20"/>
              </w:rPr>
              <w:t xml:space="preserve"> how they work </w:t>
            </w:r>
          </w:p>
        </w:tc>
      </w:tr>
      <w:tr w:rsidR="004A30B9" w:rsidRPr="00321881" w14:paraId="2DBAC663" w14:textId="77777777" w:rsidTr="00260FC2">
        <w:trPr>
          <w:trHeight w:val="235"/>
        </w:trPr>
        <w:tc>
          <w:tcPr>
            <w:tcW w:w="2185" w:type="dxa"/>
            <w:tcBorders>
              <w:top w:val="single" w:sz="4" w:space="0" w:color="auto"/>
              <w:left w:val="single" w:sz="4" w:space="0" w:color="auto"/>
              <w:bottom w:val="single" w:sz="4" w:space="0" w:color="auto"/>
              <w:right w:val="single" w:sz="4" w:space="0" w:color="auto"/>
            </w:tcBorders>
            <w:vAlign w:val="center"/>
          </w:tcPr>
          <w:p w14:paraId="55949ECB" w14:textId="77777777" w:rsidR="004A30B9" w:rsidRPr="00321881" w:rsidRDefault="004A30B9" w:rsidP="00D01E42">
            <w:pPr>
              <w:rPr>
                <w:rFonts w:ascii="Cambria" w:hAnsi="Cambria"/>
                <w:sz w:val="20"/>
              </w:rPr>
            </w:pPr>
            <w:r>
              <w:rPr>
                <w:rFonts w:ascii="Cambria" w:hAnsi="Cambria"/>
                <w:sz w:val="20"/>
              </w:rPr>
              <w:t>B</w:t>
            </w:r>
            <w:r w:rsidRPr="00321881">
              <w:rPr>
                <w:rFonts w:ascii="Cambria" w:hAnsi="Cambria"/>
                <w:sz w:val="20"/>
              </w:rPr>
              <w:t xml:space="preserve">. </w:t>
            </w:r>
            <w:r w:rsidR="00D01E42">
              <w:rPr>
                <w:rFonts w:ascii="Cambria" w:hAnsi="Cambria"/>
                <w:sz w:val="20"/>
              </w:rPr>
              <w:t>Distinguish between a mechanism and a structure</w:t>
            </w:r>
          </w:p>
        </w:tc>
        <w:tc>
          <w:tcPr>
            <w:tcW w:w="1350" w:type="dxa"/>
            <w:tcBorders>
              <w:top w:val="single" w:sz="4" w:space="0" w:color="auto"/>
              <w:left w:val="single" w:sz="4" w:space="0" w:color="auto"/>
              <w:bottom w:val="single" w:sz="4" w:space="0" w:color="auto"/>
              <w:right w:val="single" w:sz="4" w:space="0" w:color="auto"/>
            </w:tcBorders>
            <w:vAlign w:val="center"/>
          </w:tcPr>
          <w:p w14:paraId="419CAD75" w14:textId="77777777" w:rsidR="004A30B9" w:rsidRPr="00321881" w:rsidRDefault="004A30B9" w:rsidP="00D01E42">
            <w:pPr>
              <w:rPr>
                <w:rFonts w:ascii="Cambria" w:hAnsi="Cambria"/>
                <w:sz w:val="20"/>
              </w:rPr>
            </w:pPr>
            <w:r>
              <w:rPr>
                <w:rFonts w:ascii="Cambria" w:hAnsi="Cambria"/>
                <w:sz w:val="20"/>
              </w:rPr>
              <w:t xml:space="preserve">No </w:t>
            </w:r>
            <w:r w:rsidR="00D01E42">
              <w:rPr>
                <w:rFonts w:ascii="Cambria" w:hAnsi="Cambria"/>
                <w:sz w:val="20"/>
              </w:rPr>
              <w:t>distinctions are made</w:t>
            </w:r>
          </w:p>
        </w:tc>
        <w:tc>
          <w:tcPr>
            <w:tcW w:w="2340" w:type="dxa"/>
            <w:tcBorders>
              <w:top w:val="single" w:sz="4" w:space="0" w:color="auto"/>
              <w:left w:val="single" w:sz="4" w:space="0" w:color="auto"/>
              <w:bottom w:val="single" w:sz="4" w:space="0" w:color="auto"/>
              <w:right w:val="single" w:sz="4" w:space="0" w:color="auto"/>
            </w:tcBorders>
            <w:vAlign w:val="center"/>
          </w:tcPr>
          <w:p w14:paraId="32B747EF" w14:textId="77777777" w:rsidR="004A30B9" w:rsidRPr="00321881" w:rsidRDefault="00D01E42" w:rsidP="00677AD5">
            <w:pPr>
              <w:rPr>
                <w:rFonts w:ascii="Cambria" w:hAnsi="Cambria"/>
                <w:sz w:val="20"/>
              </w:rPr>
            </w:pPr>
            <w:r>
              <w:rPr>
                <w:rFonts w:ascii="Cambria" w:hAnsi="Cambria"/>
                <w:sz w:val="20"/>
              </w:rPr>
              <w:t>Describes a mechanism or a structure, but not both</w:t>
            </w:r>
            <w:r w:rsidR="004A30B9">
              <w:rPr>
                <w:rFonts w:ascii="Cambria" w:hAnsi="Cambria"/>
                <w:sz w:val="20"/>
              </w:rPr>
              <w:t xml:space="preserve"> </w:t>
            </w:r>
          </w:p>
        </w:tc>
        <w:tc>
          <w:tcPr>
            <w:tcW w:w="2250" w:type="dxa"/>
            <w:tcBorders>
              <w:top w:val="single" w:sz="4" w:space="0" w:color="auto"/>
              <w:left w:val="single" w:sz="4" w:space="0" w:color="auto"/>
              <w:bottom w:val="single" w:sz="4" w:space="0" w:color="auto"/>
              <w:right w:val="single" w:sz="4" w:space="0" w:color="auto"/>
            </w:tcBorders>
            <w:vAlign w:val="center"/>
          </w:tcPr>
          <w:p w14:paraId="3C4F5AEA" w14:textId="77777777" w:rsidR="004A30B9" w:rsidRPr="00321881" w:rsidRDefault="008362EE" w:rsidP="00D01E42">
            <w:pPr>
              <w:rPr>
                <w:rFonts w:ascii="Cambria" w:hAnsi="Cambria"/>
                <w:sz w:val="20"/>
              </w:rPr>
            </w:pPr>
            <w:r>
              <w:rPr>
                <w:rFonts w:ascii="Cambria" w:hAnsi="Cambria"/>
                <w:sz w:val="20"/>
              </w:rPr>
              <w:t xml:space="preserve">Identifies </w:t>
            </w:r>
            <w:r w:rsidR="00D01E42">
              <w:rPr>
                <w:rFonts w:ascii="Cambria" w:hAnsi="Cambria"/>
                <w:sz w:val="20"/>
              </w:rPr>
              <w:t xml:space="preserve">some mechanisms and some structures </w:t>
            </w:r>
          </w:p>
        </w:tc>
        <w:tc>
          <w:tcPr>
            <w:tcW w:w="2905" w:type="dxa"/>
            <w:tcBorders>
              <w:top w:val="single" w:sz="4" w:space="0" w:color="auto"/>
              <w:left w:val="single" w:sz="4" w:space="0" w:color="auto"/>
              <w:bottom w:val="single" w:sz="4" w:space="0" w:color="auto"/>
              <w:right w:val="single" w:sz="4" w:space="0" w:color="auto"/>
            </w:tcBorders>
            <w:vAlign w:val="center"/>
          </w:tcPr>
          <w:p w14:paraId="4B5F9A99" w14:textId="77777777" w:rsidR="004A30B9" w:rsidRPr="00321881" w:rsidRDefault="00D01E42" w:rsidP="008362EE">
            <w:pPr>
              <w:rPr>
                <w:rFonts w:ascii="Cambria" w:hAnsi="Cambria"/>
                <w:sz w:val="20"/>
              </w:rPr>
            </w:pPr>
            <w:r>
              <w:rPr>
                <w:rFonts w:ascii="Cambria" w:hAnsi="Cambria"/>
                <w:sz w:val="20"/>
              </w:rPr>
              <w:t>Distinguishes accurately between mechanisms and structures</w:t>
            </w:r>
          </w:p>
        </w:tc>
      </w:tr>
      <w:tr w:rsidR="00D01E42" w:rsidRPr="00321881" w14:paraId="72715EEB" w14:textId="77777777" w:rsidTr="00260FC2">
        <w:trPr>
          <w:trHeight w:val="235"/>
        </w:trPr>
        <w:tc>
          <w:tcPr>
            <w:tcW w:w="2185" w:type="dxa"/>
            <w:tcBorders>
              <w:top w:val="single" w:sz="4" w:space="0" w:color="auto"/>
              <w:left w:val="single" w:sz="4" w:space="0" w:color="auto"/>
              <w:bottom w:val="single" w:sz="4" w:space="0" w:color="auto"/>
              <w:right w:val="single" w:sz="4" w:space="0" w:color="auto"/>
            </w:tcBorders>
            <w:vAlign w:val="center"/>
          </w:tcPr>
          <w:p w14:paraId="71597F88" w14:textId="77777777" w:rsidR="00D01E42" w:rsidRDefault="00D01E42" w:rsidP="00D01E42">
            <w:pPr>
              <w:rPr>
                <w:rFonts w:ascii="Cambria" w:hAnsi="Cambria"/>
                <w:sz w:val="20"/>
              </w:rPr>
            </w:pPr>
            <w:r>
              <w:rPr>
                <w:rFonts w:ascii="Cambria" w:hAnsi="Cambria"/>
                <w:sz w:val="20"/>
              </w:rPr>
              <w:t>C. Explain how to convert a mechanism into a structure, and vice versa</w:t>
            </w:r>
          </w:p>
        </w:tc>
        <w:tc>
          <w:tcPr>
            <w:tcW w:w="1350" w:type="dxa"/>
            <w:tcBorders>
              <w:top w:val="single" w:sz="4" w:space="0" w:color="auto"/>
              <w:left w:val="single" w:sz="4" w:space="0" w:color="auto"/>
              <w:bottom w:val="single" w:sz="4" w:space="0" w:color="auto"/>
              <w:right w:val="single" w:sz="4" w:space="0" w:color="auto"/>
            </w:tcBorders>
            <w:vAlign w:val="center"/>
          </w:tcPr>
          <w:p w14:paraId="117E6DC2" w14:textId="77777777" w:rsidR="00D01E42" w:rsidRDefault="00D01E42" w:rsidP="00D01E42">
            <w:pPr>
              <w:rPr>
                <w:rFonts w:ascii="Cambria" w:hAnsi="Cambria"/>
                <w:sz w:val="20"/>
              </w:rPr>
            </w:pPr>
            <w:r>
              <w:rPr>
                <w:rFonts w:ascii="Cambria" w:hAnsi="Cambria"/>
                <w:sz w:val="20"/>
              </w:rPr>
              <w:t>No explanation is provided</w:t>
            </w:r>
          </w:p>
        </w:tc>
        <w:tc>
          <w:tcPr>
            <w:tcW w:w="2340" w:type="dxa"/>
            <w:tcBorders>
              <w:top w:val="single" w:sz="4" w:space="0" w:color="auto"/>
              <w:left w:val="single" w:sz="4" w:space="0" w:color="auto"/>
              <w:bottom w:val="single" w:sz="4" w:space="0" w:color="auto"/>
              <w:right w:val="single" w:sz="4" w:space="0" w:color="auto"/>
            </w:tcBorders>
            <w:vAlign w:val="center"/>
          </w:tcPr>
          <w:p w14:paraId="3A456DF0" w14:textId="77777777" w:rsidR="00D01E42" w:rsidRDefault="00D01E42" w:rsidP="00677AD5">
            <w:pPr>
              <w:rPr>
                <w:rFonts w:ascii="Cambria" w:hAnsi="Cambria"/>
                <w:sz w:val="20"/>
              </w:rPr>
            </w:pPr>
            <w:r>
              <w:rPr>
                <w:rFonts w:ascii="Cambria" w:hAnsi="Cambria"/>
                <w:sz w:val="20"/>
              </w:rPr>
              <w:t>Provides one or two examples, but does not generalize</w:t>
            </w:r>
          </w:p>
        </w:tc>
        <w:tc>
          <w:tcPr>
            <w:tcW w:w="2250" w:type="dxa"/>
            <w:tcBorders>
              <w:top w:val="single" w:sz="4" w:space="0" w:color="auto"/>
              <w:left w:val="single" w:sz="4" w:space="0" w:color="auto"/>
              <w:bottom w:val="single" w:sz="4" w:space="0" w:color="auto"/>
              <w:right w:val="single" w:sz="4" w:space="0" w:color="auto"/>
            </w:tcBorders>
            <w:vAlign w:val="center"/>
          </w:tcPr>
          <w:p w14:paraId="14976E73" w14:textId="77777777" w:rsidR="00D01E42" w:rsidRDefault="00D01E42" w:rsidP="00D01E42">
            <w:pPr>
              <w:rPr>
                <w:rFonts w:ascii="Cambria" w:hAnsi="Cambria"/>
                <w:sz w:val="20"/>
              </w:rPr>
            </w:pPr>
            <w:r>
              <w:rPr>
                <w:rFonts w:ascii="Cambria" w:hAnsi="Cambria"/>
                <w:sz w:val="20"/>
              </w:rPr>
              <w:t>Recognizes that structures tend to have more rivets than mechanisms</w:t>
            </w:r>
          </w:p>
        </w:tc>
        <w:tc>
          <w:tcPr>
            <w:tcW w:w="2905" w:type="dxa"/>
            <w:tcBorders>
              <w:top w:val="single" w:sz="4" w:space="0" w:color="auto"/>
              <w:left w:val="single" w:sz="4" w:space="0" w:color="auto"/>
              <w:bottom w:val="single" w:sz="4" w:space="0" w:color="auto"/>
              <w:right w:val="single" w:sz="4" w:space="0" w:color="auto"/>
            </w:tcBorders>
            <w:vAlign w:val="center"/>
          </w:tcPr>
          <w:p w14:paraId="1074F896" w14:textId="6596CA11" w:rsidR="00D01E42" w:rsidRDefault="00D01E42" w:rsidP="00E470C5">
            <w:pPr>
              <w:rPr>
                <w:rFonts w:ascii="Cambria" w:hAnsi="Cambria"/>
                <w:sz w:val="20"/>
              </w:rPr>
            </w:pPr>
            <w:r>
              <w:rPr>
                <w:rFonts w:ascii="Cambria" w:hAnsi="Cambria"/>
                <w:sz w:val="20"/>
              </w:rPr>
              <w:t xml:space="preserve">Demonstrates how to convert </w:t>
            </w:r>
            <w:r w:rsidR="00E470C5">
              <w:rPr>
                <w:rFonts w:ascii="Cambria" w:hAnsi="Cambria"/>
                <w:sz w:val="20"/>
              </w:rPr>
              <w:t>a</w:t>
            </w:r>
            <w:r>
              <w:rPr>
                <w:rFonts w:ascii="Cambria" w:hAnsi="Cambria"/>
                <w:sz w:val="20"/>
              </w:rPr>
              <w:t xml:space="preserve"> structure into</w:t>
            </w:r>
            <w:r w:rsidR="00E470C5">
              <w:rPr>
                <w:rFonts w:ascii="Cambria" w:hAnsi="Cambria"/>
                <w:sz w:val="20"/>
              </w:rPr>
              <w:t xml:space="preserve"> a</w:t>
            </w:r>
            <w:r>
              <w:rPr>
                <w:rFonts w:ascii="Cambria" w:hAnsi="Cambria"/>
                <w:sz w:val="20"/>
              </w:rPr>
              <w:t xml:space="preserve"> mechanism and vice versa</w:t>
            </w:r>
          </w:p>
        </w:tc>
      </w:tr>
    </w:tbl>
    <w:p w14:paraId="025341B4" w14:textId="77777777" w:rsidR="006D5DA6" w:rsidRPr="004A30B9" w:rsidRDefault="006D5DA6" w:rsidP="006D5DA6">
      <w:pPr>
        <w:pStyle w:val="Heading2"/>
      </w:pPr>
      <w:bookmarkStart w:id="20" w:name="_Toc213155709"/>
      <w:bookmarkStart w:id="21" w:name="_Toc215916131"/>
      <w:bookmarkStart w:id="22" w:name="_Toc215917287"/>
      <w:bookmarkStart w:id="23" w:name="_Toc227236854"/>
      <w:bookmarkEnd w:id="16"/>
      <w:bookmarkEnd w:id="17"/>
      <w:bookmarkEnd w:id="18"/>
      <w:bookmarkEnd w:id="19"/>
      <w:r w:rsidRPr="004A30B9">
        <w:lastRenderedPageBreak/>
        <w:t>Advance Preparation</w:t>
      </w:r>
    </w:p>
    <w:p w14:paraId="188B2C5A" w14:textId="2E312B20" w:rsidR="00B90F61" w:rsidRDefault="00B90F61" w:rsidP="005331C3">
      <w:pPr>
        <w:pStyle w:val="ListParagraph"/>
        <w:numPr>
          <w:ilvl w:val="0"/>
          <w:numId w:val="59"/>
        </w:numPr>
        <w:spacing w:before="120"/>
        <w:ind w:left="720"/>
        <w:contextualSpacing w:val="0"/>
      </w:pPr>
      <w:r>
        <w:t>Photocopy Worksheets</w:t>
      </w:r>
    </w:p>
    <w:p w14:paraId="4F0C5242" w14:textId="16EA95B0" w:rsidR="006D5DA6" w:rsidRDefault="006D5DA6" w:rsidP="005331C3">
      <w:pPr>
        <w:pStyle w:val="ListParagraph"/>
        <w:numPr>
          <w:ilvl w:val="0"/>
          <w:numId w:val="59"/>
        </w:numPr>
        <w:spacing w:before="120"/>
        <w:ind w:left="720"/>
        <w:contextualSpacing w:val="0"/>
      </w:pPr>
      <w:r>
        <w:t xml:space="preserve">Construct </w:t>
      </w:r>
      <w:r w:rsidR="00D01E42">
        <w:t xml:space="preserve">two sample </w:t>
      </w:r>
      <w:proofErr w:type="spellStart"/>
      <w:r w:rsidR="00D01E42">
        <w:t>MechAnimations</w:t>
      </w:r>
      <w:proofErr w:type="spellEnd"/>
      <w:r w:rsidR="00C67542">
        <w:t xml:space="preserve">, and the </w:t>
      </w:r>
      <w:r w:rsidR="00C67542" w:rsidRPr="00B90F61">
        <w:rPr>
          <w:u w:val="single"/>
        </w:rPr>
        <w:t>Hammer and Nail</w:t>
      </w:r>
      <w:r w:rsidR="00C67542">
        <w:t xml:space="preserve"> and the </w:t>
      </w:r>
      <w:r w:rsidR="00C67542" w:rsidRPr="00B90F61">
        <w:rPr>
          <w:u w:val="single"/>
        </w:rPr>
        <w:t>Butterfly and Net</w:t>
      </w:r>
      <w:r>
        <w:t xml:space="preserve">. </w:t>
      </w:r>
      <w:r w:rsidR="00493154">
        <w:t xml:space="preserve">See Figure </w:t>
      </w:r>
      <w:r w:rsidR="00C67542">
        <w:t xml:space="preserve">Both </w:t>
      </w:r>
      <w:proofErr w:type="spellStart"/>
      <w:r w:rsidR="00C67542">
        <w:t>MechAnimations</w:t>
      </w:r>
      <w:proofErr w:type="spellEnd"/>
      <w:r w:rsidR="00C67542">
        <w:t xml:space="preserve"> should be enclosed so students cannot see the mechanism inside. For instructions</w:t>
      </w:r>
      <w:r w:rsidR="00FB26E8">
        <w:t xml:space="preserve"> on how to make them, </w:t>
      </w:r>
      <w:r w:rsidR="00C67542" w:rsidRPr="00FB26E8">
        <w:t xml:space="preserve">see </w:t>
      </w:r>
      <w:r w:rsidR="00FB26E8" w:rsidRPr="00FB26E8">
        <w:t>pp. 11</w:t>
      </w:r>
      <w:r w:rsidR="00FB26E8">
        <w:t xml:space="preserve"> – </w:t>
      </w:r>
      <w:r w:rsidR="00FB26E8" w:rsidRPr="00FB26E8">
        <w:t>13</w:t>
      </w:r>
      <w:r w:rsidR="006B1F55">
        <w:t>.</w:t>
      </w:r>
    </w:p>
    <w:p w14:paraId="7E54CE08" w14:textId="7DE82B7A" w:rsidR="00235BAC" w:rsidRDefault="00235BAC" w:rsidP="006B1F55">
      <w:pPr>
        <w:spacing w:before="120"/>
        <w:ind w:left="720"/>
      </w:pPr>
      <w:r>
        <w:rPr>
          <w:noProof/>
        </w:rPr>
        <w:drawing>
          <wp:inline distT="0" distB="0" distL="0" distR="0" wp14:anchorId="4ED8EA38" wp14:editId="1CC2F4DD">
            <wp:extent cx="3019425" cy="2914304"/>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mer before.jpg"/>
                    <pic:cNvPicPr/>
                  </pic:nvPicPr>
                  <pic:blipFill>
                    <a:blip r:embed="rId19">
                      <a:extLst>
                        <a:ext uri="{28A0092B-C50C-407E-A947-70E740481C1C}">
                          <a14:useLocalDpi xmlns:a14="http://schemas.microsoft.com/office/drawing/2010/main" val="0"/>
                        </a:ext>
                      </a:extLst>
                    </a:blip>
                    <a:stretch>
                      <a:fillRect/>
                    </a:stretch>
                  </pic:blipFill>
                  <pic:spPr>
                    <a:xfrm>
                      <a:off x="0" y="0"/>
                      <a:ext cx="3018394" cy="2913309"/>
                    </a:xfrm>
                    <a:prstGeom prst="rect">
                      <a:avLst/>
                    </a:prstGeom>
                  </pic:spPr>
                </pic:pic>
              </a:graphicData>
            </a:graphic>
          </wp:inline>
        </w:drawing>
      </w:r>
      <w:r>
        <w:t xml:space="preserve"> </w:t>
      </w:r>
      <w:r>
        <w:rPr>
          <w:noProof/>
        </w:rPr>
        <w:drawing>
          <wp:inline distT="0" distB="0" distL="0" distR="0" wp14:anchorId="4CC13300" wp14:editId="64D82146">
            <wp:extent cx="3037223" cy="2912921"/>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mer after.jpg"/>
                    <pic:cNvPicPr/>
                  </pic:nvPicPr>
                  <pic:blipFill>
                    <a:blip r:embed="rId20">
                      <a:extLst>
                        <a:ext uri="{28A0092B-C50C-407E-A947-70E740481C1C}">
                          <a14:useLocalDpi xmlns:a14="http://schemas.microsoft.com/office/drawing/2010/main" val="0"/>
                        </a:ext>
                      </a:extLst>
                    </a:blip>
                    <a:stretch>
                      <a:fillRect/>
                    </a:stretch>
                  </pic:blipFill>
                  <pic:spPr>
                    <a:xfrm>
                      <a:off x="0" y="0"/>
                      <a:ext cx="3038401" cy="2914051"/>
                    </a:xfrm>
                    <a:prstGeom prst="rect">
                      <a:avLst/>
                    </a:prstGeom>
                  </pic:spPr>
                </pic:pic>
              </a:graphicData>
            </a:graphic>
          </wp:inline>
        </w:drawing>
      </w:r>
    </w:p>
    <w:p w14:paraId="542695A6" w14:textId="15359975" w:rsidR="00235BAC" w:rsidRDefault="00235BAC" w:rsidP="005331C3">
      <w:pPr>
        <w:pStyle w:val="ListParagraph"/>
        <w:numPr>
          <w:ilvl w:val="0"/>
          <w:numId w:val="68"/>
        </w:numPr>
        <w:spacing w:before="120"/>
        <w:jc w:val="center"/>
      </w:pPr>
      <w:r>
        <w:rPr>
          <w:u w:val="single"/>
        </w:rPr>
        <w:t>Hammer-and-</w:t>
      </w:r>
      <w:r w:rsidR="00C67542" w:rsidRPr="00235BAC">
        <w:rPr>
          <w:u w:val="single"/>
        </w:rPr>
        <w:t>Nail</w:t>
      </w:r>
      <w:r>
        <w:rPr>
          <w:u w:val="single"/>
        </w:rPr>
        <w:t>:</w:t>
      </w:r>
      <w:r>
        <w:t xml:space="preserve"> Output (hammer) moves to the right as input moves to the right</w:t>
      </w:r>
    </w:p>
    <w:p w14:paraId="5DD0E187" w14:textId="52CEB549" w:rsidR="00235BAC" w:rsidRDefault="006B1F55" w:rsidP="006B1F55">
      <w:pPr>
        <w:spacing w:before="120"/>
        <w:ind w:left="720"/>
      </w:pPr>
      <w:r>
        <w:rPr>
          <w:noProof/>
        </w:rPr>
        <w:drawing>
          <wp:inline distT="0" distB="0" distL="0" distR="0" wp14:anchorId="78206AAC" wp14:editId="7A03BBDE">
            <wp:extent cx="3095625" cy="301307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 before.jpg"/>
                    <pic:cNvPicPr/>
                  </pic:nvPicPr>
                  <pic:blipFill>
                    <a:blip r:embed="rId15">
                      <a:extLst>
                        <a:ext uri="{28A0092B-C50C-407E-A947-70E740481C1C}">
                          <a14:useLocalDpi xmlns:a14="http://schemas.microsoft.com/office/drawing/2010/main" val="0"/>
                        </a:ext>
                      </a:extLst>
                    </a:blip>
                    <a:stretch>
                      <a:fillRect/>
                    </a:stretch>
                  </pic:blipFill>
                  <pic:spPr>
                    <a:xfrm>
                      <a:off x="0" y="0"/>
                      <a:ext cx="3095625" cy="3013075"/>
                    </a:xfrm>
                    <a:prstGeom prst="rect">
                      <a:avLst/>
                    </a:prstGeom>
                  </pic:spPr>
                </pic:pic>
              </a:graphicData>
            </a:graphic>
          </wp:inline>
        </w:drawing>
      </w:r>
      <w:r>
        <w:t xml:space="preserve"> </w:t>
      </w:r>
      <w:r w:rsidR="00235BAC">
        <w:rPr>
          <w:noProof/>
        </w:rPr>
        <w:drawing>
          <wp:inline distT="0" distB="0" distL="0" distR="0" wp14:anchorId="06FA5ADC" wp14:editId="12EBD3CD">
            <wp:extent cx="2720420" cy="3015637"/>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 after.jpg"/>
                    <pic:cNvPicPr/>
                  </pic:nvPicPr>
                  <pic:blipFill>
                    <a:blip r:embed="rId16">
                      <a:extLst>
                        <a:ext uri="{28A0092B-C50C-407E-A947-70E740481C1C}">
                          <a14:useLocalDpi xmlns:a14="http://schemas.microsoft.com/office/drawing/2010/main" val="0"/>
                        </a:ext>
                      </a:extLst>
                    </a:blip>
                    <a:stretch>
                      <a:fillRect/>
                    </a:stretch>
                  </pic:blipFill>
                  <pic:spPr>
                    <a:xfrm>
                      <a:off x="0" y="0"/>
                      <a:ext cx="2721074" cy="3016362"/>
                    </a:xfrm>
                    <a:prstGeom prst="rect">
                      <a:avLst/>
                    </a:prstGeom>
                  </pic:spPr>
                </pic:pic>
              </a:graphicData>
            </a:graphic>
          </wp:inline>
        </w:drawing>
      </w:r>
    </w:p>
    <w:p w14:paraId="39EFABF2" w14:textId="04EBC874" w:rsidR="00C67542" w:rsidRDefault="00235BAC" w:rsidP="005331C3">
      <w:pPr>
        <w:pStyle w:val="ListParagraph"/>
        <w:numPr>
          <w:ilvl w:val="0"/>
          <w:numId w:val="68"/>
        </w:numPr>
        <w:spacing w:before="120"/>
        <w:jc w:val="center"/>
      </w:pPr>
      <w:r>
        <w:rPr>
          <w:u w:val="single"/>
        </w:rPr>
        <w:t>Butterfly-and-</w:t>
      </w:r>
      <w:r w:rsidR="00C67542" w:rsidRPr="00235BAC">
        <w:rPr>
          <w:u w:val="single"/>
        </w:rPr>
        <w:t>Net</w:t>
      </w:r>
      <w:r>
        <w:t xml:space="preserve">: Output (net) moves to the left as input moves to the </w:t>
      </w:r>
      <w:r w:rsidR="007C216C">
        <w:t>right</w:t>
      </w:r>
    </w:p>
    <w:p w14:paraId="3AA424B4" w14:textId="5A7E29EC" w:rsidR="00C67542" w:rsidRDefault="006B1F55" w:rsidP="006B1F55">
      <w:pPr>
        <w:spacing w:before="120"/>
        <w:ind w:left="720"/>
        <w:jc w:val="center"/>
      </w:pPr>
      <w:r>
        <w:t xml:space="preserve">Figure 1: Two sample </w:t>
      </w:r>
      <w:proofErr w:type="spellStart"/>
      <w:r>
        <w:t>MechAnimations</w:t>
      </w:r>
      <w:proofErr w:type="spellEnd"/>
    </w:p>
    <w:bookmarkEnd w:id="20"/>
    <w:bookmarkEnd w:id="21"/>
    <w:bookmarkEnd w:id="22"/>
    <w:bookmarkEnd w:id="23"/>
    <w:p w14:paraId="314354B8" w14:textId="77777777" w:rsidR="006B1F55" w:rsidRDefault="006B1F55">
      <w:pPr>
        <w:rPr>
          <w:rFonts w:ascii="Arial" w:hAnsi="Arial" w:cs="Arial"/>
          <w:b/>
          <w:bCs/>
          <w:i/>
          <w:iCs/>
          <w:sz w:val="28"/>
          <w:szCs w:val="28"/>
        </w:rPr>
      </w:pPr>
      <w:r>
        <w:br w:type="page"/>
      </w:r>
    </w:p>
    <w:p w14:paraId="4620D34C" w14:textId="568E6EF3" w:rsidR="00BD6F8A" w:rsidRDefault="00BD6F8A" w:rsidP="00BD6F8A">
      <w:pPr>
        <w:pStyle w:val="Heading2"/>
        <w:rPr>
          <w:b w:val="0"/>
        </w:rPr>
      </w:pPr>
      <w:r>
        <w:lastRenderedPageBreak/>
        <w:t>Materials</w:t>
      </w:r>
    </w:p>
    <w:p w14:paraId="351B1874" w14:textId="2E5D90F2" w:rsidR="006B1F55" w:rsidRDefault="006B1F55" w:rsidP="005331C3">
      <w:pPr>
        <w:numPr>
          <w:ilvl w:val="0"/>
          <w:numId w:val="41"/>
        </w:numPr>
        <w:spacing w:before="120"/>
      </w:pPr>
      <w:r>
        <w:t xml:space="preserve">Two sample </w:t>
      </w:r>
      <w:proofErr w:type="spellStart"/>
      <w:r>
        <w:t>MechAnimations</w:t>
      </w:r>
      <w:proofErr w:type="spellEnd"/>
      <w:r>
        <w:t xml:space="preserve">: </w:t>
      </w:r>
      <w:r w:rsidRPr="00B90F61">
        <w:rPr>
          <w:u w:val="single"/>
        </w:rPr>
        <w:t>Hammer and Nail</w:t>
      </w:r>
      <w:r>
        <w:t xml:space="preserve"> and the </w:t>
      </w:r>
      <w:r w:rsidRPr="00B90F61">
        <w:rPr>
          <w:u w:val="single"/>
        </w:rPr>
        <w:t>Butterfly and Net</w:t>
      </w:r>
      <w:r>
        <w:t xml:space="preserve"> (see </w:t>
      </w:r>
      <w:r w:rsidRPr="006B1F55">
        <w:rPr>
          <w:u w:val="single"/>
        </w:rPr>
        <w:t>Advance</w:t>
      </w:r>
      <w:r>
        <w:t xml:space="preserve"> </w:t>
      </w:r>
      <w:r w:rsidRPr="006B1F55">
        <w:rPr>
          <w:u w:val="single"/>
        </w:rPr>
        <w:t>Preparation</w:t>
      </w:r>
      <w:r>
        <w:t>)</w:t>
      </w:r>
    </w:p>
    <w:p w14:paraId="7456F681" w14:textId="77777777" w:rsidR="00BD6F8A" w:rsidRDefault="00BD6F8A" w:rsidP="005331C3">
      <w:pPr>
        <w:numPr>
          <w:ilvl w:val="0"/>
          <w:numId w:val="41"/>
        </w:numPr>
        <w:spacing w:before="120"/>
      </w:pPr>
      <w:r>
        <w:t xml:space="preserve">Pegboard </w:t>
      </w:r>
      <w:r w:rsidRPr="00E91703">
        <w:rPr>
          <w:b/>
        </w:rPr>
        <w:t>bases</w:t>
      </w:r>
      <w:r>
        <w:t xml:space="preserve"> (one per student) and </w:t>
      </w:r>
      <w:r w:rsidRPr="00E91703">
        <w:rPr>
          <w:b/>
        </w:rPr>
        <w:t>strips</w:t>
      </w:r>
      <w:r>
        <w:t xml:space="preserve"> (three per student)</w:t>
      </w:r>
    </w:p>
    <w:p w14:paraId="473BA248" w14:textId="77777777" w:rsidR="00BD6F8A" w:rsidRDefault="00C67542" w:rsidP="005331C3">
      <w:pPr>
        <w:numPr>
          <w:ilvl w:val="0"/>
          <w:numId w:val="41"/>
        </w:numPr>
        <w:spacing w:before="120"/>
      </w:pPr>
      <w:r>
        <w:t>R</w:t>
      </w:r>
      <w:r w:rsidRPr="00C67542">
        <w:rPr>
          <w:b/>
        </w:rPr>
        <w:t>ivets</w:t>
      </w:r>
      <w:r>
        <w:rPr>
          <w:b/>
        </w:rPr>
        <w:t xml:space="preserve"> </w:t>
      </w:r>
      <w:r>
        <w:t>(five</w:t>
      </w:r>
      <w:r w:rsidRPr="00C67542">
        <w:t xml:space="preserve"> per student)</w:t>
      </w:r>
    </w:p>
    <w:p w14:paraId="55CD81E4" w14:textId="77777777" w:rsidR="00BD6F8A" w:rsidRPr="00E91703" w:rsidRDefault="00BD6F8A" w:rsidP="005331C3">
      <w:pPr>
        <w:numPr>
          <w:ilvl w:val="0"/>
          <w:numId w:val="41"/>
        </w:numPr>
        <w:spacing w:before="120"/>
        <w:rPr>
          <w:b/>
        </w:rPr>
      </w:pPr>
      <w:r w:rsidRPr="00E91703">
        <w:rPr>
          <w:b/>
        </w:rPr>
        <w:t>Science Notebooks</w:t>
      </w:r>
    </w:p>
    <w:p w14:paraId="47FCEA95" w14:textId="77777777" w:rsidR="00BD6F8A" w:rsidRPr="00A9038A" w:rsidRDefault="00BD6F8A" w:rsidP="00BD6F8A">
      <w:pPr>
        <w:pStyle w:val="Heading2"/>
        <w:rPr>
          <w:b w:val="0"/>
        </w:rPr>
      </w:pPr>
      <w:r w:rsidRPr="00A9038A">
        <w:t>Procedure</w:t>
      </w:r>
    </w:p>
    <w:p w14:paraId="4CC03F67" w14:textId="77777777" w:rsidR="00EB151C" w:rsidRPr="00E4624F" w:rsidRDefault="00EB151C" w:rsidP="00ED6ABD">
      <w:pPr>
        <w:numPr>
          <w:ilvl w:val="0"/>
          <w:numId w:val="8"/>
        </w:numPr>
        <w:tabs>
          <w:tab w:val="clear" w:pos="720"/>
        </w:tabs>
        <w:spacing w:before="120"/>
        <w:rPr>
          <w:b/>
        </w:rPr>
      </w:pPr>
      <w:r w:rsidRPr="00EB151C">
        <w:rPr>
          <w:b/>
        </w:rPr>
        <w:t xml:space="preserve">Demonstration of </w:t>
      </w:r>
      <w:proofErr w:type="spellStart"/>
      <w:r w:rsidRPr="00EB151C">
        <w:rPr>
          <w:b/>
        </w:rPr>
        <w:t>MechAnimations</w:t>
      </w:r>
      <w:proofErr w:type="spellEnd"/>
      <w:r w:rsidR="000306D9">
        <w:rPr>
          <w:b/>
        </w:rPr>
        <w:t xml:space="preserve"> </w:t>
      </w:r>
      <w:r w:rsidR="0053550E">
        <w:t xml:space="preserve">(Whole class – </w:t>
      </w:r>
      <w:r w:rsidR="00645D25">
        <w:t xml:space="preserve">10 </w:t>
      </w:r>
      <w:r w:rsidR="0053550E">
        <w:t>minutes)</w:t>
      </w:r>
      <w:r w:rsidR="00E4624F">
        <w:t xml:space="preserve">: Demonstrate the two sample </w:t>
      </w:r>
      <w:proofErr w:type="spellStart"/>
      <w:r w:rsidR="00E4624F">
        <w:t>MechAnimations</w:t>
      </w:r>
      <w:proofErr w:type="spellEnd"/>
      <w:r w:rsidR="00E4624F">
        <w:t xml:space="preserve"> you have made: the </w:t>
      </w:r>
      <w:r w:rsidR="00E4624F" w:rsidRPr="00E4624F">
        <w:rPr>
          <w:u w:val="single"/>
        </w:rPr>
        <w:t>Hammer and Nail</w:t>
      </w:r>
      <w:r w:rsidR="00E4624F">
        <w:t xml:space="preserve"> and the </w:t>
      </w:r>
      <w:r w:rsidR="00E4624F" w:rsidRPr="00E4624F">
        <w:rPr>
          <w:u w:val="single"/>
        </w:rPr>
        <w:t>Butterfly and Net</w:t>
      </w:r>
      <w:r w:rsidR="00E4624F">
        <w:t>. Lead a discussion about what they do:</w:t>
      </w:r>
    </w:p>
    <w:p w14:paraId="064D3421" w14:textId="77777777" w:rsidR="00E4624F" w:rsidRPr="00E4624F" w:rsidRDefault="00E4624F" w:rsidP="005331C3">
      <w:pPr>
        <w:pStyle w:val="ListParagraph"/>
        <w:numPr>
          <w:ilvl w:val="0"/>
          <w:numId w:val="43"/>
        </w:numPr>
        <w:spacing w:before="120"/>
        <w:rPr>
          <w:b/>
        </w:rPr>
      </w:pPr>
      <w:r>
        <w:rPr>
          <w:i/>
        </w:rPr>
        <w:t>What do you notice about each one?</w:t>
      </w:r>
    </w:p>
    <w:p w14:paraId="5AD58411" w14:textId="77777777" w:rsidR="00E4624F" w:rsidRPr="00E4624F" w:rsidRDefault="00E4624F" w:rsidP="005331C3">
      <w:pPr>
        <w:pStyle w:val="ListParagraph"/>
        <w:numPr>
          <w:ilvl w:val="0"/>
          <w:numId w:val="43"/>
        </w:numPr>
        <w:spacing w:before="120"/>
        <w:contextualSpacing w:val="0"/>
        <w:rPr>
          <w:b/>
        </w:rPr>
      </w:pPr>
      <w:r>
        <w:rPr>
          <w:i/>
        </w:rPr>
        <w:t>How are they similar and how are they different?</w:t>
      </w:r>
    </w:p>
    <w:p w14:paraId="4C387537" w14:textId="77777777" w:rsidR="00E4624F" w:rsidRPr="00E4624F" w:rsidRDefault="00E4624F" w:rsidP="005331C3">
      <w:pPr>
        <w:pStyle w:val="ListParagraph"/>
        <w:numPr>
          <w:ilvl w:val="0"/>
          <w:numId w:val="43"/>
        </w:numPr>
        <w:spacing w:before="120"/>
        <w:contextualSpacing w:val="0"/>
        <w:rPr>
          <w:b/>
        </w:rPr>
      </w:pPr>
      <w:r>
        <w:rPr>
          <w:i/>
        </w:rPr>
        <w:t>What would you like to make that would work like one of them?</w:t>
      </w:r>
    </w:p>
    <w:p w14:paraId="2CF58E2E" w14:textId="77777777" w:rsidR="00E4624F" w:rsidRPr="00E4624F" w:rsidRDefault="00E4624F" w:rsidP="00ED6ABD">
      <w:pPr>
        <w:spacing w:before="120"/>
        <w:ind w:left="720"/>
      </w:pPr>
      <w:r>
        <w:t>Tell the students that we call these “</w:t>
      </w:r>
      <w:proofErr w:type="spellStart"/>
      <w:r>
        <w:t>MechAnimations</w:t>
      </w:r>
      <w:proofErr w:type="spellEnd"/>
      <w:r>
        <w:t xml:space="preserve">,” because they are mechanisms that animate a story or idea. In this unit, everybody will be making their own </w:t>
      </w:r>
      <w:proofErr w:type="spellStart"/>
      <w:r>
        <w:t>MechAnimations</w:t>
      </w:r>
      <w:proofErr w:type="spellEnd"/>
      <w:r>
        <w:t>. But first, we will need to become familiar with some materials.</w:t>
      </w:r>
    </w:p>
    <w:p w14:paraId="635C5453" w14:textId="77777777" w:rsidR="000E4F2D" w:rsidRDefault="00BD6F8A" w:rsidP="00ED6ABD">
      <w:pPr>
        <w:numPr>
          <w:ilvl w:val="0"/>
          <w:numId w:val="8"/>
        </w:numPr>
        <w:tabs>
          <w:tab w:val="clear" w:pos="720"/>
        </w:tabs>
        <w:spacing w:before="120"/>
      </w:pPr>
      <w:r w:rsidRPr="004758A5">
        <w:rPr>
          <w:b/>
        </w:rPr>
        <w:t xml:space="preserve">Exploration </w:t>
      </w:r>
      <w:r>
        <w:rPr>
          <w:b/>
        </w:rPr>
        <w:t>with</w:t>
      </w:r>
      <w:r w:rsidRPr="004758A5">
        <w:rPr>
          <w:b/>
        </w:rPr>
        <w:t xml:space="preserve"> materials</w:t>
      </w:r>
      <w:r w:rsidR="0053550E">
        <w:rPr>
          <w:b/>
        </w:rPr>
        <w:t xml:space="preserve"> </w:t>
      </w:r>
      <w:r w:rsidR="0053550E">
        <w:t>(Individual – 20 minutes)</w:t>
      </w:r>
      <w:r>
        <w:t>:</w:t>
      </w:r>
      <w:r w:rsidRPr="004758A5">
        <w:rPr>
          <w:b/>
        </w:rPr>
        <w:t xml:space="preserve"> </w:t>
      </w:r>
      <w:r>
        <w:t xml:space="preserve">Provide each student with a </w:t>
      </w:r>
      <w:r w:rsidR="000E4F2D">
        <w:t xml:space="preserve">pegboard </w:t>
      </w:r>
      <w:r w:rsidRPr="00C40930">
        <w:t>bas</w:t>
      </w:r>
      <w:r w:rsidRPr="00C40930">
        <w:rPr>
          <w:b/>
        </w:rPr>
        <w:t>e</w:t>
      </w:r>
      <w:r>
        <w:t>, three</w:t>
      </w:r>
      <w:r w:rsidR="000E4F2D">
        <w:t xml:space="preserve"> pegboard</w:t>
      </w:r>
      <w:r>
        <w:t xml:space="preserve"> </w:t>
      </w:r>
      <w:r w:rsidR="00C40930">
        <w:t>strips</w:t>
      </w:r>
      <w:r>
        <w:t xml:space="preserve"> and </w:t>
      </w:r>
      <w:r w:rsidR="00C67542">
        <w:t>five rivets</w:t>
      </w:r>
      <w:r w:rsidR="000E4F2D">
        <w:t xml:space="preserve">. Ask: </w:t>
      </w:r>
    </w:p>
    <w:p w14:paraId="681BD748" w14:textId="77777777" w:rsidR="000E4F2D" w:rsidRDefault="000E4F2D" w:rsidP="005331C3">
      <w:pPr>
        <w:pStyle w:val="ListParagraph"/>
        <w:numPr>
          <w:ilvl w:val="0"/>
          <w:numId w:val="44"/>
        </w:numPr>
        <w:spacing w:before="120"/>
        <w:rPr>
          <w:i/>
        </w:rPr>
      </w:pPr>
      <w:r>
        <w:rPr>
          <w:i/>
        </w:rPr>
        <w:t xml:space="preserve">In the </w:t>
      </w:r>
      <w:proofErr w:type="spellStart"/>
      <w:r>
        <w:rPr>
          <w:i/>
        </w:rPr>
        <w:t>MechAnimations</w:t>
      </w:r>
      <w:proofErr w:type="spellEnd"/>
      <w:r>
        <w:rPr>
          <w:i/>
        </w:rPr>
        <w:t xml:space="preserve"> I showed you, where is the base? Where are the strips?</w:t>
      </w:r>
    </w:p>
    <w:p w14:paraId="0F1ECAEA" w14:textId="77777777" w:rsidR="000E4F2D" w:rsidRPr="000E4F2D" w:rsidRDefault="000E4F2D" w:rsidP="005331C3">
      <w:pPr>
        <w:pStyle w:val="ListParagraph"/>
        <w:numPr>
          <w:ilvl w:val="0"/>
          <w:numId w:val="44"/>
        </w:numPr>
        <w:spacing w:before="120"/>
        <w:contextualSpacing w:val="0"/>
        <w:rPr>
          <w:i/>
        </w:rPr>
      </w:pPr>
      <w:r>
        <w:rPr>
          <w:i/>
        </w:rPr>
        <w:t>Can you find the rivets? If not, where might they be?</w:t>
      </w:r>
    </w:p>
    <w:p w14:paraId="2B5B19BF" w14:textId="2D57AF82" w:rsidR="00BD6F8A" w:rsidRDefault="000E4F2D" w:rsidP="00ED6ABD">
      <w:pPr>
        <w:spacing w:before="120"/>
        <w:ind w:left="720"/>
      </w:pPr>
      <w:r>
        <w:t>Then e</w:t>
      </w:r>
      <w:r w:rsidR="00BD6F8A">
        <w:t xml:space="preserve">ncourage students to build whatever they can with these materials. </w:t>
      </w:r>
      <w:r>
        <w:t xml:space="preserve">Suggest that they </w:t>
      </w:r>
      <w:r w:rsidR="00E470C5">
        <w:t>attach the strips to the base</w:t>
      </w:r>
      <w:r>
        <w:t>, because that will make it easy to keep things together</w:t>
      </w:r>
      <w:r w:rsidR="00BD6F8A">
        <w:t xml:space="preserve">. </w:t>
      </w:r>
    </w:p>
    <w:p w14:paraId="60F78AB4" w14:textId="77777777" w:rsidR="00BD6F8A" w:rsidRDefault="00645D25" w:rsidP="00ED6ABD">
      <w:pPr>
        <w:numPr>
          <w:ilvl w:val="0"/>
          <w:numId w:val="8"/>
        </w:numPr>
        <w:tabs>
          <w:tab w:val="clear" w:pos="720"/>
        </w:tabs>
        <w:spacing w:before="120"/>
      </w:pPr>
      <w:r>
        <w:rPr>
          <w:b/>
        </w:rPr>
        <w:t>Discussion of constructions</w:t>
      </w:r>
      <w:r>
        <w:t xml:space="preserve"> (W</w:t>
      </w:r>
      <w:r w:rsidRPr="00645D25">
        <w:t>hole</w:t>
      </w:r>
      <w:r>
        <w:t xml:space="preserve"> class – 10 minutes)</w:t>
      </w:r>
      <w:r w:rsidR="00BD6F8A" w:rsidRPr="00645D25">
        <w:t>:</w:t>
      </w:r>
      <w:r w:rsidR="00BD6F8A">
        <w:t xml:space="preserve"> Ask each student to show the class what he or she has made. It is likely that some of their constructions will be structures, while others will be mechanisms. Highlight these differences by asking of each one:</w:t>
      </w:r>
    </w:p>
    <w:p w14:paraId="1390FED3" w14:textId="4BB831CD" w:rsidR="00BD6F8A" w:rsidRPr="000E4F2D" w:rsidRDefault="00E470C5" w:rsidP="005331C3">
      <w:pPr>
        <w:numPr>
          <w:ilvl w:val="0"/>
          <w:numId w:val="45"/>
        </w:numPr>
        <w:spacing w:before="120"/>
        <w:rPr>
          <w:i/>
        </w:rPr>
      </w:pPr>
      <w:r>
        <w:rPr>
          <w:i/>
        </w:rPr>
        <w:t>What</w:t>
      </w:r>
      <w:r w:rsidR="00BD6F8A" w:rsidRPr="000E4F2D">
        <w:rPr>
          <w:i/>
        </w:rPr>
        <w:t xml:space="preserve"> parts can move separately from others? Or, are all the parts stuck together so they can only move when all of them do?</w:t>
      </w:r>
    </w:p>
    <w:p w14:paraId="3C8C998D" w14:textId="77777777" w:rsidR="00BD6F8A" w:rsidRPr="00E470C5" w:rsidRDefault="00BD6F8A" w:rsidP="00ED6ABD">
      <w:pPr>
        <w:spacing w:before="120"/>
        <w:ind w:left="720"/>
      </w:pPr>
      <w:r w:rsidRPr="00E470C5">
        <w:t xml:space="preserve">Introduce the words </w:t>
      </w:r>
      <w:r w:rsidRPr="00E470C5">
        <w:rPr>
          <w:b/>
        </w:rPr>
        <w:t>mechanism</w:t>
      </w:r>
      <w:r w:rsidRPr="00E470C5">
        <w:t xml:space="preserve"> (something that has moving parts) and </w:t>
      </w:r>
      <w:r w:rsidRPr="00E470C5">
        <w:rPr>
          <w:b/>
        </w:rPr>
        <w:t>structure</w:t>
      </w:r>
      <w:r w:rsidRPr="00E470C5">
        <w:t xml:space="preserve"> (something that can only move as a whole) and write them on chart paper.</w:t>
      </w:r>
    </w:p>
    <w:p w14:paraId="78EB9933" w14:textId="77777777" w:rsidR="000E4F2D" w:rsidRDefault="00645D25" w:rsidP="00ED6ABD">
      <w:pPr>
        <w:numPr>
          <w:ilvl w:val="0"/>
          <w:numId w:val="8"/>
        </w:numPr>
        <w:tabs>
          <w:tab w:val="clear" w:pos="720"/>
          <w:tab w:val="left" w:pos="360"/>
        </w:tabs>
        <w:spacing w:before="120"/>
      </w:pPr>
      <w:r>
        <w:rPr>
          <w:b/>
        </w:rPr>
        <w:t xml:space="preserve">Mechanisms vs. structures </w:t>
      </w:r>
      <w:r>
        <w:t>(Small groups/ whole class – 10 minutes)</w:t>
      </w:r>
      <w:r w:rsidR="00BD6F8A">
        <w:t xml:space="preserve">: Ask each group to sort their constructions according to the two categories, structure and mechanism. </w:t>
      </w:r>
      <w:r w:rsidR="000E4F2D">
        <w:t xml:space="preserve">As students identify one of the constructions as a structure or a mechanism, ask: </w:t>
      </w:r>
    </w:p>
    <w:p w14:paraId="016137B6" w14:textId="77777777" w:rsidR="000E4F2D" w:rsidRPr="000E4F2D" w:rsidRDefault="000E4F2D" w:rsidP="005331C3">
      <w:pPr>
        <w:pStyle w:val="ListParagraph"/>
        <w:numPr>
          <w:ilvl w:val="0"/>
          <w:numId w:val="46"/>
        </w:numPr>
        <w:spacing w:before="120"/>
        <w:rPr>
          <w:i/>
        </w:rPr>
      </w:pPr>
      <w:r>
        <w:rPr>
          <w:i/>
        </w:rPr>
        <w:t>How did you decide if it is a structure or a mechanism?</w:t>
      </w:r>
    </w:p>
    <w:p w14:paraId="09A2F01A" w14:textId="77777777" w:rsidR="00BD6F8A" w:rsidRPr="005C7156" w:rsidRDefault="00BD6F8A" w:rsidP="00ED6ABD">
      <w:pPr>
        <w:spacing w:before="120"/>
        <w:ind w:left="720" w:firstLine="360"/>
      </w:pPr>
      <w:r>
        <w:t>Conduct a whole-class meeting to develop what students have learned:</w:t>
      </w:r>
    </w:p>
    <w:p w14:paraId="4AE1C4A7" w14:textId="77777777" w:rsidR="00BD6F8A" w:rsidRPr="000E4F2D" w:rsidRDefault="00BD6F8A" w:rsidP="005331C3">
      <w:pPr>
        <w:numPr>
          <w:ilvl w:val="0"/>
          <w:numId w:val="47"/>
        </w:numPr>
        <w:spacing w:before="120"/>
        <w:rPr>
          <w:i/>
        </w:rPr>
      </w:pPr>
      <w:r w:rsidRPr="000E4F2D">
        <w:rPr>
          <w:i/>
        </w:rPr>
        <w:t>How can you tell if something is a mechanism or a structure?</w:t>
      </w:r>
    </w:p>
    <w:p w14:paraId="52420A47" w14:textId="77777777" w:rsidR="00BD6F8A" w:rsidRPr="000E4F2D" w:rsidRDefault="00BD6F8A" w:rsidP="005331C3">
      <w:pPr>
        <w:numPr>
          <w:ilvl w:val="0"/>
          <w:numId w:val="47"/>
        </w:numPr>
        <w:spacing w:before="120"/>
        <w:rPr>
          <w:i/>
        </w:rPr>
      </w:pPr>
      <w:r w:rsidRPr="000E4F2D">
        <w:rPr>
          <w:i/>
        </w:rPr>
        <w:t xml:space="preserve">How </w:t>
      </w:r>
      <w:r w:rsidR="000E4F2D" w:rsidRPr="000E4F2D">
        <w:rPr>
          <w:i/>
        </w:rPr>
        <w:t xml:space="preserve">do you think you </w:t>
      </w:r>
      <w:r w:rsidRPr="000E4F2D">
        <w:rPr>
          <w:i/>
        </w:rPr>
        <w:t>could change a mechanism into a structure?</w:t>
      </w:r>
    </w:p>
    <w:p w14:paraId="4A913297" w14:textId="77777777" w:rsidR="00BD6F8A" w:rsidRDefault="00BD6F8A" w:rsidP="005331C3">
      <w:pPr>
        <w:numPr>
          <w:ilvl w:val="0"/>
          <w:numId w:val="47"/>
        </w:numPr>
        <w:spacing w:before="120"/>
        <w:rPr>
          <w:i/>
        </w:rPr>
      </w:pPr>
      <w:r w:rsidRPr="000E4F2D">
        <w:rPr>
          <w:i/>
        </w:rPr>
        <w:t xml:space="preserve">How </w:t>
      </w:r>
      <w:r w:rsidR="000E4F2D" w:rsidRPr="000E4F2D">
        <w:rPr>
          <w:i/>
        </w:rPr>
        <w:t xml:space="preserve">do you think you </w:t>
      </w:r>
      <w:r w:rsidRPr="000E4F2D">
        <w:rPr>
          <w:i/>
        </w:rPr>
        <w:t>could change a structure into a mechanism?</w:t>
      </w:r>
    </w:p>
    <w:p w14:paraId="3F4E9ACE" w14:textId="6E8A0712" w:rsidR="005803E5" w:rsidRDefault="005803E5" w:rsidP="005331C3">
      <w:pPr>
        <w:numPr>
          <w:ilvl w:val="0"/>
          <w:numId w:val="47"/>
        </w:numPr>
        <w:spacing w:before="120"/>
        <w:rPr>
          <w:i/>
        </w:rPr>
      </w:pPr>
      <w:r>
        <w:rPr>
          <w:i/>
        </w:rPr>
        <w:t xml:space="preserve">Are the </w:t>
      </w:r>
      <w:proofErr w:type="spellStart"/>
      <w:r>
        <w:rPr>
          <w:i/>
        </w:rPr>
        <w:t>MechAnimations</w:t>
      </w:r>
      <w:proofErr w:type="spellEnd"/>
      <w:r>
        <w:rPr>
          <w:i/>
        </w:rPr>
        <w:t xml:space="preserve"> mechanisms or structures?</w:t>
      </w:r>
      <w:r w:rsidR="00E470C5">
        <w:rPr>
          <w:i/>
        </w:rPr>
        <w:t xml:space="preserve"> How can you tell?</w:t>
      </w:r>
    </w:p>
    <w:p w14:paraId="4595A368" w14:textId="403E32CD" w:rsidR="005803E5" w:rsidRPr="005803E5" w:rsidRDefault="005803E5" w:rsidP="00ED6ABD">
      <w:pPr>
        <w:spacing w:before="120"/>
        <w:ind w:left="720"/>
      </w:pPr>
      <w:r>
        <w:t>Explain that while the materials could be used to make either mechanisms or structures, from now on we will be focusing on mechanisms</w:t>
      </w:r>
    </w:p>
    <w:p w14:paraId="18AAAD11" w14:textId="77777777" w:rsidR="000E4F2D" w:rsidRPr="007768AF" w:rsidRDefault="000E4F2D" w:rsidP="007768AF">
      <w:pPr>
        <w:pStyle w:val="Heading2"/>
        <w:pBdr>
          <w:top w:val="single" w:sz="4" w:space="1" w:color="auto"/>
          <w:left w:val="single" w:sz="4" w:space="4" w:color="auto"/>
          <w:bottom w:val="single" w:sz="4" w:space="1" w:color="auto"/>
          <w:right w:val="single" w:sz="4" w:space="4" w:color="auto"/>
        </w:pBdr>
        <w:ind w:left="720" w:hanging="360"/>
        <w:rPr>
          <w:rFonts w:ascii="Times New Roman" w:hAnsi="Times New Roman" w:cs="Times New Roman"/>
          <w:b w:val="0"/>
          <w:i w:val="0"/>
          <w:sz w:val="24"/>
          <w:szCs w:val="24"/>
          <w:u w:val="single"/>
        </w:rPr>
      </w:pPr>
      <w:bookmarkStart w:id="24" w:name="_Toc213155711"/>
      <w:bookmarkStart w:id="25" w:name="_Toc215916133"/>
      <w:bookmarkStart w:id="26" w:name="_Toc215917289"/>
      <w:bookmarkStart w:id="27" w:name="_Toc227236856"/>
      <w:r w:rsidRPr="007768AF">
        <w:rPr>
          <w:rFonts w:ascii="Times New Roman" w:hAnsi="Times New Roman" w:cs="Times New Roman"/>
          <w:b w:val="0"/>
          <w:i w:val="0"/>
          <w:sz w:val="24"/>
          <w:szCs w:val="24"/>
          <w:u w:val="single"/>
        </w:rPr>
        <w:lastRenderedPageBreak/>
        <w:t>Science Notebooks</w:t>
      </w:r>
      <w:bookmarkEnd w:id="24"/>
      <w:bookmarkEnd w:id="25"/>
      <w:bookmarkEnd w:id="26"/>
      <w:bookmarkEnd w:id="27"/>
    </w:p>
    <w:p w14:paraId="66BE284F" w14:textId="77777777" w:rsidR="000E4F2D" w:rsidRPr="00E37D50" w:rsidRDefault="000E4F2D" w:rsidP="005331C3">
      <w:pPr>
        <w:numPr>
          <w:ilvl w:val="0"/>
          <w:numId w:val="48"/>
        </w:numPr>
        <w:pBdr>
          <w:top w:val="single" w:sz="4" w:space="1" w:color="auto"/>
          <w:left w:val="single" w:sz="4" w:space="4" w:color="auto"/>
          <w:bottom w:val="single" w:sz="4" w:space="1" w:color="auto"/>
          <w:right w:val="single" w:sz="4" w:space="4" w:color="auto"/>
        </w:pBdr>
        <w:spacing w:before="120"/>
        <w:ind w:left="720"/>
      </w:pPr>
      <w:r w:rsidRPr="00E37D50">
        <w:t>Describe what you were trying to make.</w:t>
      </w:r>
    </w:p>
    <w:p w14:paraId="281D5550" w14:textId="77777777" w:rsidR="000E4F2D" w:rsidRPr="00E37D50" w:rsidRDefault="000E4F2D" w:rsidP="005331C3">
      <w:pPr>
        <w:numPr>
          <w:ilvl w:val="0"/>
          <w:numId w:val="48"/>
        </w:numPr>
        <w:pBdr>
          <w:top w:val="single" w:sz="4" w:space="1" w:color="auto"/>
          <w:left w:val="single" w:sz="4" w:space="4" w:color="auto"/>
          <w:bottom w:val="single" w:sz="4" w:space="1" w:color="auto"/>
          <w:right w:val="single" w:sz="4" w:space="4" w:color="auto"/>
        </w:pBdr>
        <w:spacing w:before="120"/>
        <w:ind w:left="720"/>
      </w:pPr>
      <w:r w:rsidRPr="00E37D50">
        <w:t>Draw a picture showing what it looks like.</w:t>
      </w:r>
    </w:p>
    <w:p w14:paraId="085EA626" w14:textId="77777777" w:rsidR="000E4F2D" w:rsidRPr="00E37D50" w:rsidRDefault="000E4F2D" w:rsidP="005331C3">
      <w:pPr>
        <w:numPr>
          <w:ilvl w:val="0"/>
          <w:numId w:val="48"/>
        </w:numPr>
        <w:pBdr>
          <w:top w:val="single" w:sz="4" w:space="1" w:color="auto"/>
          <w:left w:val="single" w:sz="4" w:space="4" w:color="auto"/>
          <w:bottom w:val="single" w:sz="4" w:space="1" w:color="auto"/>
          <w:right w:val="single" w:sz="4" w:space="4" w:color="auto"/>
        </w:pBdr>
        <w:spacing w:before="120"/>
        <w:ind w:left="720"/>
      </w:pPr>
      <w:r w:rsidRPr="00E37D50">
        <w:t>Is it a mechanism or a structure? How can you tell?</w:t>
      </w:r>
    </w:p>
    <w:p w14:paraId="3218A93E" w14:textId="77777777" w:rsidR="00C40930" w:rsidRDefault="00C40930" w:rsidP="00C40930">
      <w:pPr>
        <w:pStyle w:val="Heading2"/>
      </w:pPr>
      <w:r>
        <w:t>Word Bank</w:t>
      </w:r>
    </w:p>
    <w:p w14:paraId="77217428" w14:textId="77777777" w:rsidR="00BD6F8A" w:rsidRPr="00C40930" w:rsidRDefault="00C40930" w:rsidP="00C40930">
      <w:pPr>
        <w:pStyle w:val="Heading2"/>
        <w:rPr>
          <w:rFonts w:ascii="Times New Roman" w:hAnsi="Times New Roman" w:cs="Times New Roman"/>
          <w:b w:val="0"/>
          <w:i w:val="0"/>
          <w:sz w:val="24"/>
          <w:szCs w:val="24"/>
        </w:rPr>
      </w:pPr>
      <w:r w:rsidRPr="00C40930">
        <w:rPr>
          <w:rFonts w:ascii="Times New Roman" w:hAnsi="Times New Roman" w:cs="Times New Roman"/>
          <w:b w:val="0"/>
          <w:i w:val="0"/>
          <w:sz w:val="24"/>
          <w:szCs w:val="24"/>
        </w:rPr>
        <w:t xml:space="preserve">Mechanism, structure, </w:t>
      </w:r>
      <w:r>
        <w:rPr>
          <w:rFonts w:ascii="Times New Roman" w:hAnsi="Times New Roman" w:cs="Times New Roman"/>
          <w:b w:val="0"/>
          <w:i w:val="0"/>
          <w:sz w:val="24"/>
          <w:szCs w:val="24"/>
        </w:rPr>
        <w:t>pegboard</w:t>
      </w:r>
      <w:r w:rsidRPr="00C40930">
        <w:rPr>
          <w:rFonts w:ascii="Times New Roman" w:hAnsi="Times New Roman" w:cs="Times New Roman"/>
          <w:b w:val="0"/>
          <w:i w:val="0"/>
          <w:sz w:val="24"/>
          <w:szCs w:val="24"/>
        </w:rPr>
        <w:t>, base, link</w:t>
      </w:r>
      <w:r>
        <w:rPr>
          <w:rFonts w:ascii="Times New Roman" w:hAnsi="Times New Roman" w:cs="Times New Roman"/>
          <w:b w:val="0"/>
          <w:i w:val="0"/>
          <w:sz w:val="24"/>
          <w:szCs w:val="24"/>
        </w:rPr>
        <w:t>, rivet</w:t>
      </w:r>
      <w:r w:rsidRPr="00C40930">
        <w:rPr>
          <w:rFonts w:ascii="Times New Roman" w:hAnsi="Times New Roman" w:cs="Times New Roman"/>
          <w:b w:val="0"/>
          <w:i w:val="0"/>
          <w:sz w:val="24"/>
          <w:szCs w:val="24"/>
        </w:rPr>
        <w:t xml:space="preserve"> </w:t>
      </w:r>
      <w:r w:rsidR="00BD6F8A" w:rsidRPr="00C40930">
        <w:rPr>
          <w:rFonts w:ascii="Times New Roman" w:hAnsi="Times New Roman" w:cs="Times New Roman"/>
          <w:b w:val="0"/>
          <w:i w:val="0"/>
          <w:sz w:val="24"/>
          <w:szCs w:val="24"/>
        </w:rPr>
        <w:br w:type="page"/>
      </w:r>
    </w:p>
    <w:p w14:paraId="59720B0E" w14:textId="77777777" w:rsidR="00BD6F8A" w:rsidRPr="00AE6C6C" w:rsidRDefault="00BD6F8A" w:rsidP="00BD6F8A">
      <w:pPr>
        <w:pStyle w:val="Heading2"/>
        <w:rPr>
          <w:rFonts w:ascii="Comic Sans MS" w:hAnsi="Comic Sans M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w:t>
      </w:r>
      <w:r w:rsidRPr="00AE6C6C">
        <w:rPr>
          <w:rFonts w:ascii="Comic Sans MS" w:hAnsi="Comic Sans MS"/>
          <w:sz w:val="32"/>
          <w:szCs w:val="32"/>
        </w:rPr>
        <w:t xml:space="preserve"> Date: _____________</w:t>
      </w:r>
    </w:p>
    <w:p w14:paraId="071F00EA" w14:textId="77777777" w:rsidR="00BD6F8A" w:rsidRDefault="00BD6F8A" w:rsidP="00BD6F8A">
      <w:pPr>
        <w:pStyle w:val="Heading2"/>
        <w:jc w:val="center"/>
      </w:pPr>
      <w:r w:rsidRPr="00D839D4">
        <w:object w:dxaOrig="7709" w:dyaOrig="10578" w14:anchorId="51726DFE">
          <v:shape id="_x0000_i1037" type="#_x0000_t75" style="width:411pt;height:564.75pt" o:ole="">
            <v:imagedata r:id="rId74" o:title=""/>
          </v:shape>
          <o:OLEObject Type="Embed" ProgID="Visio.Drawing.11" ShapeID="_x0000_i1037" DrawAspect="Content" ObjectID="_1508915677" r:id="rId75"/>
        </w:object>
      </w:r>
    </w:p>
    <w:p w14:paraId="4B72C8E7" w14:textId="77777777" w:rsidR="004A30B9" w:rsidRPr="00595A34" w:rsidRDefault="00BD6F8A" w:rsidP="00BD6F8A">
      <w:pPr>
        <w:pStyle w:val="Heading2"/>
      </w:pPr>
      <w:r>
        <w:br w:type="page"/>
      </w:r>
    </w:p>
    <w:p w14:paraId="0D923318" w14:textId="77777777" w:rsidR="00095556" w:rsidRPr="00062DA7" w:rsidRDefault="00095556" w:rsidP="00095556">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2</w:t>
      </w:r>
      <w:r w:rsidRPr="00203175">
        <w:rPr>
          <w:b/>
          <w:bCs/>
          <w:sz w:val="36"/>
          <w:szCs w:val="36"/>
        </w:rPr>
        <w:t xml:space="preserve">: </w:t>
      </w:r>
      <w:r>
        <w:rPr>
          <w:b/>
          <w:bCs/>
          <w:sz w:val="36"/>
          <w:szCs w:val="36"/>
        </w:rPr>
        <w:t>The Parts of a Mechanism</w:t>
      </w:r>
    </w:p>
    <w:p w14:paraId="3CBEC5C8" w14:textId="77777777" w:rsidR="00095556" w:rsidRPr="005B6169" w:rsidRDefault="00095556" w:rsidP="00095556">
      <w:pPr>
        <w:pStyle w:val="Heading2"/>
        <w:rPr>
          <w:rStyle w:val="StyleStyle14ptBold"/>
          <w:rFonts w:ascii="Arial" w:hAnsi="Arial"/>
          <w:b/>
          <w:bCs/>
        </w:rPr>
      </w:pPr>
      <w:r w:rsidRPr="005B6169">
        <w:rPr>
          <w:rStyle w:val="StyleStyle14ptBold"/>
          <w:rFonts w:ascii="Arial" w:hAnsi="Arial"/>
          <w:b/>
        </w:rPr>
        <w:t>Essential Question</w:t>
      </w:r>
    </w:p>
    <w:p w14:paraId="7DB66DFB" w14:textId="77777777" w:rsidR="00095556" w:rsidRDefault="00095556" w:rsidP="00095556">
      <w:pPr>
        <w:spacing w:before="120"/>
      </w:pPr>
      <w:r>
        <w:t xml:space="preserve">What parts do you need to make the </w:t>
      </w:r>
      <w:r w:rsidRPr="00095556">
        <w:rPr>
          <w:u w:val="single"/>
        </w:rPr>
        <w:t>Hammer-and-Nail</w:t>
      </w:r>
      <w:r>
        <w:t xml:space="preserve"> and </w:t>
      </w:r>
      <w:r w:rsidRPr="00095556">
        <w:rPr>
          <w:u w:val="single"/>
        </w:rPr>
        <w:t>Butterfly-and-Net</w:t>
      </w:r>
      <w:r>
        <w:t xml:space="preserve"> mechanisms, and how do you put them together?</w:t>
      </w:r>
    </w:p>
    <w:p w14:paraId="5AA63EB4" w14:textId="77777777" w:rsidR="00095556" w:rsidRPr="005B6169" w:rsidRDefault="00095556" w:rsidP="00095556">
      <w:pPr>
        <w:pStyle w:val="Heading2"/>
        <w:rPr>
          <w:rStyle w:val="StyleStyle14ptBold"/>
          <w:rFonts w:ascii="Arial" w:hAnsi="Arial"/>
          <w:b/>
          <w:bCs/>
        </w:rPr>
      </w:pPr>
      <w:r w:rsidRPr="005B6169">
        <w:rPr>
          <w:rStyle w:val="StyleStyle14ptBold"/>
          <w:rFonts w:ascii="Arial" w:hAnsi="Arial"/>
          <w:b/>
        </w:rPr>
        <w:t>Task</w:t>
      </w:r>
    </w:p>
    <w:p w14:paraId="36C0576F" w14:textId="34A0A421" w:rsidR="00095556" w:rsidRDefault="00095556" w:rsidP="00095556">
      <w:pPr>
        <w:spacing w:before="120"/>
      </w:pPr>
      <w:r>
        <w:t xml:space="preserve">Students use pegboard and pivots to create the mechanisms that </w:t>
      </w:r>
      <w:r w:rsidR="00E470C5">
        <w:t>power the</w:t>
      </w:r>
      <w:r>
        <w:t xml:space="preserve"> two sample </w:t>
      </w:r>
      <w:proofErr w:type="spellStart"/>
      <w:r w:rsidR="00E470C5">
        <w:t>MechAnimations</w:t>
      </w:r>
      <w:proofErr w:type="spellEnd"/>
      <w:r>
        <w:t>.</w:t>
      </w:r>
    </w:p>
    <w:p w14:paraId="0BE70136" w14:textId="77777777" w:rsidR="00095556" w:rsidRDefault="00095556" w:rsidP="00095556">
      <w:pPr>
        <w:pStyle w:val="Heading2"/>
      </w:pPr>
      <w:r>
        <w:t xml:space="preserve">Standards: </w:t>
      </w:r>
    </w:p>
    <w:p w14:paraId="38263DD3" w14:textId="77777777" w:rsidR="00095556" w:rsidRPr="005B6169" w:rsidRDefault="00095556" w:rsidP="00095556">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Pr="004A30B9">
        <w:t>Production and distribution of writing</w:t>
      </w:r>
      <w:r w:rsidRPr="005B6169">
        <w:t xml:space="preserve"> </w:t>
      </w:r>
      <w:r>
        <w:br/>
      </w:r>
      <w:r w:rsidRPr="00095556">
        <w:rPr>
          <w:b/>
        </w:rPr>
        <w:t>Speaking &amp; Listening</w:t>
      </w:r>
      <w:r w:rsidRPr="00095556">
        <w:t xml:space="preserve">: </w:t>
      </w:r>
      <w:r>
        <w:t>Comprehension and collaboration</w:t>
      </w:r>
      <w:r>
        <w:br/>
      </w:r>
      <w:r w:rsidRPr="005B6169">
        <w:rPr>
          <w:b/>
        </w:rPr>
        <w:t>Language</w:t>
      </w:r>
      <w:r w:rsidRPr="005B6169">
        <w:t>: Vocabulary acquisition and use</w:t>
      </w:r>
    </w:p>
    <w:p w14:paraId="2E1E8CE3" w14:textId="77777777" w:rsidR="00095556" w:rsidRPr="00B77A55" w:rsidRDefault="00095556" w:rsidP="00095556">
      <w:pPr>
        <w:tabs>
          <w:tab w:val="left" w:pos="3550"/>
          <w:tab w:val="left" w:pos="7000"/>
          <w:tab w:val="left" w:pos="10649"/>
        </w:tabs>
        <w:spacing w:before="120"/>
        <w:ind w:left="360" w:hanging="360"/>
        <w:rPr>
          <w:b/>
        </w:rPr>
      </w:pPr>
      <w:r w:rsidRPr="002B3199">
        <w:rPr>
          <w:u w:val="single"/>
        </w:rPr>
        <w:t xml:space="preserve">CCLS – </w:t>
      </w:r>
      <w:r>
        <w:rPr>
          <w:u w:val="single"/>
        </w:rPr>
        <w:t>Math</w:t>
      </w:r>
      <w:r w:rsidRPr="002B3199">
        <w:rPr>
          <w:b/>
        </w:rPr>
        <w:t xml:space="preserve"> </w:t>
      </w:r>
      <w:r>
        <w:rPr>
          <w:b/>
        </w:rPr>
        <w:br/>
      </w:r>
      <w:r w:rsidRPr="00095556">
        <w:t>MP1: Make sense of problems</w:t>
      </w:r>
      <w:r>
        <w:t xml:space="preserve"> </w:t>
      </w:r>
    </w:p>
    <w:p w14:paraId="650FB402" w14:textId="77777777" w:rsidR="00095556" w:rsidRPr="00FB60F3" w:rsidRDefault="00095556" w:rsidP="00095556">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1. </w:t>
      </w:r>
      <w:proofErr w:type="gramStart"/>
      <w:r w:rsidRPr="00760F6C">
        <w:t xml:space="preserve">Asking </w:t>
      </w:r>
      <w:r>
        <w:t xml:space="preserve">questions and defining problems; </w:t>
      </w:r>
      <w:r w:rsidRPr="00095556">
        <w:t>6.</w:t>
      </w:r>
      <w:proofErr w:type="gramEnd"/>
      <w:r w:rsidRPr="00095556">
        <w:t xml:space="preserve"> </w:t>
      </w:r>
      <w:proofErr w:type="gramStart"/>
      <w:r w:rsidRPr="00095556">
        <w:t>Designing Solutions</w:t>
      </w:r>
      <w:r>
        <w:t xml:space="preserve">; </w:t>
      </w:r>
      <w:r w:rsidRPr="00760F6C">
        <w:t>8.</w:t>
      </w:r>
      <w:proofErr w:type="gramEnd"/>
      <w:r w:rsidRPr="00760F6C">
        <w:t xml:space="preserve"> Obtaining and evaluating information</w:t>
      </w:r>
      <w:r>
        <w:t>.</w:t>
      </w:r>
      <w:r>
        <w:br/>
      </w:r>
      <w:r>
        <w:rPr>
          <w:b/>
        </w:rPr>
        <w:t>Crosscutting</w:t>
      </w:r>
      <w:r w:rsidRPr="005255AB">
        <w:rPr>
          <w:b/>
        </w:rPr>
        <w:t xml:space="preserve"> Concepts: </w:t>
      </w:r>
      <w:r w:rsidRPr="005255AB">
        <w:t xml:space="preserve">1. Patterns; </w:t>
      </w:r>
      <w:r w:rsidRPr="00095556">
        <w:t>2. Cause and effect: mechanism and prediction</w:t>
      </w:r>
      <w:proofErr w:type="gramStart"/>
      <w:r>
        <w:t>;</w:t>
      </w:r>
      <w:proofErr w:type="gramEnd"/>
      <w:r w:rsidRPr="00095556">
        <w:br/>
      </w:r>
      <w:r w:rsidRPr="005B6169">
        <w:t>6. Structure and function</w:t>
      </w:r>
      <w:r>
        <w:br/>
      </w:r>
      <w:r w:rsidRPr="00FB60F3">
        <w:rPr>
          <w:b/>
        </w:rPr>
        <w:t>Disciplinary Core Ideas</w:t>
      </w:r>
      <w:r>
        <w:t>:</w:t>
      </w:r>
      <w:r w:rsidRPr="00B77A55">
        <w:t xml:space="preserve"> PS2.A: Forces and Motion</w:t>
      </w:r>
      <w:r>
        <w:t xml:space="preserve">; </w:t>
      </w:r>
      <w:r w:rsidRPr="00095556">
        <w:t>2. Cause and effect: mechanism and prediction</w:t>
      </w:r>
    </w:p>
    <w:p w14:paraId="26799EDF" w14:textId="77777777" w:rsidR="00095556" w:rsidRDefault="00095556" w:rsidP="00095556">
      <w:pPr>
        <w:pStyle w:val="Heading2"/>
        <w:spacing w:before="120" w:after="0"/>
      </w:pPr>
      <w:r>
        <w:t>Outcomes</w:t>
      </w:r>
    </w:p>
    <w:p w14:paraId="402A9070" w14:textId="77777777" w:rsidR="00E470C5" w:rsidRDefault="00322928" w:rsidP="00AE7E90">
      <w:pPr>
        <w:pStyle w:val="ListParagraph"/>
        <w:widowControl w:val="0"/>
        <w:numPr>
          <w:ilvl w:val="0"/>
          <w:numId w:val="6"/>
        </w:numPr>
        <w:adjustRightInd w:val="0"/>
        <w:spacing w:before="120"/>
        <w:contextualSpacing w:val="0"/>
        <w:textAlignment w:val="baseline"/>
      </w:pPr>
      <w:r>
        <w:t xml:space="preserve">Each of the sample </w:t>
      </w:r>
      <w:proofErr w:type="spellStart"/>
      <w:r>
        <w:t>MechAnimations</w:t>
      </w:r>
      <w:proofErr w:type="spellEnd"/>
      <w:r>
        <w:t xml:space="preserve"> has an input and an output. The input is a strip that you move back and forth. The output of the </w:t>
      </w:r>
      <w:r w:rsidRPr="00322928">
        <w:rPr>
          <w:u w:val="single"/>
        </w:rPr>
        <w:t>Hammer-and-Nail</w:t>
      </w:r>
      <w:r>
        <w:t xml:space="preserve"> is the hammer, and the output of the </w:t>
      </w:r>
      <w:r w:rsidRPr="00322928">
        <w:rPr>
          <w:u w:val="single"/>
        </w:rPr>
        <w:t xml:space="preserve">Butterfly-and-Net </w:t>
      </w:r>
      <w:r w:rsidR="00CA2A8E">
        <w:t xml:space="preserve">is the net. </w:t>
      </w:r>
    </w:p>
    <w:p w14:paraId="3A487E18" w14:textId="77777777" w:rsidR="00095556" w:rsidRDefault="00095556" w:rsidP="00AE7E90">
      <w:pPr>
        <w:pStyle w:val="ListParagraph"/>
        <w:widowControl w:val="0"/>
        <w:numPr>
          <w:ilvl w:val="0"/>
          <w:numId w:val="6"/>
        </w:numPr>
        <w:adjustRightInd w:val="0"/>
        <w:spacing w:before="120"/>
        <w:contextualSpacing w:val="0"/>
        <w:textAlignment w:val="baseline"/>
      </w:pPr>
      <w:r>
        <w:t xml:space="preserve">A rivet is an example of a pivot. Pivots can be used in two ways: a fixed pivot attaches a strip to the base, allowing it to rotate, but not move back and forth. A floating pivot attaches two strips, allowing both to move back and forth, as well as to rotate. </w:t>
      </w:r>
    </w:p>
    <w:p w14:paraId="0A1A1F63" w14:textId="184A3B1D" w:rsidR="00095556" w:rsidRDefault="00095556" w:rsidP="00AE7E90">
      <w:pPr>
        <w:pStyle w:val="ListParagraph"/>
        <w:widowControl w:val="0"/>
        <w:numPr>
          <w:ilvl w:val="0"/>
          <w:numId w:val="6"/>
        </w:numPr>
        <w:adjustRightInd w:val="0"/>
        <w:spacing w:before="120"/>
        <w:contextualSpacing w:val="0"/>
        <w:textAlignment w:val="baseline"/>
      </w:pPr>
      <w:r>
        <w:t>One strip will control another if the two strips are attached by a floating pivot. The strip that is attached to the base is called a lever, and the part of the lever that moves the figure is its output. The strip that you operate is called an input link.</w:t>
      </w:r>
      <w:r w:rsidR="00322928">
        <w:t xml:space="preserve"> It is attached to the lever by a floating pivot.</w:t>
      </w:r>
    </w:p>
    <w:p w14:paraId="2732C314" w14:textId="77777777" w:rsidR="00322928" w:rsidRDefault="00322928" w:rsidP="00AE7E90">
      <w:pPr>
        <w:pStyle w:val="ListParagraph"/>
        <w:widowControl w:val="0"/>
        <w:numPr>
          <w:ilvl w:val="0"/>
          <w:numId w:val="6"/>
        </w:numPr>
        <w:adjustRightInd w:val="0"/>
        <w:spacing w:before="120"/>
        <w:contextualSpacing w:val="0"/>
        <w:textAlignment w:val="baseline"/>
      </w:pPr>
      <w:r>
        <w:t>If the floating pivot is on the same side of the fixed pivot as the output, the input and output will go in the same direction</w:t>
      </w:r>
      <w:r w:rsidR="00CA2A8E">
        <w:t xml:space="preserve">, as in the </w:t>
      </w:r>
      <w:r w:rsidR="00CA2A8E" w:rsidRPr="00CA2A8E">
        <w:rPr>
          <w:u w:val="single"/>
        </w:rPr>
        <w:t>Hammer-and-Nail</w:t>
      </w:r>
      <w:r>
        <w:t>. If the fixed pivot is between the floating pivot and the output, the input and output</w:t>
      </w:r>
      <w:r w:rsidR="00CA2A8E">
        <w:t xml:space="preserve"> will go in opposite directions, as in the </w:t>
      </w:r>
      <w:r w:rsidR="00CA2A8E" w:rsidRPr="00322928">
        <w:rPr>
          <w:u w:val="single"/>
        </w:rPr>
        <w:t>Butterfly-and-Net</w:t>
      </w:r>
      <w:r w:rsidR="00CA2A8E">
        <w:t>.</w:t>
      </w:r>
    </w:p>
    <w:p w14:paraId="0293CA45" w14:textId="77777777" w:rsidR="00095556" w:rsidRDefault="00095556" w:rsidP="00095556">
      <w:pPr>
        <w:pStyle w:val="Heading2"/>
      </w:pPr>
      <w:r w:rsidRPr="00D455DC">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2365"/>
        <w:gridCol w:w="1350"/>
        <w:gridCol w:w="2160"/>
        <w:gridCol w:w="2340"/>
        <w:gridCol w:w="2815"/>
      </w:tblGrid>
      <w:tr w:rsidR="00095556" w:rsidRPr="00D520EB" w14:paraId="4639F94A" w14:textId="77777777" w:rsidTr="00ED6ABD">
        <w:trPr>
          <w:trHeight w:val="163"/>
        </w:trPr>
        <w:tc>
          <w:tcPr>
            <w:tcW w:w="2365" w:type="dxa"/>
            <w:tcBorders>
              <w:left w:val="single" w:sz="4" w:space="0" w:color="auto"/>
              <w:bottom w:val="single" w:sz="4" w:space="0" w:color="auto"/>
              <w:right w:val="single" w:sz="4" w:space="0" w:color="auto"/>
            </w:tcBorders>
            <w:vAlign w:val="center"/>
          </w:tcPr>
          <w:p w14:paraId="7AC35875" w14:textId="77777777" w:rsidR="00095556" w:rsidRPr="00D520EB" w:rsidRDefault="00095556" w:rsidP="00095556">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350" w:type="dxa"/>
            <w:tcBorders>
              <w:left w:val="single" w:sz="4" w:space="0" w:color="auto"/>
              <w:bottom w:val="single" w:sz="4" w:space="0" w:color="auto"/>
              <w:right w:val="single" w:sz="4" w:space="0" w:color="auto"/>
            </w:tcBorders>
            <w:vAlign w:val="center"/>
          </w:tcPr>
          <w:p w14:paraId="332584D5" w14:textId="77777777" w:rsidR="00095556" w:rsidRPr="00D520EB" w:rsidRDefault="00095556" w:rsidP="00095556">
            <w:pPr>
              <w:pStyle w:val="Header"/>
              <w:jc w:val="center"/>
              <w:rPr>
                <w:rFonts w:ascii="Cambria" w:hAnsi="Cambria"/>
                <w:b/>
                <w:bCs/>
                <w:sz w:val="20"/>
              </w:rPr>
            </w:pPr>
            <w:r w:rsidRPr="00D520EB">
              <w:rPr>
                <w:rFonts w:ascii="Cambria" w:hAnsi="Cambria"/>
                <w:b/>
                <w:bCs/>
                <w:sz w:val="20"/>
              </w:rPr>
              <w:t>Below  (1)</w:t>
            </w:r>
          </w:p>
        </w:tc>
        <w:tc>
          <w:tcPr>
            <w:tcW w:w="2160" w:type="dxa"/>
            <w:tcBorders>
              <w:left w:val="single" w:sz="4" w:space="0" w:color="auto"/>
              <w:bottom w:val="single" w:sz="4" w:space="0" w:color="auto"/>
              <w:right w:val="single" w:sz="4" w:space="0" w:color="auto"/>
            </w:tcBorders>
            <w:vAlign w:val="center"/>
          </w:tcPr>
          <w:p w14:paraId="4165A164" w14:textId="77777777" w:rsidR="00095556" w:rsidRPr="00D520EB" w:rsidRDefault="00095556" w:rsidP="00095556">
            <w:pPr>
              <w:pStyle w:val="Header"/>
              <w:jc w:val="center"/>
              <w:rPr>
                <w:rFonts w:ascii="Cambria" w:hAnsi="Cambria"/>
                <w:b/>
                <w:bCs/>
                <w:sz w:val="20"/>
              </w:rPr>
            </w:pPr>
            <w:r w:rsidRPr="00D520EB">
              <w:rPr>
                <w:rFonts w:ascii="Cambria" w:hAnsi="Cambria"/>
                <w:b/>
                <w:bCs/>
                <w:sz w:val="20"/>
              </w:rPr>
              <w:t>Approaching (2)</w:t>
            </w:r>
          </w:p>
        </w:tc>
        <w:tc>
          <w:tcPr>
            <w:tcW w:w="2340" w:type="dxa"/>
            <w:tcBorders>
              <w:left w:val="single" w:sz="4" w:space="0" w:color="auto"/>
              <w:bottom w:val="single" w:sz="4" w:space="0" w:color="auto"/>
              <w:right w:val="single" w:sz="4" w:space="0" w:color="auto"/>
            </w:tcBorders>
            <w:vAlign w:val="center"/>
          </w:tcPr>
          <w:p w14:paraId="72ED5423" w14:textId="77777777" w:rsidR="00095556" w:rsidRPr="00D520EB" w:rsidRDefault="00095556" w:rsidP="00095556">
            <w:pPr>
              <w:pStyle w:val="Header"/>
              <w:jc w:val="center"/>
              <w:rPr>
                <w:rFonts w:ascii="Cambria" w:hAnsi="Cambria"/>
                <w:b/>
                <w:bCs/>
                <w:sz w:val="20"/>
              </w:rPr>
            </w:pPr>
            <w:r w:rsidRPr="00D520EB">
              <w:rPr>
                <w:rFonts w:ascii="Cambria" w:hAnsi="Cambria"/>
                <w:b/>
                <w:bCs/>
                <w:sz w:val="20"/>
              </w:rPr>
              <w:t>Proficient (3)</w:t>
            </w:r>
          </w:p>
        </w:tc>
        <w:tc>
          <w:tcPr>
            <w:tcW w:w="2815" w:type="dxa"/>
            <w:tcBorders>
              <w:left w:val="single" w:sz="4" w:space="0" w:color="auto"/>
              <w:bottom w:val="single" w:sz="4" w:space="0" w:color="auto"/>
              <w:right w:val="single" w:sz="4" w:space="0" w:color="auto"/>
            </w:tcBorders>
            <w:vAlign w:val="center"/>
          </w:tcPr>
          <w:p w14:paraId="15C1C89D" w14:textId="77777777" w:rsidR="00095556" w:rsidRPr="00D520EB" w:rsidRDefault="00095556" w:rsidP="00095556">
            <w:pPr>
              <w:pStyle w:val="Header"/>
              <w:jc w:val="center"/>
              <w:rPr>
                <w:rFonts w:ascii="Cambria" w:hAnsi="Cambria"/>
                <w:b/>
                <w:bCs/>
                <w:sz w:val="20"/>
              </w:rPr>
            </w:pPr>
            <w:r w:rsidRPr="00D520EB">
              <w:rPr>
                <w:rFonts w:ascii="Cambria" w:hAnsi="Cambria"/>
                <w:b/>
                <w:bCs/>
                <w:sz w:val="20"/>
              </w:rPr>
              <w:t>Advanced (4)</w:t>
            </w:r>
          </w:p>
        </w:tc>
      </w:tr>
      <w:tr w:rsidR="00095556" w:rsidRPr="00D520EB" w14:paraId="4A37C625" w14:textId="77777777" w:rsidTr="00ED6ABD">
        <w:trPr>
          <w:trHeight w:val="667"/>
        </w:trPr>
        <w:tc>
          <w:tcPr>
            <w:tcW w:w="2365" w:type="dxa"/>
            <w:tcBorders>
              <w:top w:val="single" w:sz="4" w:space="0" w:color="auto"/>
              <w:left w:val="single" w:sz="4" w:space="0" w:color="auto"/>
              <w:bottom w:val="single" w:sz="4" w:space="0" w:color="auto"/>
              <w:right w:val="single" w:sz="4" w:space="0" w:color="auto"/>
            </w:tcBorders>
            <w:vAlign w:val="center"/>
          </w:tcPr>
          <w:p w14:paraId="391D65F3" w14:textId="77777777" w:rsidR="00095556" w:rsidRPr="00D520EB" w:rsidRDefault="00095556" w:rsidP="00CA2A8E">
            <w:pPr>
              <w:pStyle w:val="Header"/>
              <w:rPr>
                <w:rFonts w:ascii="Cambria" w:hAnsi="Cambria"/>
                <w:sz w:val="20"/>
              </w:rPr>
            </w:pPr>
            <w:r>
              <w:rPr>
                <w:rFonts w:ascii="Cambria" w:hAnsi="Cambria"/>
                <w:sz w:val="20"/>
              </w:rPr>
              <w:t>A.</w:t>
            </w:r>
            <w:r w:rsidRPr="00D520EB">
              <w:rPr>
                <w:rFonts w:ascii="Cambria" w:hAnsi="Cambria"/>
                <w:sz w:val="20"/>
              </w:rPr>
              <w:t xml:space="preserve"> </w:t>
            </w:r>
            <w:r w:rsidR="006F1D19">
              <w:rPr>
                <w:rFonts w:ascii="Cambria" w:hAnsi="Cambria"/>
                <w:sz w:val="20"/>
              </w:rPr>
              <w:t xml:space="preserve">Recognizes inputs and outputs, and </w:t>
            </w:r>
            <w:r w:rsidR="00CA2A8E">
              <w:rPr>
                <w:rFonts w:ascii="Cambria" w:hAnsi="Cambria"/>
                <w:sz w:val="20"/>
              </w:rPr>
              <w:t xml:space="preserve">notices the  directions of motion in the  sample </w:t>
            </w:r>
            <w:proofErr w:type="spellStart"/>
            <w:r w:rsidR="00CA2A8E">
              <w:rPr>
                <w:rFonts w:ascii="Cambria" w:hAnsi="Cambria"/>
                <w:sz w:val="20"/>
              </w:rPr>
              <w:t>MechAnimations</w:t>
            </w:r>
            <w:proofErr w:type="spellEnd"/>
          </w:p>
        </w:tc>
        <w:tc>
          <w:tcPr>
            <w:tcW w:w="1350" w:type="dxa"/>
            <w:tcBorders>
              <w:top w:val="single" w:sz="4" w:space="0" w:color="auto"/>
              <w:left w:val="single" w:sz="4" w:space="0" w:color="auto"/>
              <w:bottom w:val="single" w:sz="4" w:space="0" w:color="auto"/>
              <w:right w:val="single" w:sz="4" w:space="0" w:color="auto"/>
            </w:tcBorders>
            <w:vAlign w:val="center"/>
          </w:tcPr>
          <w:p w14:paraId="37DCDB7E" w14:textId="77777777" w:rsidR="00095556" w:rsidRPr="00D520EB" w:rsidRDefault="00095556" w:rsidP="00CA2A8E">
            <w:pPr>
              <w:pStyle w:val="Header"/>
              <w:rPr>
                <w:rFonts w:ascii="Cambria" w:hAnsi="Cambria"/>
                <w:sz w:val="20"/>
              </w:rPr>
            </w:pPr>
            <w:r>
              <w:rPr>
                <w:rFonts w:ascii="Cambria" w:hAnsi="Cambria"/>
                <w:sz w:val="20"/>
              </w:rPr>
              <w:t xml:space="preserve">No </w:t>
            </w:r>
            <w:r w:rsidR="00CA2A8E">
              <w:rPr>
                <w:rFonts w:ascii="Cambria" w:hAnsi="Cambria"/>
                <w:sz w:val="20"/>
              </w:rPr>
              <w:t>recognition</w:t>
            </w:r>
            <w:r>
              <w:rPr>
                <w:rFonts w:ascii="Cambria" w:hAnsi="Cambria"/>
                <w:sz w:val="20"/>
              </w:rPr>
              <w:t xml:space="preserve"> </w:t>
            </w:r>
            <w:r w:rsidR="00CA2A8E">
              <w:rPr>
                <w:rFonts w:ascii="Cambria" w:hAnsi="Cambria"/>
                <w:sz w:val="20"/>
              </w:rPr>
              <w:t>of inputs and outputs</w:t>
            </w:r>
          </w:p>
        </w:tc>
        <w:tc>
          <w:tcPr>
            <w:tcW w:w="2160" w:type="dxa"/>
            <w:tcBorders>
              <w:top w:val="single" w:sz="4" w:space="0" w:color="auto"/>
              <w:left w:val="single" w:sz="4" w:space="0" w:color="auto"/>
              <w:bottom w:val="single" w:sz="4" w:space="0" w:color="auto"/>
              <w:right w:val="single" w:sz="4" w:space="0" w:color="auto"/>
            </w:tcBorders>
            <w:vAlign w:val="center"/>
          </w:tcPr>
          <w:p w14:paraId="2EDD3DCD" w14:textId="77777777" w:rsidR="00095556" w:rsidRPr="00D520EB" w:rsidRDefault="00CA2A8E" w:rsidP="00CA2A8E">
            <w:pPr>
              <w:pStyle w:val="Header"/>
              <w:rPr>
                <w:rFonts w:ascii="Cambria" w:hAnsi="Cambria"/>
                <w:sz w:val="20"/>
              </w:rPr>
            </w:pPr>
            <w:r>
              <w:rPr>
                <w:rFonts w:ascii="Cambria" w:hAnsi="Cambria"/>
                <w:sz w:val="20"/>
              </w:rPr>
              <w:t>Identifies inputs and outputs, but not directions of motion</w:t>
            </w:r>
            <w:r w:rsidR="00095556">
              <w:rPr>
                <w:rFonts w:ascii="Cambria" w:hAnsi="Cambria"/>
                <w:sz w:val="20"/>
              </w:rPr>
              <w:t xml:space="preserve"> </w:t>
            </w:r>
          </w:p>
        </w:tc>
        <w:tc>
          <w:tcPr>
            <w:tcW w:w="2340" w:type="dxa"/>
            <w:tcBorders>
              <w:top w:val="single" w:sz="4" w:space="0" w:color="auto"/>
              <w:left w:val="single" w:sz="4" w:space="0" w:color="auto"/>
              <w:bottom w:val="single" w:sz="4" w:space="0" w:color="auto"/>
              <w:right w:val="single" w:sz="4" w:space="0" w:color="auto"/>
            </w:tcBorders>
            <w:vAlign w:val="center"/>
          </w:tcPr>
          <w:p w14:paraId="7898B0D2" w14:textId="77777777" w:rsidR="00095556" w:rsidRPr="00D520EB" w:rsidRDefault="00CA2A8E" w:rsidP="00095556">
            <w:pPr>
              <w:pStyle w:val="Header"/>
              <w:ind w:right="65"/>
              <w:rPr>
                <w:rFonts w:ascii="Cambria" w:hAnsi="Cambria"/>
                <w:sz w:val="20"/>
              </w:rPr>
            </w:pPr>
            <w:r>
              <w:rPr>
                <w:rFonts w:ascii="Cambria" w:hAnsi="Cambria"/>
                <w:sz w:val="20"/>
              </w:rPr>
              <w:t>Notices some directions of motion, but does not  recognize how the two samples are different</w:t>
            </w:r>
          </w:p>
        </w:tc>
        <w:tc>
          <w:tcPr>
            <w:tcW w:w="2815" w:type="dxa"/>
            <w:tcBorders>
              <w:top w:val="single" w:sz="4" w:space="0" w:color="auto"/>
              <w:left w:val="single" w:sz="4" w:space="0" w:color="auto"/>
              <w:bottom w:val="single" w:sz="4" w:space="0" w:color="auto"/>
              <w:right w:val="single" w:sz="4" w:space="0" w:color="auto"/>
            </w:tcBorders>
            <w:vAlign w:val="center"/>
          </w:tcPr>
          <w:p w14:paraId="14C44FD8" w14:textId="77777777" w:rsidR="00095556" w:rsidRPr="00D520EB" w:rsidRDefault="00CA2A8E" w:rsidP="00C97385">
            <w:pPr>
              <w:pStyle w:val="Header"/>
              <w:rPr>
                <w:rFonts w:ascii="Cambria" w:hAnsi="Cambria"/>
                <w:sz w:val="20"/>
              </w:rPr>
            </w:pPr>
            <w:r>
              <w:rPr>
                <w:rFonts w:ascii="Cambria" w:hAnsi="Cambria"/>
                <w:sz w:val="20"/>
              </w:rPr>
              <w:t xml:space="preserve">Recognizes that in the </w:t>
            </w:r>
            <w:r w:rsidRPr="00E470C5">
              <w:rPr>
                <w:sz w:val="20"/>
                <w:szCs w:val="20"/>
                <w:u w:val="single"/>
              </w:rPr>
              <w:t>Hammer-and-Nail</w:t>
            </w:r>
            <w:r w:rsidR="00C97385" w:rsidRPr="00E470C5">
              <w:rPr>
                <w:sz w:val="20"/>
                <w:szCs w:val="20"/>
              </w:rPr>
              <w:t xml:space="preserve">, the input and output go in the same direction, while </w:t>
            </w:r>
            <w:r w:rsidRPr="00E470C5">
              <w:rPr>
                <w:sz w:val="20"/>
                <w:szCs w:val="20"/>
              </w:rPr>
              <w:t xml:space="preserve">in the </w:t>
            </w:r>
            <w:r w:rsidRPr="00E470C5">
              <w:rPr>
                <w:sz w:val="20"/>
                <w:szCs w:val="20"/>
                <w:u w:val="single"/>
              </w:rPr>
              <w:t>Butterfly-and-Net</w:t>
            </w:r>
            <w:r w:rsidR="00C97385" w:rsidRPr="00E470C5">
              <w:rPr>
                <w:sz w:val="20"/>
                <w:szCs w:val="20"/>
              </w:rPr>
              <w:t xml:space="preserve"> they go in opposite directions.</w:t>
            </w:r>
          </w:p>
        </w:tc>
      </w:tr>
      <w:tr w:rsidR="00E470C5" w:rsidRPr="00D520EB" w14:paraId="16AF81FB" w14:textId="77777777" w:rsidTr="00ED6ABD">
        <w:trPr>
          <w:trHeight w:val="163"/>
        </w:trPr>
        <w:tc>
          <w:tcPr>
            <w:tcW w:w="2365" w:type="dxa"/>
            <w:tcBorders>
              <w:left w:val="single" w:sz="4" w:space="0" w:color="auto"/>
              <w:bottom w:val="single" w:sz="4" w:space="0" w:color="auto"/>
              <w:right w:val="single" w:sz="4" w:space="0" w:color="auto"/>
            </w:tcBorders>
            <w:vAlign w:val="center"/>
          </w:tcPr>
          <w:p w14:paraId="496E4343" w14:textId="77777777" w:rsidR="00E470C5" w:rsidRPr="00D520EB" w:rsidRDefault="00E470C5" w:rsidP="00A267A3">
            <w:pPr>
              <w:pStyle w:val="Header"/>
              <w:jc w:val="center"/>
              <w:rPr>
                <w:rFonts w:ascii="Cambria" w:hAnsi="Cambria"/>
                <w:b/>
                <w:sz w:val="20"/>
              </w:rPr>
            </w:pPr>
            <w:r>
              <w:rPr>
                <w:rFonts w:ascii="Cambria" w:hAnsi="Cambria"/>
                <w:b/>
                <w:sz w:val="20"/>
              </w:rPr>
              <w:lastRenderedPageBreak/>
              <w:t>Objective</w:t>
            </w:r>
            <w:r w:rsidRPr="00D520EB">
              <w:rPr>
                <w:rFonts w:ascii="Cambria" w:hAnsi="Cambria"/>
                <w:b/>
                <w:sz w:val="20"/>
              </w:rPr>
              <w:t>:</w:t>
            </w:r>
          </w:p>
        </w:tc>
        <w:tc>
          <w:tcPr>
            <w:tcW w:w="1350" w:type="dxa"/>
            <w:tcBorders>
              <w:left w:val="single" w:sz="4" w:space="0" w:color="auto"/>
              <w:bottom w:val="single" w:sz="4" w:space="0" w:color="auto"/>
              <w:right w:val="single" w:sz="4" w:space="0" w:color="auto"/>
            </w:tcBorders>
            <w:vAlign w:val="center"/>
          </w:tcPr>
          <w:p w14:paraId="26172BE5" w14:textId="77777777" w:rsidR="00E470C5" w:rsidRPr="00D520EB" w:rsidRDefault="00E470C5" w:rsidP="00A267A3">
            <w:pPr>
              <w:pStyle w:val="Header"/>
              <w:jc w:val="center"/>
              <w:rPr>
                <w:rFonts w:ascii="Cambria" w:hAnsi="Cambria"/>
                <w:b/>
                <w:bCs/>
                <w:sz w:val="20"/>
              </w:rPr>
            </w:pPr>
            <w:r w:rsidRPr="00D520EB">
              <w:rPr>
                <w:rFonts w:ascii="Cambria" w:hAnsi="Cambria"/>
                <w:b/>
                <w:bCs/>
                <w:sz w:val="20"/>
              </w:rPr>
              <w:t>Below  (1)</w:t>
            </w:r>
          </w:p>
        </w:tc>
        <w:tc>
          <w:tcPr>
            <w:tcW w:w="2160" w:type="dxa"/>
            <w:tcBorders>
              <w:left w:val="single" w:sz="4" w:space="0" w:color="auto"/>
              <w:bottom w:val="single" w:sz="4" w:space="0" w:color="auto"/>
              <w:right w:val="single" w:sz="4" w:space="0" w:color="auto"/>
            </w:tcBorders>
            <w:vAlign w:val="center"/>
          </w:tcPr>
          <w:p w14:paraId="61FBBFC3" w14:textId="77777777" w:rsidR="00E470C5" w:rsidRPr="00D520EB" w:rsidRDefault="00E470C5" w:rsidP="00A267A3">
            <w:pPr>
              <w:pStyle w:val="Header"/>
              <w:jc w:val="center"/>
              <w:rPr>
                <w:rFonts w:ascii="Cambria" w:hAnsi="Cambria"/>
                <w:b/>
                <w:bCs/>
                <w:sz w:val="20"/>
              </w:rPr>
            </w:pPr>
            <w:r w:rsidRPr="00D520EB">
              <w:rPr>
                <w:rFonts w:ascii="Cambria" w:hAnsi="Cambria"/>
                <w:b/>
                <w:bCs/>
                <w:sz w:val="20"/>
              </w:rPr>
              <w:t>Approaching (2)</w:t>
            </w:r>
          </w:p>
        </w:tc>
        <w:tc>
          <w:tcPr>
            <w:tcW w:w="2340" w:type="dxa"/>
            <w:tcBorders>
              <w:left w:val="single" w:sz="4" w:space="0" w:color="auto"/>
              <w:bottom w:val="single" w:sz="4" w:space="0" w:color="auto"/>
              <w:right w:val="single" w:sz="4" w:space="0" w:color="auto"/>
            </w:tcBorders>
            <w:vAlign w:val="center"/>
          </w:tcPr>
          <w:p w14:paraId="11F8984D" w14:textId="77777777" w:rsidR="00E470C5" w:rsidRPr="00D520EB" w:rsidRDefault="00E470C5" w:rsidP="00A267A3">
            <w:pPr>
              <w:pStyle w:val="Header"/>
              <w:jc w:val="center"/>
              <w:rPr>
                <w:rFonts w:ascii="Cambria" w:hAnsi="Cambria"/>
                <w:b/>
                <w:bCs/>
                <w:sz w:val="20"/>
              </w:rPr>
            </w:pPr>
            <w:r w:rsidRPr="00D520EB">
              <w:rPr>
                <w:rFonts w:ascii="Cambria" w:hAnsi="Cambria"/>
                <w:b/>
                <w:bCs/>
                <w:sz w:val="20"/>
              </w:rPr>
              <w:t>Proficient (3)</w:t>
            </w:r>
          </w:p>
        </w:tc>
        <w:tc>
          <w:tcPr>
            <w:tcW w:w="2815" w:type="dxa"/>
            <w:tcBorders>
              <w:left w:val="single" w:sz="4" w:space="0" w:color="auto"/>
              <w:bottom w:val="single" w:sz="4" w:space="0" w:color="auto"/>
              <w:right w:val="single" w:sz="4" w:space="0" w:color="auto"/>
            </w:tcBorders>
            <w:vAlign w:val="center"/>
          </w:tcPr>
          <w:p w14:paraId="08F76A23" w14:textId="77777777" w:rsidR="00E470C5" w:rsidRPr="00D520EB" w:rsidRDefault="00E470C5" w:rsidP="00A267A3">
            <w:pPr>
              <w:pStyle w:val="Header"/>
              <w:jc w:val="center"/>
              <w:rPr>
                <w:rFonts w:ascii="Cambria" w:hAnsi="Cambria"/>
                <w:b/>
                <w:bCs/>
                <w:sz w:val="20"/>
              </w:rPr>
            </w:pPr>
            <w:r w:rsidRPr="00D520EB">
              <w:rPr>
                <w:rFonts w:ascii="Cambria" w:hAnsi="Cambria"/>
                <w:b/>
                <w:bCs/>
                <w:sz w:val="20"/>
              </w:rPr>
              <w:t>Advanced (4)</w:t>
            </w:r>
          </w:p>
        </w:tc>
      </w:tr>
      <w:tr w:rsidR="00095556" w:rsidRPr="00321881" w14:paraId="164FE65A" w14:textId="77777777" w:rsidTr="00ED6ABD">
        <w:trPr>
          <w:trHeight w:val="235"/>
        </w:trPr>
        <w:tc>
          <w:tcPr>
            <w:tcW w:w="2365" w:type="dxa"/>
            <w:tcBorders>
              <w:top w:val="single" w:sz="4" w:space="0" w:color="auto"/>
              <w:left w:val="single" w:sz="4" w:space="0" w:color="auto"/>
              <w:bottom w:val="single" w:sz="4" w:space="0" w:color="auto"/>
              <w:right w:val="single" w:sz="4" w:space="0" w:color="auto"/>
            </w:tcBorders>
            <w:vAlign w:val="center"/>
          </w:tcPr>
          <w:p w14:paraId="58B94784" w14:textId="77777777" w:rsidR="00095556" w:rsidRPr="00321881" w:rsidRDefault="00095556" w:rsidP="00C97385">
            <w:pPr>
              <w:rPr>
                <w:rFonts w:ascii="Cambria" w:hAnsi="Cambria"/>
                <w:sz w:val="20"/>
              </w:rPr>
            </w:pPr>
            <w:r>
              <w:rPr>
                <w:rFonts w:ascii="Cambria" w:hAnsi="Cambria"/>
                <w:sz w:val="20"/>
              </w:rPr>
              <w:t>B</w:t>
            </w:r>
            <w:r w:rsidRPr="00321881">
              <w:rPr>
                <w:rFonts w:ascii="Cambria" w:hAnsi="Cambria"/>
                <w:sz w:val="20"/>
              </w:rPr>
              <w:t xml:space="preserve">. </w:t>
            </w:r>
            <w:r w:rsidR="00C97385">
              <w:rPr>
                <w:rFonts w:ascii="Cambria" w:hAnsi="Cambria"/>
                <w:sz w:val="20"/>
              </w:rPr>
              <w:t xml:space="preserve">Identifies fixed and floating pivots and recognizes their functions </w:t>
            </w:r>
          </w:p>
        </w:tc>
        <w:tc>
          <w:tcPr>
            <w:tcW w:w="1350" w:type="dxa"/>
            <w:tcBorders>
              <w:top w:val="single" w:sz="4" w:space="0" w:color="auto"/>
              <w:left w:val="single" w:sz="4" w:space="0" w:color="auto"/>
              <w:bottom w:val="single" w:sz="4" w:space="0" w:color="auto"/>
              <w:right w:val="single" w:sz="4" w:space="0" w:color="auto"/>
            </w:tcBorders>
            <w:vAlign w:val="center"/>
          </w:tcPr>
          <w:p w14:paraId="56F97722" w14:textId="77777777" w:rsidR="00095556" w:rsidRPr="00321881" w:rsidRDefault="00095556" w:rsidP="00095556">
            <w:pPr>
              <w:rPr>
                <w:rFonts w:ascii="Cambria" w:hAnsi="Cambria"/>
                <w:sz w:val="20"/>
              </w:rPr>
            </w:pPr>
            <w:r>
              <w:rPr>
                <w:rFonts w:ascii="Cambria" w:hAnsi="Cambria"/>
                <w:sz w:val="20"/>
              </w:rPr>
              <w:t>No distinctions are made</w:t>
            </w:r>
          </w:p>
        </w:tc>
        <w:tc>
          <w:tcPr>
            <w:tcW w:w="2160" w:type="dxa"/>
            <w:tcBorders>
              <w:top w:val="single" w:sz="4" w:space="0" w:color="auto"/>
              <w:left w:val="single" w:sz="4" w:space="0" w:color="auto"/>
              <w:bottom w:val="single" w:sz="4" w:space="0" w:color="auto"/>
              <w:right w:val="single" w:sz="4" w:space="0" w:color="auto"/>
            </w:tcBorders>
            <w:vAlign w:val="center"/>
          </w:tcPr>
          <w:p w14:paraId="3B5C2792" w14:textId="77777777" w:rsidR="00095556" w:rsidRPr="00321881" w:rsidRDefault="00C97385" w:rsidP="00C97385">
            <w:pPr>
              <w:rPr>
                <w:rFonts w:ascii="Cambria" w:hAnsi="Cambria"/>
                <w:sz w:val="20"/>
              </w:rPr>
            </w:pPr>
            <w:r>
              <w:rPr>
                <w:rFonts w:ascii="Cambria" w:hAnsi="Cambria"/>
                <w:sz w:val="20"/>
              </w:rPr>
              <w:t>Identifies both kinds of pivot, but does not know how to use them</w:t>
            </w:r>
          </w:p>
        </w:tc>
        <w:tc>
          <w:tcPr>
            <w:tcW w:w="2340" w:type="dxa"/>
            <w:tcBorders>
              <w:top w:val="single" w:sz="4" w:space="0" w:color="auto"/>
              <w:left w:val="single" w:sz="4" w:space="0" w:color="auto"/>
              <w:bottom w:val="single" w:sz="4" w:space="0" w:color="auto"/>
              <w:right w:val="single" w:sz="4" w:space="0" w:color="auto"/>
            </w:tcBorders>
            <w:vAlign w:val="center"/>
          </w:tcPr>
          <w:p w14:paraId="5966EC2C" w14:textId="77777777" w:rsidR="00095556" w:rsidRPr="00321881" w:rsidRDefault="00C97385" w:rsidP="00095556">
            <w:pPr>
              <w:rPr>
                <w:rFonts w:ascii="Cambria" w:hAnsi="Cambria"/>
                <w:sz w:val="20"/>
              </w:rPr>
            </w:pPr>
            <w:r>
              <w:rPr>
                <w:rFonts w:ascii="Cambria" w:hAnsi="Cambria"/>
                <w:sz w:val="20"/>
              </w:rPr>
              <w:t>Constructs a working mechanism using both fixed and floating pivots</w:t>
            </w:r>
          </w:p>
        </w:tc>
        <w:tc>
          <w:tcPr>
            <w:tcW w:w="2815" w:type="dxa"/>
            <w:tcBorders>
              <w:top w:val="single" w:sz="4" w:space="0" w:color="auto"/>
              <w:left w:val="single" w:sz="4" w:space="0" w:color="auto"/>
              <w:bottom w:val="single" w:sz="4" w:space="0" w:color="auto"/>
              <w:right w:val="single" w:sz="4" w:space="0" w:color="auto"/>
            </w:tcBorders>
            <w:vAlign w:val="center"/>
          </w:tcPr>
          <w:p w14:paraId="5C7F2F8C" w14:textId="77777777" w:rsidR="00095556" w:rsidRPr="00321881" w:rsidRDefault="00C97385" w:rsidP="00095556">
            <w:pPr>
              <w:rPr>
                <w:rFonts w:ascii="Cambria" w:hAnsi="Cambria"/>
                <w:sz w:val="20"/>
              </w:rPr>
            </w:pPr>
            <w:r>
              <w:rPr>
                <w:rFonts w:ascii="Cambria" w:hAnsi="Cambria"/>
                <w:sz w:val="20"/>
              </w:rPr>
              <w:t>Constructs a working mechanism using both fixed and floating pivots, and explains the function of each one</w:t>
            </w:r>
          </w:p>
        </w:tc>
      </w:tr>
      <w:tr w:rsidR="00095556" w:rsidRPr="00321881" w14:paraId="7EF869B9" w14:textId="77777777" w:rsidTr="00ED6ABD">
        <w:trPr>
          <w:trHeight w:val="235"/>
        </w:trPr>
        <w:tc>
          <w:tcPr>
            <w:tcW w:w="2365" w:type="dxa"/>
            <w:tcBorders>
              <w:top w:val="single" w:sz="4" w:space="0" w:color="auto"/>
              <w:left w:val="single" w:sz="4" w:space="0" w:color="auto"/>
              <w:bottom w:val="single" w:sz="4" w:space="0" w:color="auto"/>
              <w:right w:val="single" w:sz="4" w:space="0" w:color="auto"/>
            </w:tcBorders>
            <w:vAlign w:val="center"/>
          </w:tcPr>
          <w:p w14:paraId="1244D208" w14:textId="77777777" w:rsidR="00095556" w:rsidRDefault="00095556" w:rsidP="00C97385">
            <w:pPr>
              <w:rPr>
                <w:rFonts w:ascii="Cambria" w:hAnsi="Cambria"/>
                <w:sz w:val="20"/>
              </w:rPr>
            </w:pPr>
            <w:r>
              <w:rPr>
                <w:rFonts w:ascii="Cambria" w:hAnsi="Cambria"/>
                <w:sz w:val="20"/>
              </w:rPr>
              <w:t xml:space="preserve">C. </w:t>
            </w:r>
            <w:r w:rsidR="00C97385">
              <w:rPr>
                <w:rFonts w:ascii="Cambria" w:hAnsi="Cambria"/>
                <w:sz w:val="20"/>
              </w:rPr>
              <w:t>Create pegboard mechanisms that move similarly to the samples, and explains their operation</w:t>
            </w:r>
          </w:p>
        </w:tc>
        <w:tc>
          <w:tcPr>
            <w:tcW w:w="1350" w:type="dxa"/>
            <w:tcBorders>
              <w:top w:val="single" w:sz="4" w:space="0" w:color="auto"/>
              <w:left w:val="single" w:sz="4" w:space="0" w:color="auto"/>
              <w:bottom w:val="single" w:sz="4" w:space="0" w:color="auto"/>
              <w:right w:val="single" w:sz="4" w:space="0" w:color="auto"/>
            </w:tcBorders>
            <w:vAlign w:val="center"/>
          </w:tcPr>
          <w:p w14:paraId="753A2D62" w14:textId="77777777" w:rsidR="00095556" w:rsidRDefault="00095556" w:rsidP="00C97385">
            <w:pPr>
              <w:rPr>
                <w:rFonts w:ascii="Cambria" w:hAnsi="Cambria"/>
                <w:sz w:val="20"/>
              </w:rPr>
            </w:pPr>
            <w:r>
              <w:rPr>
                <w:rFonts w:ascii="Cambria" w:hAnsi="Cambria"/>
                <w:sz w:val="20"/>
              </w:rPr>
              <w:t xml:space="preserve">No </w:t>
            </w:r>
            <w:r w:rsidR="00C97385">
              <w:rPr>
                <w:rFonts w:ascii="Cambria" w:hAnsi="Cambria"/>
                <w:sz w:val="20"/>
              </w:rPr>
              <w:t>mechanisms are created</w:t>
            </w:r>
          </w:p>
        </w:tc>
        <w:tc>
          <w:tcPr>
            <w:tcW w:w="2160" w:type="dxa"/>
            <w:tcBorders>
              <w:top w:val="single" w:sz="4" w:space="0" w:color="auto"/>
              <w:left w:val="single" w:sz="4" w:space="0" w:color="auto"/>
              <w:bottom w:val="single" w:sz="4" w:space="0" w:color="auto"/>
              <w:right w:val="single" w:sz="4" w:space="0" w:color="auto"/>
            </w:tcBorders>
            <w:vAlign w:val="center"/>
          </w:tcPr>
          <w:p w14:paraId="53EBF672" w14:textId="77777777" w:rsidR="00095556" w:rsidRDefault="00C97385" w:rsidP="00095556">
            <w:pPr>
              <w:rPr>
                <w:rFonts w:ascii="Cambria" w:hAnsi="Cambria"/>
                <w:sz w:val="20"/>
              </w:rPr>
            </w:pPr>
            <w:r>
              <w:rPr>
                <w:rFonts w:ascii="Cambria" w:hAnsi="Cambria"/>
                <w:sz w:val="20"/>
              </w:rPr>
              <w:t>Makes one mechanism but not the other</w:t>
            </w:r>
          </w:p>
        </w:tc>
        <w:tc>
          <w:tcPr>
            <w:tcW w:w="2340" w:type="dxa"/>
            <w:tcBorders>
              <w:top w:val="single" w:sz="4" w:space="0" w:color="auto"/>
              <w:left w:val="single" w:sz="4" w:space="0" w:color="auto"/>
              <w:bottom w:val="single" w:sz="4" w:space="0" w:color="auto"/>
              <w:right w:val="single" w:sz="4" w:space="0" w:color="auto"/>
            </w:tcBorders>
            <w:vAlign w:val="center"/>
          </w:tcPr>
          <w:p w14:paraId="1E5A5858" w14:textId="77777777" w:rsidR="00095556" w:rsidRDefault="00C97385" w:rsidP="00095556">
            <w:pPr>
              <w:rPr>
                <w:rFonts w:ascii="Cambria" w:hAnsi="Cambria"/>
                <w:sz w:val="20"/>
              </w:rPr>
            </w:pPr>
            <w:r>
              <w:rPr>
                <w:rFonts w:ascii="Cambria" w:hAnsi="Cambria"/>
                <w:sz w:val="20"/>
              </w:rPr>
              <w:t>Creates both mechanisms, but cannot explain the difference in their construction</w:t>
            </w:r>
          </w:p>
        </w:tc>
        <w:tc>
          <w:tcPr>
            <w:tcW w:w="2815" w:type="dxa"/>
            <w:tcBorders>
              <w:top w:val="single" w:sz="4" w:space="0" w:color="auto"/>
              <w:left w:val="single" w:sz="4" w:space="0" w:color="auto"/>
              <w:bottom w:val="single" w:sz="4" w:space="0" w:color="auto"/>
              <w:right w:val="single" w:sz="4" w:space="0" w:color="auto"/>
            </w:tcBorders>
            <w:vAlign w:val="center"/>
          </w:tcPr>
          <w:p w14:paraId="0AFBF526" w14:textId="77777777" w:rsidR="00095556" w:rsidRDefault="00C97385" w:rsidP="006F1D19">
            <w:pPr>
              <w:rPr>
                <w:rFonts w:ascii="Cambria" w:hAnsi="Cambria"/>
                <w:sz w:val="20"/>
              </w:rPr>
            </w:pPr>
            <w:r>
              <w:rPr>
                <w:rFonts w:ascii="Cambria" w:hAnsi="Cambria"/>
                <w:sz w:val="20"/>
              </w:rPr>
              <w:t xml:space="preserve">Creates both mechanisms and explains why both work the way they do </w:t>
            </w:r>
          </w:p>
        </w:tc>
      </w:tr>
    </w:tbl>
    <w:p w14:paraId="266C1AFE" w14:textId="68DD930B" w:rsidR="00B90F61" w:rsidRDefault="00B90F61" w:rsidP="00095556">
      <w:pPr>
        <w:pStyle w:val="Heading2"/>
      </w:pPr>
      <w:r>
        <w:t>Advance Preparation</w:t>
      </w:r>
    </w:p>
    <w:p w14:paraId="3436D2F3" w14:textId="77777777" w:rsidR="00B90F61" w:rsidRDefault="00B90F61" w:rsidP="005331C3">
      <w:pPr>
        <w:numPr>
          <w:ilvl w:val="0"/>
          <w:numId w:val="11"/>
        </w:numPr>
        <w:spacing w:before="120"/>
      </w:pPr>
      <w:r>
        <w:t>Photocopy worksheets</w:t>
      </w:r>
    </w:p>
    <w:p w14:paraId="1AFCE3E2" w14:textId="77777777" w:rsidR="00095556" w:rsidRDefault="00095556" w:rsidP="00095556">
      <w:pPr>
        <w:pStyle w:val="Heading2"/>
        <w:rPr>
          <w:b w:val="0"/>
        </w:rPr>
      </w:pPr>
      <w:r>
        <w:t>Materials</w:t>
      </w:r>
    </w:p>
    <w:p w14:paraId="72BF0A5F" w14:textId="77777777" w:rsidR="006F1D19" w:rsidRPr="006F1D19" w:rsidRDefault="006F1D19" w:rsidP="005331C3">
      <w:pPr>
        <w:numPr>
          <w:ilvl w:val="0"/>
          <w:numId w:val="40"/>
        </w:numPr>
        <w:spacing w:before="120"/>
      </w:pPr>
      <w:r>
        <w:t xml:space="preserve">Sample </w:t>
      </w:r>
      <w:proofErr w:type="spellStart"/>
      <w:r>
        <w:t>MechAnimations</w:t>
      </w:r>
      <w:proofErr w:type="spellEnd"/>
      <w:r>
        <w:t xml:space="preserve"> from Lesson 1: </w:t>
      </w:r>
      <w:r w:rsidRPr="00C67542">
        <w:rPr>
          <w:u w:val="single"/>
        </w:rPr>
        <w:t xml:space="preserve">Hammer and Nail </w:t>
      </w:r>
      <w:r>
        <w:t xml:space="preserve">and </w:t>
      </w:r>
      <w:r w:rsidRPr="00E4624F">
        <w:rPr>
          <w:u w:val="single"/>
        </w:rPr>
        <w:t>Butterfly and Net</w:t>
      </w:r>
      <w:r>
        <w:rPr>
          <w:u w:val="single"/>
        </w:rPr>
        <w:t xml:space="preserve"> </w:t>
      </w:r>
      <w:r w:rsidRPr="006F1D19">
        <w:t>(one per class)</w:t>
      </w:r>
    </w:p>
    <w:p w14:paraId="25FDE456" w14:textId="77777777" w:rsidR="00095556" w:rsidRDefault="00095556" w:rsidP="005331C3">
      <w:pPr>
        <w:numPr>
          <w:ilvl w:val="0"/>
          <w:numId w:val="40"/>
        </w:numPr>
        <w:spacing w:before="120"/>
      </w:pPr>
      <w:r>
        <w:t xml:space="preserve">Pegboard </w:t>
      </w:r>
      <w:r w:rsidRPr="00E91703">
        <w:rPr>
          <w:b/>
        </w:rPr>
        <w:t>bases</w:t>
      </w:r>
      <w:r>
        <w:t xml:space="preserve"> (one per student) and </w:t>
      </w:r>
      <w:r w:rsidRPr="00E91703">
        <w:rPr>
          <w:b/>
        </w:rPr>
        <w:t>strips</w:t>
      </w:r>
      <w:r>
        <w:t xml:space="preserve"> (</w:t>
      </w:r>
      <w:r w:rsidR="006F1D19">
        <w:t>two</w:t>
      </w:r>
      <w:r>
        <w:t xml:space="preserve"> per student)</w:t>
      </w:r>
    </w:p>
    <w:p w14:paraId="182D7A9B" w14:textId="77777777" w:rsidR="00095556" w:rsidRDefault="00095556" w:rsidP="005331C3">
      <w:pPr>
        <w:numPr>
          <w:ilvl w:val="0"/>
          <w:numId w:val="40"/>
        </w:numPr>
        <w:spacing w:before="120"/>
      </w:pPr>
      <w:r>
        <w:t>R</w:t>
      </w:r>
      <w:r w:rsidRPr="00C67542">
        <w:rPr>
          <w:b/>
        </w:rPr>
        <w:t>ivets</w:t>
      </w:r>
      <w:r>
        <w:rPr>
          <w:b/>
        </w:rPr>
        <w:t xml:space="preserve"> </w:t>
      </w:r>
      <w:r>
        <w:t>(</w:t>
      </w:r>
      <w:r w:rsidR="006F1D19">
        <w:t>two</w:t>
      </w:r>
      <w:r w:rsidRPr="00C67542">
        <w:t xml:space="preserve"> per student)</w:t>
      </w:r>
    </w:p>
    <w:p w14:paraId="23C54B1A" w14:textId="77777777" w:rsidR="00095556" w:rsidRPr="00E91703" w:rsidRDefault="00095556" w:rsidP="005331C3">
      <w:pPr>
        <w:numPr>
          <w:ilvl w:val="0"/>
          <w:numId w:val="40"/>
        </w:numPr>
        <w:spacing w:before="120"/>
        <w:rPr>
          <w:b/>
        </w:rPr>
      </w:pPr>
      <w:r w:rsidRPr="00E91703">
        <w:rPr>
          <w:b/>
        </w:rPr>
        <w:t>Science Notebooks</w:t>
      </w:r>
    </w:p>
    <w:p w14:paraId="62DEE029" w14:textId="77777777" w:rsidR="00B57B9A" w:rsidRPr="00173C07" w:rsidRDefault="00B57B9A" w:rsidP="00B57B9A">
      <w:pPr>
        <w:pStyle w:val="Heading2"/>
        <w:rPr>
          <w:b w:val="0"/>
        </w:rPr>
      </w:pPr>
      <w:bookmarkStart w:id="28" w:name="_Toc213155717"/>
      <w:bookmarkStart w:id="29" w:name="_Toc215916139"/>
      <w:bookmarkStart w:id="30" w:name="_Toc215917295"/>
      <w:bookmarkStart w:id="31" w:name="_Toc227236862"/>
      <w:r w:rsidRPr="00173C07">
        <w:t>Procedure</w:t>
      </w:r>
      <w:bookmarkEnd w:id="28"/>
      <w:bookmarkEnd w:id="29"/>
      <w:bookmarkEnd w:id="30"/>
      <w:bookmarkEnd w:id="31"/>
    </w:p>
    <w:p w14:paraId="1B4A7C2F" w14:textId="77777777" w:rsidR="00B57B9A" w:rsidRDefault="006E7ECC" w:rsidP="005331C3">
      <w:pPr>
        <w:numPr>
          <w:ilvl w:val="0"/>
          <w:numId w:val="10"/>
        </w:numPr>
        <w:spacing w:before="120"/>
      </w:pPr>
      <w:r w:rsidRPr="006E7ECC">
        <w:rPr>
          <w:b/>
        </w:rPr>
        <w:t>Looking closely at mechanisms</w:t>
      </w:r>
      <w:r w:rsidR="002D3228">
        <w:rPr>
          <w:b/>
        </w:rPr>
        <w:t xml:space="preserve"> </w:t>
      </w:r>
      <w:r w:rsidR="002D3228">
        <w:t>(Whole class – 10 minutes)</w:t>
      </w:r>
      <w:r>
        <w:t xml:space="preserve">: </w:t>
      </w:r>
      <w:r w:rsidR="006F1D19">
        <w:t xml:space="preserve">Again </w:t>
      </w:r>
      <w:r w:rsidR="006F1D19" w:rsidRPr="006F1D19">
        <w:t>d</w:t>
      </w:r>
      <w:r w:rsidR="00B57B9A" w:rsidRPr="006F1D19">
        <w:t>emonstrate</w:t>
      </w:r>
      <w:r w:rsidR="00B57B9A" w:rsidRPr="00173C07">
        <w:rPr>
          <w:b/>
        </w:rPr>
        <w:t xml:space="preserve"> </w:t>
      </w:r>
      <w:r w:rsidR="006F1D19">
        <w:t xml:space="preserve">the </w:t>
      </w:r>
      <w:r w:rsidR="00B57B9A" w:rsidRPr="00173C07">
        <w:rPr>
          <w:u w:val="single"/>
        </w:rPr>
        <w:t>Hammer</w:t>
      </w:r>
      <w:r>
        <w:rPr>
          <w:u w:val="single"/>
        </w:rPr>
        <w:t>-and-Nail</w:t>
      </w:r>
      <w:r w:rsidR="00B57B9A" w:rsidRPr="00173C07">
        <w:rPr>
          <w:u w:val="single"/>
        </w:rPr>
        <w:t xml:space="preserve"> </w:t>
      </w:r>
      <w:proofErr w:type="spellStart"/>
      <w:r w:rsidR="00B57B9A" w:rsidRPr="00173C07">
        <w:rPr>
          <w:u w:val="single"/>
        </w:rPr>
        <w:t>MechAnimation</w:t>
      </w:r>
      <w:proofErr w:type="spellEnd"/>
      <w:r w:rsidR="006F1D19">
        <w:t xml:space="preserve">. Ask students to focus carefully on how it moves. </w:t>
      </w:r>
    </w:p>
    <w:p w14:paraId="138AD126" w14:textId="77777777" w:rsidR="00B57B9A" w:rsidRDefault="00B57B9A" w:rsidP="005331C3">
      <w:pPr>
        <w:numPr>
          <w:ilvl w:val="0"/>
          <w:numId w:val="38"/>
        </w:numPr>
        <w:spacing w:before="120"/>
        <w:rPr>
          <w:i/>
        </w:rPr>
      </w:pPr>
      <w:r w:rsidRPr="00173C07">
        <w:rPr>
          <w:i/>
        </w:rPr>
        <w:t xml:space="preserve">What </w:t>
      </w:r>
      <w:r w:rsidR="006F1D19">
        <w:rPr>
          <w:i/>
        </w:rPr>
        <w:t xml:space="preserve">is the </w:t>
      </w:r>
      <w:r w:rsidR="006F1D19" w:rsidRPr="006E7ECC">
        <w:rPr>
          <w:b/>
        </w:rPr>
        <w:t>input</w:t>
      </w:r>
      <w:r w:rsidR="006F1D19">
        <w:rPr>
          <w:i/>
        </w:rPr>
        <w:t xml:space="preserve"> to this </w:t>
      </w:r>
      <w:proofErr w:type="spellStart"/>
      <w:r w:rsidR="006F1D19">
        <w:rPr>
          <w:i/>
        </w:rPr>
        <w:t>MechAnimation</w:t>
      </w:r>
      <w:proofErr w:type="spellEnd"/>
      <w:r w:rsidR="006F1D19">
        <w:rPr>
          <w:i/>
        </w:rPr>
        <w:t xml:space="preserve"> (the part that I have to move to make it work)</w:t>
      </w:r>
      <w:r w:rsidRPr="00173C07">
        <w:rPr>
          <w:i/>
        </w:rPr>
        <w:t xml:space="preserve">? </w:t>
      </w:r>
    </w:p>
    <w:p w14:paraId="4F864983" w14:textId="77777777" w:rsidR="006F1D19" w:rsidRDefault="006F1D19" w:rsidP="005331C3">
      <w:pPr>
        <w:numPr>
          <w:ilvl w:val="0"/>
          <w:numId w:val="38"/>
        </w:numPr>
        <w:spacing w:before="120"/>
        <w:rPr>
          <w:i/>
        </w:rPr>
      </w:pPr>
      <w:r>
        <w:rPr>
          <w:i/>
        </w:rPr>
        <w:t xml:space="preserve">Where is the </w:t>
      </w:r>
      <w:r w:rsidRPr="006E7ECC">
        <w:rPr>
          <w:b/>
        </w:rPr>
        <w:t>output</w:t>
      </w:r>
      <w:r>
        <w:rPr>
          <w:i/>
        </w:rPr>
        <w:t xml:space="preserve"> of this </w:t>
      </w:r>
      <w:proofErr w:type="spellStart"/>
      <w:r>
        <w:rPr>
          <w:i/>
        </w:rPr>
        <w:t>MechAnimation</w:t>
      </w:r>
      <w:proofErr w:type="spellEnd"/>
      <w:r>
        <w:rPr>
          <w:i/>
        </w:rPr>
        <w:t xml:space="preserve"> (the part that tells the story when I move the input)?</w:t>
      </w:r>
    </w:p>
    <w:p w14:paraId="6DBF14F5" w14:textId="77777777" w:rsidR="006F1D19" w:rsidRDefault="006F1D19" w:rsidP="005331C3">
      <w:pPr>
        <w:numPr>
          <w:ilvl w:val="0"/>
          <w:numId w:val="38"/>
        </w:numPr>
        <w:spacing w:before="120"/>
        <w:rPr>
          <w:i/>
        </w:rPr>
      </w:pPr>
      <w:r>
        <w:rPr>
          <w:i/>
        </w:rPr>
        <w:t>When I move the input to the right, which way does the output go?</w:t>
      </w:r>
    </w:p>
    <w:p w14:paraId="5693EA32" w14:textId="77777777" w:rsidR="006E7ECC" w:rsidRDefault="006E7ECC" w:rsidP="005331C3">
      <w:pPr>
        <w:numPr>
          <w:ilvl w:val="0"/>
          <w:numId w:val="38"/>
        </w:numPr>
        <w:spacing w:before="120"/>
        <w:rPr>
          <w:i/>
        </w:rPr>
      </w:pPr>
      <w:r>
        <w:rPr>
          <w:i/>
        </w:rPr>
        <w:t>When I move the input to the left, which way does the output go?</w:t>
      </w:r>
    </w:p>
    <w:p w14:paraId="038C6F49" w14:textId="77777777" w:rsidR="006E7ECC" w:rsidRPr="006E7ECC" w:rsidRDefault="006E7ECC" w:rsidP="005331C3">
      <w:pPr>
        <w:numPr>
          <w:ilvl w:val="0"/>
          <w:numId w:val="38"/>
        </w:numPr>
        <w:spacing w:before="120"/>
        <w:rPr>
          <w:i/>
        </w:rPr>
      </w:pPr>
      <w:r>
        <w:rPr>
          <w:i/>
        </w:rPr>
        <w:t xml:space="preserve">Do the input and output move in the </w:t>
      </w:r>
      <w:r w:rsidRPr="006E7ECC">
        <w:rPr>
          <w:b/>
        </w:rPr>
        <w:t>same</w:t>
      </w:r>
      <w:r>
        <w:rPr>
          <w:i/>
        </w:rPr>
        <w:t xml:space="preserve"> or </w:t>
      </w:r>
      <w:r w:rsidRPr="006E7ECC">
        <w:rPr>
          <w:b/>
        </w:rPr>
        <w:t>opposite</w:t>
      </w:r>
      <w:r>
        <w:rPr>
          <w:i/>
        </w:rPr>
        <w:t xml:space="preserve"> </w:t>
      </w:r>
      <w:r w:rsidRPr="006E7ECC">
        <w:rPr>
          <w:b/>
        </w:rPr>
        <w:t>directions</w:t>
      </w:r>
      <w:r>
        <w:rPr>
          <w:i/>
        </w:rPr>
        <w:t>?</w:t>
      </w:r>
    </w:p>
    <w:p w14:paraId="3D96054F" w14:textId="251D732D" w:rsidR="006E7ECC" w:rsidRDefault="006E7ECC" w:rsidP="00ED6ABD">
      <w:pPr>
        <w:spacing w:before="120"/>
        <w:ind w:left="720"/>
      </w:pPr>
      <w:r>
        <w:t>Then r</w:t>
      </w:r>
      <w:r w:rsidRPr="006E7ECC">
        <w:t xml:space="preserve">epeat </w:t>
      </w:r>
      <w:r>
        <w:t>the same exercise</w:t>
      </w:r>
      <w:r w:rsidRPr="006E7ECC">
        <w:t xml:space="preserve"> </w:t>
      </w:r>
      <w:r>
        <w:t xml:space="preserve">using the </w:t>
      </w:r>
      <w:r w:rsidRPr="006E7ECC">
        <w:rPr>
          <w:u w:val="single"/>
        </w:rPr>
        <w:t>Butterfly-and-Net</w:t>
      </w:r>
      <w:r>
        <w:t xml:space="preserve"> </w:t>
      </w:r>
      <w:proofErr w:type="spellStart"/>
      <w:r>
        <w:t>MechAnimation</w:t>
      </w:r>
      <w:proofErr w:type="spellEnd"/>
      <w:r>
        <w:t>.</w:t>
      </w:r>
      <w:r w:rsidR="0087422D">
        <w:t xml:space="preserve"> Introduce the words </w:t>
      </w:r>
      <w:r w:rsidR="0087422D" w:rsidRPr="0087422D">
        <w:rPr>
          <w:b/>
        </w:rPr>
        <w:t>cause</w:t>
      </w:r>
      <w:r w:rsidR="0087422D">
        <w:t xml:space="preserve"> and </w:t>
      </w:r>
      <w:r w:rsidR="0087422D" w:rsidRPr="0087422D">
        <w:rPr>
          <w:b/>
        </w:rPr>
        <w:t>effect</w:t>
      </w:r>
      <w:r w:rsidR="0087422D">
        <w:t xml:space="preserve"> as other ways of saying </w:t>
      </w:r>
      <w:r w:rsidR="0087422D" w:rsidRPr="0087422D">
        <w:rPr>
          <w:b/>
        </w:rPr>
        <w:t>input</w:t>
      </w:r>
      <w:r w:rsidR="0087422D">
        <w:t xml:space="preserve"> and </w:t>
      </w:r>
      <w:r w:rsidR="0087422D" w:rsidRPr="0087422D">
        <w:rPr>
          <w:b/>
        </w:rPr>
        <w:t>output</w:t>
      </w:r>
      <w:r w:rsidR="0087422D">
        <w:t>.</w:t>
      </w:r>
    </w:p>
    <w:p w14:paraId="3F566D9C" w14:textId="77777777" w:rsidR="006E7ECC" w:rsidRDefault="006E7ECC" w:rsidP="005331C3">
      <w:pPr>
        <w:pStyle w:val="ListParagraph"/>
        <w:numPr>
          <w:ilvl w:val="0"/>
          <w:numId w:val="10"/>
        </w:numPr>
        <w:spacing w:before="120"/>
      </w:pPr>
      <w:r w:rsidRPr="006E7ECC">
        <w:rPr>
          <w:b/>
        </w:rPr>
        <w:t xml:space="preserve">The </w:t>
      </w:r>
      <w:r w:rsidR="000306D9">
        <w:rPr>
          <w:b/>
        </w:rPr>
        <w:t>input and output of a lever</w:t>
      </w:r>
      <w:r w:rsidR="002D3228">
        <w:rPr>
          <w:b/>
        </w:rPr>
        <w:t xml:space="preserve"> </w:t>
      </w:r>
      <w:r w:rsidR="002D3228" w:rsidRPr="002D3228">
        <w:t xml:space="preserve">(Individual – </w:t>
      </w:r>
      <w:r w:rsidR="002D3228">
        <w:t>2</w:t>
      </w:r>
      <w:r w:rsidR="002D3228" w:rsidRPr="002D3228">
        <w:t>0 minutes)</w:t>
      </w:r>
      <w:r>
        <w:t xml:space="preserve">: Ask students if they would like to make their own mechanisms that work like the two samples. Provide pegboard materials and rivets. Demonstrate how to make a </w:t>
      </w:r>
      <w:r w:rsidRPr="006E7ECC">
        <w:rPr>
          <w:b/>
        </w:rPr>
        <w:t>lever</w:t>
      </w:r>
      <w:r>
        <w:t xml:space="preserve">, by using a </w:t>
      </w:r>
      <w:r w:rsidRPr="006E7ECC">
        <w:rPr>
          <w:b/>
        </w:rPr>
        <w:t>pivot</w:t>
      </w:r>
      <w:r>
        <w:t xml:space="preserve"> (rivet) to attach a strip to a base</w:t>
      </w:r>
      <w:r w:rsidR="000306D9">
        <w:t>, near the middle of the strip</w:t>
      </w:r>
      <w:r>
        <w:t xml:space="preserve">. </w:t>
      </w:r>
      <w:r w:rsidR="000306D9">
        <w:t>Push one end of the lever, and ask students to observe how the other end moves:</w:t>
      </w:r>
    </w:p>
    <w:p w14:paraId="71B7BF34" w14:textId="77777777" w:rsidR="000306D9" w:rsidRDefault="000306D9" w:rsidP="005331C3">
      <w:pPr>
        <w:numPr>
          <w:ilvl w:val="0"/>
          <w:numId w:val="37"/>
        </w:numPr>
        <w:spacing w:before="120"/>
        <w:rPr>
          <w:i/>
        </w:rPr>
      </w:pPr>
      <w:r w:rsidRPr="00173C07">
        <w:rPr>
          <w:i/>
        </w:rPr>
        <w:t>Wh</w:t>
      </w:r>
      <w:r>
        <w:rPr>
          <w:i/>
        </w:rPr>
        <w:t xml:space="preserve">en I push it like this, where is the </w:t>
      </w:r>
      <w:r w:rsidRPr="006E7ECC">
        <w:rPr>
          <w:b/>
        </w:rPr>
        <w:t>input</w:t>
      </w:r>
      <w:r>
        <w:rPr>
          <w:i/>
        </w:rPr>
        <w:t xml:space="preserve"> to this lever? Where is the </w:t>
      </w:r>
      <w:r w:rsidRPr="0087422D">
        <w:rPr>
          <w:b/>
          <w:i/>
        </w:rPr>
        <w:t>output</w:t>
      </w:r>
      <w:r>
        <w:rPr>
          <w:i/>
        </w:rPr>
        <w:t>?</w:t>
      </w:r>
    </w:p>
    <w:p w14:paraId="312F1D4F" w14:textId="77777777" w:rsidR="000306D9" w:rsidRDefault="000306D9" w:rsidP="005331C3">
      <w:pPr>
        <w:numPr>
          <w:ilvl w:val="0"/>
          <w:numId w:val="37"/>
        </w:numPr>
        <w:spacing w:before="120"/>
        <w:rPr>
          <w:i/>
        </w:rPr>
      </w:pPr>
      <w:r>
        <w:rPr>
          <w:i/>
        </w:rPr>
        <w:t>Do the input and output go in the same or opposite directions?</w:t>
      </w:r>
    </w:p>
    <w:p w14:paraId="77843D6E" w14:textId="77777777" w:rsidR="000306D9" w:rsidRDefault="000306D9" w:rsidP="005331C3">
      <w:pPr>
        <w:numPr>
          <w:ilvl w:val="0"/>
          <w:numId w:val="37"/>
        </w:numPr>
        <w:spacing w:before="120"/>
        <w:rPr>
          <w:i/>
        </w:rPr>
      </w:pPr>
      <w:r>
        <w:rPr>
          <w:i/>
        </w:rPr>
        <w:t>If I wanted the input and output to go in the same direction, where would I have to push?</w:t>
      </w:r>
    </w:p>
    <w:p w14:paraId="2735AE15" w14:textId="159E8166" w:rsidR="000306D9" w:rsidRPr="000306D9" w:rsidRDefault="000306D9" w:rsidP="00ED6ABD">
      <w:pPr>
        <w:spacing w:before="120"/>
        <w:ind w:left="720"/>
      </w:pPr>
      <w:r>
        <w:t xml:space="preserve">Develop the idea that if the input and output are on the same side of the pivot, they go in the same directions, while if they are on opposite sides, they go in opposite directions. Provide time for students to make their own levers, and </w:t>
      </w:r>
      <w:r w:rsidR="00ED6ABD">
        <w:t xml:space="preserve">to </w:t>
      </w:r>
      <w:r>
        <w:t xml:space="preserve">explore their motions. </w:t>
      </w:r>
    </w:p>
    <w:p w14:paraId="51641EB0" w14:textId="77777777" w:rsidR="002D3228" w:rsidRDefault="00645D25" w:rsidP="00ED6ABD">
      <w:pPr>
        <w:numPr>
          <w:ilvl w:val="1"/>
          <w:numId w:val="9"/>
        </w:numPr>
        <w:tabs>
          <w:tab w:val="clear" w:pos="1440"/>
        </w:tabs>
        <w:spacing w:before="120"/>
        <w:ind w:left="720"/>
      </w:pPr>
      <w:r>
        <w:rPr>
          <w:b/>
        </w:rPr>
        <w:lastRenderedPageBreak/>
        <w:t xml:space="preserve">The parts of </w:t>
      </w:r>
      <w:r w:rsidR="000306D9">
        <w:rPr>
          <w:b/>
        </w:rPr>
        <w:t>a mechanism</w:t>
      </w:r>
      <w:r w:rsidR="002D3228">
        <w:rPr>
          <w:b/>
        </w:rPr>
        <w:t xml:space="preserve"> </w:t>
      </w:r>
      <w:r w:rsidR="002D3228">
        <w:t>(Whole class/ small groups – 20 minutes)</w:t>
      </w:r>
      <w:r w:rsidR="00B57B9A">
        <w:t xml:space="preserve"> </w:t>
      </w:r>
      <w:r w:rsidR="000306D9">
        <w:t>De</w:t>
      </w:r>
      <w:r>
        <w:t xml:space="preserve">monstrate the </w:t>
      </w:r>
      <w:r w:rsidR="002D3228" w:rsidRPr="002D3228">
        <w:t>two sample</w:t>
      </w:r>
      <w:r w:rsidR="002D3228">
        <w:rPr>
          <w:u w:val="single"/>
        </w:rPr>
        <w:t xml:space="preserve"> </w:t>
      </w:r>
      <w:proofErr w:type="spellStart"/>
      <w:r w:rsidR="002D3228">
        <w:t>MechAnimations</w:t>
      </w:r>
      <w:proofErr w:type="spellEnd"/>
      <w:r>
        <w:t xml:space="preserve"> again. Ask: </w:t>
      </w:r>
    </w:p>
    <w:p w14:paraId="08FA3596" w14:textId="77777777" w:rsidR="00B57B9A" w:rsidRDefault="002D3228" w:rsidP="005331C3">
      <w:pPr>
        <w:pStyle w:val="ListParagraph"/>
        <w:numPr>
          <w:ilvl w:val="0"/>
          <w:numId w:val="39"/>
        </w:numPr>
        <w:spacing w:before="120"/>
        <w:rPr>
          <w:i/>
        </w:rPr>
      </w:pPr>
      <w:r>
        <w:rPr>
          <w:i/>
        </w:rPr>
        <w:t>H</w:t>
      </w:r>
      <w:r w:rsidR="00645D25" w:rsidRPr="002D3228">
        <w:rPr>
          <w:i/>
        </w:rPr>
        <w:t>ow many strips does each one have</w:t>
      </w:r>
      <w:r>
        <w:rPr>
          <w:i/>
        </w:rPr>
        <w:t xml:space="preserve"> inside?</w:t>
      </w:r>
    </w:p>
    <w:p w14:paraId="01E66156" w14:textId="77777777" w:rsidR="002D3228" w:rsidRDefault="002D3228" w:rsidP="005331C3">
      <w:pPr>
        <w:pStyle w:val="ListParagraph"/>
        <w:numPr>
          <w:ilvl w:val="0"/>
          <w:numId w:val="39"/>
        </w:numPr>
        <w:spacing w:before="120"/>
        <w:contextualSpacing w:val="0"/>
        <w:rPr>
          <w:i/>
        </w:rPr>
      </w:pPr>
      <w:r>
        <w:rPr>
          <w:i/>
        </w:rPr>
        <w:t>What does each one do?</w:t>
      </w:r>
    </w:p>
    <w:p w14:paraId="7CD6EE95" w14:textId="77777777" w:rsidR="00ED6ABD" w:rsidRDefault="002D3228" w:rsidP="00ED6ABD">
      <w:pPr>
        <w:spacing w:before="120"/>
        <w:ind w:left="720"/>
      </w:pPr>
      <w:r>
        <w:t xml:space="preserve">Guide students through a discussion of how the two strips in each one have to work together. The output is located on a </w:t>
      </w:r>
      <w:r w:rsidRPr="008F79CB">
        <w:t>lever</w:t>
      </w:r>
      <w:r>
        <w:t xml:space="preserve">, which the input strip has to be able to </w:t>
      </w:r>
      <w:r w:rsidRPr="002D3228">
        <w:rPr>
          <w:b/>
        </w:rPr>
        <w:t>control</w:t>
      </w:r>
      <w:r>
        <w:t xml:space="preserve">, by moving it back and forth. </w:t>
      </w:r>
      <w:r w:rsidR="008F79CB">
        <w:t xml:space="preserve">A strip that does this is called an </w:t>
      </w:r>
      <w:r w:rsidR="008F79CB" w:rsidRPr="008F79CB">
        <w:rPr>
          <w:b/>
        </w:rPr>
        <w:t xml:space="preserve">input </w:t>
      </w:r>
      <w:r w:rsidR="008F79CB">
        <w:rPr>
          <w:b/>
        </w:rPr>
        <w:t>link</w:t>
      </w:r>
      <w:r w:rsidR="008F79CB">
        <w:t xml:space="preserve">. </w:t>
      </w:r>
      <w:r>
        <w:t>Then challenge them to</w:t>
      </w:r>
      <w:r w:rsidR="00ED6ABD">
        <w:t>:</w:t>
      </w:r>
    </w:p>
    <w:p w14:paraId="7E30C94D" w14:textId="0CF8C3CF" w:rsidR="002D3228" w:rsidRPr="00ED6ABD" w:rsidRDefault="00ED6ABD" w:rsidP="005331C3">
      <w:pPr>
        <w:pStyle w:val="ListParagraph"/>
        <w:numPr>
          <w:ilvl w:val="0"/>
          <w:numId w:val="79"/>
        </w:numPr>
        <w:spacing w:before="120"/>
        <w:ind w:left="1080"/>
        <w:rPr>
          <w:i/>
        </w:rPr>
      </w:pPr>
      <w:r>
        <w:rPr>
          <w:i/>
        </w:rPr>
        <w:t>M</w:t>
      </w:r>
      <w:r w:rsidR="002D3228" w:rsidRPr="00ED6ABD">
        <w:rPr>
          <w:i/>
        </w:rPr>
        <w:t xml:space="preserve">ake </w:t>
      </w:r>
      <w:r>
        <w:rPr>
          <w:i/>
        </w:rPr>
        <w:t>your</w:t>
      </w:r>
      <w:r w:rsidR="002D3228" w:rsidRPr="00ED6ABD">
        <w:rPr>
          <w:i/>
        </w:rPr>
        <w:t xml:space="preserve"> own mechanism in which one strip controls another</w:t>
      </w:r>
      <w:r w:rsidR="008F79CB" w:rsidRPr="00ED6ABD">
        <w:rPr>
          <w:i/>
        </w:rPr>
        <w:t xml:space="preserve">. </w:t>
      </w:r>
    </w:p>
    <w:p w14:paraId="30A77D7F" w14:textId="77777777" w:rsidR="00645D25" w:rsidRPr="00FC1482" w:rsidRDefault="00645D25" w:rsidP="00ED6ABD">
      <w:pPr>
        <w:spacing w:before="120"/>
        <w:ind w:left="720"/>
        <w:jc w:val="center"/>
        <w:rPr>
          <w:b/>
        </w:rPr>
      </w:pPr>
      <w:r w:rsidRPr="00FC1482">
        <w:rPr>
          <w:b/>
        </w:rPr>
        <w:t>Suggested breakpoint between periods</w:t>
      </w:r>
    </w:p>
    <w:p w14:paraId="2486388C" w14:textId="77777777" w:rsidR="00B57B9A" w:rsidRDefault="00FC1482" w:rsidP="00ED6ABD">
      <w:pPr>
        <w:numPr>
          <w:ilvl w:val="1"/>
          <w:numId w:val="9"/>
        </w:numPr>
        <w:tabs>
          <w:tab w:val="clear" w:pos="1440"/>
        </w:tabs>
        <w:spacing w:before="120"/>
        <w:ind w:left="720"/>
      </w:pPr>
      <w:r>
        <w:rPr>
          <w:b/>
        </w:rPr>
        <w:t xml:space="preserve">Discussion of students’ mechanisms </w:t>
      </w:r>
      <w:r>
        <w:t>(Whole class – 20 minutes): Ask s</w:t>
      </w:r>
      <w:r w:rsidR="00B57B9A">
        <w:t xml:space="preserve">tudents </w:t>
      </w:r>
      <w:r>
        <w:t xml:space="preserve">to </w:t>
      </w:r>
      <w:r w:rsidR="00B57B9A">
        <w:t xml:space="preserve">share their constructions. Highlight those in which one strip does actually control another, </w:t>
      </w:r>
      <w:r>
        <w:t>as opposed to</w:t>
      </w:r>
      <w:r w:rsidR="00B57B9A">
        <w:t xml:space="preserve"> those where it doesn't happen. As appropriate, revisit the distinction between structu</w:t>
      </w:r>
      <w:r w:rsidR="005803E5">
        <w:t>res and mechanisms (see Lesson 1</w:t>
      </w:r>
      <w:r w:rsidR="00B57B9A">
        <w:t xml:space="preserve">). </w:t>
      </w:r>
      <w:r w:rsidR="005803E5">
        <w:t>Collect the issues that come up and r</w:t>
      </w:r>
      <w:r w:rsidR="00B57B9A">
        <w:t xml:space="preserve">ecord them on chart paper. </w:t>
      </w:r>
      <w:r w:rsidR="005803E5">
        <w:t>Here are some</w:t>
      </w:r>
      <w:r w:rsidR="00B57B9A">
        <w:t xml:space="preserve"> issues </w:t>
      </w:r>
      <w:r w:rsidR="005803E5">
        <w:t>that are likely to arise</w:t>
      </w:r>
      <w:r w:rsidR="00B57B9A">
        <w:t>:</w:t>
      </w:r>
    </w:p>
    <w:p w14:paraId="4C340A4E" w14:textId="77777777" w:rsidR="00B57B9A" w:rsidRPr="005803E5" w:rsidRDefault="00B57B9A" w:rsidP="005331C3">
      <w:pPr>
        <w:numPr>
          <w:ilvl w:val="0"/>
          <w:numId w:val="17"/>
        </w:numPr>
        <w:spacing w:before="120"/>
        <w:ind w:left="1080"/>
      </w:pPr>
      <w:r w:rsidRPr="005803E5">
        <w:t>Some strips can’t move.</w:t>
      </w:r>
    </w:p>
    <w:p w14:paraId="037C3C10" w14:textId="77777777" w:rsidR="00B57B9A" w:rsidRPr="005803E5" w:rsidRDefault="00B57B9A" w:rsidP="005331C3">
      <w:pPr>
        <w:numPr>
          <w:ilvl w:val="0"/>
          <w:numId w:val="17"/>
        </w:numPr>
        <w:spacing w:before="120"/>
        <w:ind w:left="1080"/>
      </w:pPr>
      <w:r w:rsidRPr="005803E5">
        <w:t>I can't make one control another.</w:t>
      </w:r>
    </w:p>
    <w:p w14:paraId="5018F09A" w14:textId="77777777" w:rsidR="00B57B9A" w:rsidRPr="005803E5" w:rsidRDefault="00B57B9A" w:rsidP="005331C3">
      <w:pPr>
        <w:numPr>
          <w:ilvl w:val="0"/>
          <w:numId w:val="17"/>
        </w:numPr>
        <w:spacing w:before="120"/>
        <w:ind w:left="1080"/>
      </w:pPr>
      <w:r w:rsidRPr="005803E5">
        <w:t>I can make one move the other by pushing, but not by pulling.</w:t>
      </w:r>
    </w:p>
    <w:p w14:paraId="67D32606" w14:textId="77777777" w:rsidR="00B57B9A" w:rsidRPr="005803E5" w:rsidRDefault="00B57B9A" w:rsidP="005331C3">
      <w:pPr>
        <w:numPr>
          <w:ilvl w:val="0"/>
          <w:numId w:val="17"/>
        </w:numPr>
        <w:spacing w:before="120"/>
        <w:ind w:left="1080"/>
      </w:pPr>
      <w:r w:rsidRPr="005803E5">
        <w:t>The end of the lever does not move in the right direction.</w:t>
      </w:r>
    </w:p>
    <w:p w14:paraId="2A66AB78" w14:textId="77777777" w:rsidR="00B57B9A" w:rsidRPr="005803E5" w:rsidRDefault="00B57B9A" w:rsidP="005331C3">
      <w:pPr>
        <w:numPr>
          <w:ilvl w:val="0"/>
          <w:numId w:val="17"/>
        </w:numPr>
        <w:spacing w:before="120"/>
        <w:ind w:left="1080"/>
      </w:pPr>
      <w:r w:rsidRPr="005803E5">
        <w:t>It doesn't move far enough.</w:t>
      </w:r>
    </w:p>
    <w:p w14:paraId="3FCCD4AA" w14:textId="77777777" w:rsidR="00B57B9A" w:rsidRPr="005803E5" w:rsidRDefault="00B57B9A" w:rsidP="005331C3">
      <w:pPr>
        <w:numPr>
          <w:ilvl w:val="0"/>
          <w:numId w:val="17"/>
        </w:numPr>
        <w:spacing w:before="120"/>
        <w:ind w:left="1080"/>
      </w:pPr>
      <w:r w:rsidRPr="005803E5">
        <w:t xml:space="preserve">I would like my mechanism to have more than one output, like the </w:t>
      </w:r>
      <w:proofErr w:type="spellStart"/>
      <w:r w:rsidRPr="005803E5">
        <w:t>MechAnimation</w:t>
      </w:r>
      <w:proofErr w:type="spellEnd"/>
      <w:r w:rsidRPr="005803E5">
        <w:t>.</w:t>
      </w:r>
    </w:p>
    <w:p w14:paraId="30074ED5" w14:textId="77777777" w:rsidR="00FC1482" w:rsidRPr="005803E5" w:rsidRDefault="00B57B9A" w:rsidP="005331C3">
      <w:pPr>
        <w:numPr>
          <w:ilvl w:val="0"/>
          <w:numId w:val="17"/>
        </w:numPr>
        <w:spacing w:before="120"/>
        <w:ind w:left="1080"/>
      </w:pPr>
      <w:r w:rsidRPr="005803E5">
        <w:t>The strips can move around too much.</w:t>
      </w:r>
    </w:p>
    <w:p w14:paraId="23680963" w14:textId="77777777" w:rsidR="00FC1482" w:rsidRDefault="00FC1482" w:rsidP="00ED6ABD">
      <w:pPr>
        <w:spacing w:before="120"/>
        <w:ind w:left="720"/>
      </w:pPr>
      <w:r>
        <w:t>As each issue comes up, ask:</w:t>
      </w:r>
    </w:p>
    <w:p w14:paraId="693CE3CB" w14:textId="77777777" w:rsidR="00FC1482" w:rsidRPr="00FC1482" w:rsidRDefault="00FC1482" w:rsidP="005331C3">
      <w:pPr>
        <w:numPr>
          <w:ilvl w:val="0"/>
          <w:numId w:val="80"/>
        </w:numPr>
        <w:tabs>
          <w:tab w:val="clear" w:pos="720"/>
        </w:tabs>
        <w:spacing w:before="120"/>
        <w:ind w:left="1080"/>
        <w:rPr>
          <w:i/>
        </w:rPr>
      </w:pPr>
      <w:r>
        <w:t xml:space="preserve"> </w:t>
      </w:r>
      <w:r>
        <w:rPr>
          <w:i/>
        </w:rPr>
        <w:t>Did anyone else have this issue? Did anyone figure out a way to fix it?</w:t>
      </w:r>
    </w:p>
    <w:p w14:paraId="5FFBD1DD" w14:textId="77777777" w:rsidR="00CD37FB" w:rsidRDefault="00FC1482" w:rsidP="00ED6ABD">
      <w:pPr>
        <w:spacing w:before="120"/>
        <w:ind w:left="720"/>
      </w:pPr>
      <w:r>
        <w:t xml:space="preserve">Provide space for students to engage in a discussion of each issue, what made it happen and what you could do to fix it. </w:t>
      </w:r>
      <w:r w:rsidR="008F79CB">
        <w:t xml:space="preserve">To facilitate this discussion, review some vocabulary terms, and introduce the words </w:t>
      </w:r>
      <w:r w:rsidR="008F79CB" w:rsidRPr="008F79CB">
        <w:rPr>
          <w:b/>
        </w:rPr>
        <w:t>floating pivot</w:t>
      </w:r>
      <w:r w:rsidR="008F79CB">
        <w:t xml:space="preserve"> (which connects an input link to a lever) and </w:t>
      </w:r>
      <w:r w:rsidR="008F79CB" w:rsidRPr="008F79CB">
        <w:rPr>
          <w:b/>
        </w:rPr>
        <w:t>fixed pivot</w:t>
      </w:r>
      <w:r w:rsidR="008F79CB">
        <w:t xml:space="preserve"> (which attaches a lever to the base). A </w:t>
      </w:r>
      <w:r w:rsidR="008F79CB" w:rsidRPr="00724B04">
        <w:rPr>
          <w:b/>
        </w:rPr>
        <w:t>guide</w:t>
      </w:r>
      <w:r w:rsidR="008F79CB">
        <w:t xml:space="preserve"> </w:t>
      </w:r>
      <w:r w:rsidR="00724B04">
        <w:t>is something</w:t>
      </w:r>
      <w:r w:rsidR="008F79CB">
        <w:t xml:space="preserve"> used to prevent the input link from moving up and down. </w:t>
      </w:r>
      <w:r w:rsidR="00724B04">
        <w:t xml:space="preserve">Some ways of making a guide are to use two rivets on either side of the input </w:t>
      </w:r>
      <w:proofErr w:type="gramStart"/>
      <w:r w:rsidR="00724B04">
        <w:t>li</w:t>
      </w:r>
      <w:r w:rsidR="000979C3">
        <w:t>nk,</w:t>
      </w:r>
      <w:proofErr w:type="gramEnd"/>
      <w:r w:rsidR="000979C3">
        <w:t xml:space="preserve"> or the put a strip of cardboard or h</w:t>
      </w:r>
      <w:r w:rsidR="00724B04">
        <w:t xml:space="preserve">eavy paper over the input link to keep it horizontal. </w:t>
      </w:r>
    </w:p>
    <w:p w14:paraId="5AAEF36F" w14:textId="77777777" w:rsidR="000979C3" w:rsidRDefault="002051CD" w:rsidP="00ED6ABD">
      <w:pPr>
        <w:spacing w:before="120"/>
        <w:ind w:left="720" w:hanging="450"/>
      </w:pPr>
      <w:r w:rsidRPr="002051CD">
        <w:rPr>
          <w:b/>
        </w:rPr>
        <w:t>5.</w:t>
      </w:r>
      <w:r w:rsidRPr="002051CD">
        <w:rPr>
          <w:b/>
        </w:rPr>
        <w:tab/>
      </w:r>
      <w:r>
        <w:rPr>
          <w:b/>
        </w:rPr>
        <w:t xml:space="preserve">Direction of motion </w:t>
      </w:r>
      <w:r>
        <w:t>(Small groups</w:t>
      </w:r>
      <w:r w:rsidR="008F79CB">
        <w:t>/ i</w:t>
      </w:r>
      <w:r w:rsidR="00716DE0">
        <w:t>ndividuals</w:t>
      </w:r>
      <w:r>
        <w:t xml:space="preserve"> – 20 minutes): Review the previous discussion about directions of motion: in the </w:t>
      </w:r>
      <w:r w:rsidRPr="002051CD">
        <w:rPr>
          <w:u w:val="single"/>
        </w:rPr>
        <w:t>Hammer and Nail</w:t>
      </w:r>
      <w:r>
        <w:t xml:space="preserve">, the input and output go in the same direction, while in the </w:t>
      </w:r>
      <w:r w:rsidRPr="002051CD">
        <w:rPr>
          <w:u w:val="single"/>
        </w:rPr>
        <w:t xml:space="preserve">Butterfly and </w:t>
      </w:r>
      <w:proofErr w:type="gramStart"/>
      <w:r w:rsidRPr="002051CD">
        <w:rPr>
          <w:u w:val="single"/>
        </w:rPr>
        <w:t>Net</w:t>
      </w:r>
      <w:proofErr w:type="gramEnd"/>
      <w:r>
        <w:t xml:space="preserve"> they go in opposite directions. Within each group, ask students to sort the mechanisms they have made into three categories: “Same Directions,” “Opposite Directions” or “Not Sure.” </w:t>
      </w:r>
      <w:r w:rsidR="00B81C4F">
        <w:t xml:space="preserve">Then ask </w:t>
      </w:r>
      <w:r w:rsidR="00716DE0">
        <w:t>each student</w:t>
      </w:r>
      <w:r w:rsidR="00B81C4F">
        <w:t xml:space="preserve"> to make </w:t>
      </w:r>
      <w:r w:rsidR="00716DE0">
        <w:t xml:space="preserve">one of a different type from the one they made before. </w:t>
      </w:r>
      <w:r w:rsidR="008F79CB">
        <w:t xml:space="preserve">Ask student to complete the Worksheet and then write in their Science Notebooks. </w:t>
      </w:r>
    </w:p>
    <w:p w14:paraId="04BDD599" w14:textId="77777777" w:rsidR="000979C3" w:rsidRDefault="000979C3" w:rsidP="00ED6ABD">
      <w:pPr>
        <w:ind w:left="720"/>
      </w:pPr>
      <w:r>
        <w:br w:type="page"/>
      </w:r>
    </w:p>
    <w:p w14:paraId="01B8141F" w14:textId="77777777" w:rsidR="00B57B9A" w:rsidRPr="002051CD" w:rsidRDefault="00B57B9A" w:rsidP="00ED6ABD">
      <w:pPr>
        <w:spacing w:before="120"/>
        <w:ind w:left="720" w:hanging="450"/>
      </w:pPr>
    </w:p>
    <w:p w14:paraId="0DE88BF5" w14:textId="77777777" w:rsidR="00B57B9A" w:rsidRPr="007768AF" w:rsidRDefault="00B57B9A" w:rsidP="007768AF">
      <w:pPr>
        <w:pStyle w:val="Heading2"/>
        <w:pBdr>
          <w:top w:val="single" w:sz="4" w:space="1" w:color="auto"/>
          <w:left w:val="single" w:sz="4" w:space="4" w:color="auto"/>
          <w:bottom w:val="single" w:sz="4" w:space="1" w:color="auto"/>
          <w:right w:val="single" w:sz="4" w:space="4" w:color="auto"/>
        </w:pBdr>
        <w:ind w:left="720" w:hanging="360"/>
        <w:rPr>
          <w:rFonts w:ascii="Times New Roman" w:hAnsi="Times New Roman" w:cs="Times New Roman"/>
          <w:b w:val="0"/>
          <w:i w:val="0"/>
          <w:sz w:val="24"/>
          <w:szCs w:val="24"/>
          <w:u w:val="single"/>
        </w:rPr>
      </w:pPr>
      <w:bookmarkStart w:id="32" w:name="_Toc213155719"/>
      <w:bookmarkStart w:id="33" w:name="_Toc215916141"/>
      <w:bookmarkStart w:id="34" w:name="_Toc215917297"/>
      <w:bookmarkStart w:id="35" w:name="_Toc227236864"/>
      <w:r w:rsidRPr="007768AF">
        <w:rPr>
          <w:rFonts w:ascii="Times New Roman" w:hAnsi="Times New Roman" w:cs="Times New Roman"/>
          <w:b w:val="0"/>
          <w:i w:val="0"/>
          <w:sz w:val="24"/>
          <w:szCs w:val="24"/>
          <w:u w:val="single"/>
        </w:rPr>
        <w:t>Science Notebooks</w:t>
      </w:r>
      <w:bookmarkEnd w:id="32"/>
      <w:bookmarkEnd w:id="33"/>
      <w:bookmarkEnd w:id="34"/>
      <w:bookmarkEnd w:id="35"/>
    </w:p>
    <w:p w14:paraId="2D4DED4E" w14:textId="77777777" w:rsidR="00B57B9A" w:rsidRDefault="00B57B9A" w:rsidP="005331C3">
      <w:pPr>
        <w:numPr>
          <w:ilvl w:val="0"/>
          <w:numId w:val="49"/>
        </w:numPr>
        <w:pBdr>
          <w:top w:val="single" w:sz="4" w:space="1" w:color="auto"/>
          <w:left w:val="single" w:sz="4" w:space="4" w:color="auto"/>
          <w:bottom w:val="single" w:sz="4" w:space="1" w:color="auto"/>
          <w:right w:val="single" w:sz="4" w:space="4" w:color="auto"/>
        </w:pBdr>
        <w:spacing w:before="120"/>
        <w:ind w:left="720"/>
      </w:pPr>
      <w:r>
        <w:t xml:space="preserve">What </w:t>
      </w:r>
      <w:r w:rsidR="00B81C4F">
        <w:t xml:space="preserve">materials do you </w:t>
      </w:r>
      <w:r w:rsidR="005803E5">
        <w:t xml:space="preserve">think you will </w:t>
      </w:r>
      <w:r w:rsidR="00B81C4F">
        <w:t>need t</w:t>
      </w:r>
      <w:r w:rsidR="005803E5">
        <w:t>o make a mechanism that works li</w:t>
      </w:r>
      <w:r w:rsidR="00B81C4F">
        <w:t xml:space="preserve">ke one of the sample </w:t>
      </w:r>
      <w:proofErr w:type="spellStart"/>
      <w:r w:rsidR="00B81C4F">
        <w:t>MechAnimations</w:t>
      </w:r>
      <w:proofErr w:type="spellEnd"/>
      <w:r w:rsidR="00B81C4F">
        <w:t>?</w:t>
      </w:r>
    </w:p>
    <w:p w14:paraId="219595C4" w14:textId="77777777" w:rsidR="00B57B9A" w:rsidRDefault="00B57B9A" w:rsidP="005331C3">
      <w:pPr>
        <w:numPr>
          <w:ilvl w:val="0"/>
          <w:numId w:val="49"/>
        </w:numPr>
        <w:pBdr>
          <w:top w:val="single" w:sz="4" w:space="1" w:color="auto"/>
          <w:left w:val="single" w:sz="4" w:space="4" w:color="auto"/>
          <w:bottom w:val="single" w:sz="4" w:space="1" w:color="auto"/>
          <w:right w:val="single" w:sz="4" w:space="4" w:color="auto"/>
        </w:pBdr>
        <w:spacing w:before="120"/>
        <w:ind w:left="720"/>
      </w:pPr>
      <w:r>
        <w:t xml:space="preserve">What </w:t>
      </w:r>
      <w:r w:rsidR="00B81C4F">
        <w:t xml:space="preserve">do you </w:t>
      </w:r>
      <w:r w:rsidR="005803E5">
        <w:t xml:space="preserve">think you </w:t>
      </w:r>
      <w:r w:rsidR="00B81C4F">
        <w:t>have to do to make one strip control another?</w:t>
      </w:r>
    </w:p>
    <w:p w14:paraId="029F3E2C" w14:textId="77777777" w:rsidR="008F79CB" w:rsidRDefault="00B57B9A" w:rsidP="005331C3">
      <w:pPr>
        <w:numPr>
          <w:ilvl w:val="0"/>
          <w:numId w:val="49"/>
        </w:numPr>
        <w:pBdr>
          <w:top w:val="single" w:sz="4" w:space="1" w:color="auto"/>
          <w:left w:val="single" w:sz="4" w:space="4" w:color="auto"/>
          <w:bottom w:val="single" w:sz="4" w:space="1" w:color="auto"/>
          <w:right w:val="single" w:sz="4" w:space="4" w:color="auto"/>
        </w:pBdr>
        <w:spacing w:before="120"/>
        <w:ind w:left="720"/>
      </w:pPr>
      <w:r>
        <w:t xml:space="preserve">What </w:t>
      </w:r>
      <w:r w:rsidR="00B81C4F">
        <w:t xml:space="preserve">is different between the </w:t>
      </w:r>
      <w:proofErr w:type="spellStart"/>
      <w:r w:rsidR="00B81C4F">
        <w:t>MechAnimations</w:t>
      </w:r>
      <w:proofErr w:type="spellEnd"/>
      <w:r w:rsidR="00B81C4F">
        <w:t xml:space="preserve"> where the input and output go in the </w:t>
      </w:r>
      <w:r w:rsidR="00B81C4F" w:rsidRPr="00B81C4F">
        <w:rPr>
          <w:b/>
        </w:rPr>
        <w:t>same</w:t>
      </w:r>
      <w:r w:rsidR="00B81C4F">
        <w:rPr>
          <w:b/>
        </w:rPr>
        <w:t xml:space="preserve"> </w:t>
      </w:r>
      <w:r w:rsidR="00B81C4F">
        <w:t xml:space="preserve">direction and those where they go in </w:t>
      </w:r>
      <w:r w:rsidR="00B81C4F" w:rsidRPr="00B81C4F">
        <w:rPr>
          <w:b/>
        </w:rPr>
        <w:t>opposite</w:t>
      </w:r>
      <w:r w:rsidR="00B81C4F">
        <w:t xml:space="preserve"> directions?</w:t>
      </w:r>
      <w:bookmarkStart w:id="36" w:name="_Toc213155722"/>
      <w:bookmarkStart w:id="37" w:name="_Toc215916144"/>
      <w:bookmarkStart w:id="38" w:name="_Toc215917300"/>
      <w:bookmarkStart w:id="39" w:name="_Toc227236867"/>
    </w:p>
    <w:p w14:paraId="3220D9C7" w14:textId="77777777" w:rsidR="005803E5" w:rsidRDefault="005803E5" w:rsidP="005331C3">
      <w:pPr>
        <w:numPr>
          <w:ilvl w:val="0"/>
          <w:numId w:val="49"/>
        </w:numPr>
        <w:pBdr>
          <w:top w:val="single" w:sz="4" w:space="1" w:color="auto"/>
          <w:left w:val="single" w:sz="4" w:space="4" w:color="auto"/>
          <w:bottom w:val="single" w:sz="4" w:space="1" w:color="auto"/>
          <w:right w:val="single" w:sz="4" w:space="4" w:color="auto"/>
        </w:pBdr>
        <w:spacing w:before="120"/>
        <w:ind w:left="720"/>
      </w:pPr>
      <w:r>
        <w:t>Draw a picture of the mechanism you have made.</w:t>
      </w:r>
    </w:p>
    <w:bookmarkEnd w:id="36"/>
    <w:bookmarkEnd w:id="37"/>
    <w:bookmarkEnd w:id="38"/>
    <w:bookmarkEnd w:id="39"/>
    <w:p w14:paraId="314F7F30" w14:textId="77777777" w:rsidR="00B57B9A" w:rsidRPr="00EC0BCF" w:rsidRDefault="008F79CB" w:rsidP="00B57B9A">
      <w:pPr>
        <w:pStyle w:val="Heading2"/>
        <w:rPr>
          <w:b w:val="0"/>
        </w:rPr>
      </w:pPr>
      <w:r>
        <w:t xml:space="preserve">Word Bank </w:t>
      </w:r>
    </w:p>
    <w:p w14:paraId="51CF2163" w14:textId="75D84389" w:rsidR="00B57B9A" w:rsidRPr="008F79CB" w:rsidRDefault="008F79CB" w:rsidP="008F79CB">
      <w:r w:rsidRPr="008F79CB">
        <w:t>Input</w:t>
      </w:r>
      <w:r>
        <w:t xml:space="preserve">, Output, Pivot, </w:t>
      </w:r>
      <w:r w:rsidR="00B57B9A" w:rsidRPr="008F79CB">
        <w:t>Control</w:t>
      </w:r>
      <w:r w:rsidR="000F095D">
        <w:t>,</w:t>
      </w:r>
      <w:r w:rsidR="00B57B9A" w:rsidRPr="008F79CB">
        <w:t xml:space="preserve"> Fixed pivot</w:t>
      </w:r>
      <w:r>
        <w:t xml:space="preserve">, </w:t>
      </w:r>
      <w:r w:rsidR="00B57B9A" w:rsidRPr="008F79CB">
        <w:t>Floating pivot</w:t>
      </w:r>
      <w:r>
        <w:t xml:space="preserve">, </w:t>
      </w:r>
      <w:r w:rsidRPr="008F79CB">
        <w:t>Lever</w:t>
      </w:r>
      <w:r>
        <w:t>,</w:t>
      </w:r>
      <w:r w:rsidRPr="008F79CB">
        <w:t xml:space="preserve"> </w:t>
      </w:r>
      <w:r w:rsidR="00B57B9A" w:rsidRPr="008F79CB">
        <w:t>Input link</w:t>
      </w:r>
      <w:r>
        <w:t xml:space="preserve">, </w:t>
      </w:r>
      <w:r w:rsidRPr="008F79CB">
        <w:t>Guide</w:t>
      </w:r>
      <w:r>
        <w:t>, Direction of motion, Same Opposite</w:t>
      </w:r>
      <w:r w:rsidR="0087422D">
        <w:t>, Cause, Effect</w:t>
      </w:r>
    </w:p>
    <w:p w14:paraId="1240C1B6" w14:textId="77777777" w:rsidR="008F79CB" w:rsidRDefault="00B57B9A" w:rsidP="00724B04">
      <w:pPr>
        <w:spacing w:before="120"/>
        <w:rPr>
          <w:rFonts w:ascii="Comic Sans MS" w:hAnsi="Comic Sans MS"/>
          <w:bCs/>
          <w:sz w:val="32"/>
        </w:rPr>
      </w:pPr>
      <w:r>
        <w:br w:type="page"/>
      </w:r>
      <w:r w:rsidR="008F79CB">
        <w:rPr>
          <w:rFonts w:ascii="Comic Sans MS" w:hAnsi="Comic Sans MS"/>
          <w:bCs/>
          <w:sz w:val="32"/>
        </w:rPr>
        <w:lastRenderedPageBreak/>
        <w:t xml:space="preserve"> </w:t>
      </w:r>
    </w:p>
    <w:p w14:paraId="5954286D" w14:textId="77777777" w:rsidR="00B57B9A" w:rsidRPr="0003364A" w:rsidRDefault="00B57B9A" w:rsidP="00724B04">
      <w:pPr>
        <w:pStyle w:val="Heading2"/>
        <w:spacing w:before="120" w:after="0"/>
        <w:jc w:val="center"/>
        <w:rPr>
          <w:rFonts w:ascii="Comic Sans MS" w:hAnsi="Comic Sans MS"/>
          <w:bCs w:val="0"/>
          <w:sz w:val="32"/>
        </w:rPr>
      </w:pPr>
      <w:r>
        <w:rPr>
          <w:rFonts w:ascii="Comic Sans MS" w:hAnsi="Comic Sans MS"/>
          <w:bCs w:val="0"/>
          <w:sz w:val="32"/>
        </w:rPr>
        <w:t>Name: __________________ Date: ______________</w:t>
      </w:r>
    </w:p>
    <w:p w14:paraId="0C9FB81D" w14:textId="77777777" w:rsidR="00B57B9A" w:rsidRPr="000979C3" w:rsidRDefault="00E976F0" w:rsidP="00724B04">
      <w:pPr>
        <w:pStyle w:val="Heading2"/>
        <w:spacing w:before="120" w:after="0"/>
        <w:jc w:val="center"/>
        <w:rPr>
          <w:rFonts w:ascii="Comic Sans MS" w:hAnsi="Comic Sans MS"/>
          <w:b w:val="0"/>
          <w:i w:val="0"/>
          <w:sz w:val="36"/>
        </w:rPr>
      </w:pPr>
      <w:proofErr w:type="spellStart"/>
      <w:r w:rsidRPr="000979C3">
        <w:rPr>
          <w:rFonts w:ascii="Comic Sans MS" w:hAnsi="Comic Sans MS"/>
          <w:i w:val="0"/>
          <w:sz w:val="36"/>
        </w:rPr>
        <w:t>MechAnimations</w:t>
      </w:r>
      <w:proofErr w:type="spellEnd"/>
      <w:r w:rsidR="00B57B9A" w:rsidRPr="000979C3">
        <w:rPr>
          <w:rFonts w:ascii="Comic Sans MS" w:hAnsi="Comic Sans MS"/>
          <w:i w:val="0"/>
          <w:sz w:val="36"/>
        </w:rPr>
        <w:t xml:space="preserve"> </w:t>
      </w:r>
    </w:p>
    <w:p w14:paraId="6666F432" w14:textId="77777777" w:rsidR="00B57B9A" w:rsidRPr="00FA7613" w:rsidRDefault="00B57B9A" w:rsidP="00724B04">
      <w:pPr>
        <w:spacing w:before="120"/>
        <w:rPr>
          <w:rFonts w:ascii="Comic Sans MS" w:hAnsi="Comic Sans MS"/>
          <w:sz w:val="32"/>
        </w:rPr>
      </w:pPr>
      <w:r w:rsidRPr="00FA7613">
        <w:rPr>
          <w:rFonts w:ascii="Comic Sans MS" w:hAnsi="Comic Sans MS"/>
          <w:sz w:val="32"/>
        </w:rPr>
        <w:t xml:space="preserve">1. </w:t>
      </w:r>
      <w:r w:rsidRPr="006D718F">
        <w:rPr>
          <w:rFonts w:ascii="Comic Sans MS" w:hAnsi="Comic Sans MS"/>
          <w:b/>
          <w:sz w:val="32"/>
        </w:rPr>
        <w:t>Inputs and Outputs:</w:t>
      </w:r>
      <w:r>
        <w:rPr>
          <w:rFonts w:ascii="Comic Sans MS" w:hAnsi="Comic Sans MS"/>
          <w:sz w:val="32"/>
        </w:rPr>
        <w:t xml:space="preserve"> W</w:t>
      </w:r>
      <w:r w:rsidRPr="00FA7613">
        <w:rPr>
          <w:rFonts w:ascii="Comic Sans MS" w:hAnsi="Comic Sans MS"/>
          <w:sz w:val="32"/>
        </w:rPr>
        <w:t>rite the word INPUT where you think the input is. Write the word OUTPUT where you think the output is.</w:t>
      </w:r>
    </w:p>
    <w:p w14:paraId="16B2FCD5" w14:textId="77777777" w:rsidR="00B57B9A" w:rsidRPr="00724B04" w:rsidRDefault="00716DE0" w:rsidP="00724B04">
      <w:pPr>
        <w:spacing w:before="120"/>
        <w:rPr>
          <w:rStyle w:val="Heading2Char"/>
          <w:rFonts w:ascii="Times New Roman" w:hAnsi="Times New Roman" w:cs="Times New Roman"/>
          <w:b w:val="0"/>
          <w:bCs w:val="0"/>
          <w:i w:val="0"/>
          <w:iCs w:val="0"/>
          <w:sz w:val="24"/>
          <w:szCs w:val="24"/>
        </w:rPr>
      </w:pPr>
      <w:bookmarkStart w:id="40" w:name="_Toc215915949"/>
      <w:bookmarkStart w:id="41" w:name="_Toc215916173"/>
      <w:bookmarkStart w:id="42" w:name="_Toc215917327"/>
      <w:bookmarkEnd w:id="40"/>
      <w:bookmarkEnd w:id="41"/>
      <w:bookmarkEnd w:id="42"/>
      <w:r>
        <w:t xml:space="preserve"> </w:t>
      </w:r>
      <w:bookmarkStart w:id="43" w:name="_Toc215915950"/>
      <w:bookmarkStart w:id="44" w:name="_Toc215916174"/>
      <w:bookmarkStart w:id="45" w:name="_Toc215917328"/>
      <w:r w:rsidR="00B57B9A" w:rsidRPr="00716DE0">
        <w:rPr>
          <w:rFonts w:ascii="Comic Sans MS" w:hAnsi="Comic Sans MS"/>
          <w:i/>
          <w:sz w:val="32"/>
          <w:szCs w:val="32"/>
        </w:rPr>
        <w:t>2.</w:t>
      </w:r>
      <w:r w:rsidR="00B57B9A" w:rsidRPr="00716DE0">
        <w:rPr>
          <w:i/>
        </w:rPr>
        <w:t xml:space="preserve"> </w:t>
      </w:r>
      <w:r w:rsidR="00B57B9A" w:rsidRPr="00E976F0">
        <w:rPr>
          <w:rStyle w:val="Heading2Char"/>
          <w:rFonts w:ascii="Comic Sans MS" w:hAnsi="Comic Sans MS"/>
          <w:i w:val="0"/>
          <w:sz w:val="32"/>
        </w:rPr>
        <w:t xml:space="preserve">Butterfly </w:t>
      </w:r>
      <w:r w:rsidRPr="00E976F0">
        <w:rPr>
          <w:rStyle w:val="Heading2Char"/>
          <w:rFonts w:ascii="Comic Sans MS" w:hAnsi="Comic Sans MS"/>
          <w:i w:val="0"/>
          <w:sz w:val="32"/>
        </w:rPr>
        <w:t xml:space="preserve">and </w:t>
      </w:r>
      <w:r w:rsidR="00B57B9A" w:rsidRPr="00E976F0">
        <w:rPr>
          <w:rStyle w:val="Heading2Char"/>
          <w:rFonts w:ascii="Comic Sans MS" w:hAnsi="Comic Sans MS"/>
          <w:i w:val="0"/>
          <w:sz w:val="32"/>
        </w:rPr>
        <w:t>Net</w:t>
      </w:r>
      <w:r w:rsidR="00B57B9A" w:rsidRPr="00716DE0">
        <w:rPr>
          <w:rStyle w:val="Heading2Char"/>
          <w:rFonts w:ascii="Comic Sans MS" w:hAnsi="Comic Sans MS"/>
          <w:b w:val="0"/>
          <w:i w:val="0"/>
          <w:sz w:val="32"/>
        </w:rPr>
        <w:t xml:space="preserve">: </w:t>
      </w:r>
      <w:r w:rsidR="00B57B9A" w:rsidRPr="00E976F0">
        <w:rPr>
          <w:rStyle w:val="Heading2Char"/>
          <w:rFonts w:ascii="Comic Sans MS" w:hAnsi="Comic Sans MS"/>
          <w:b w:val="0"/>
          <w:i w:val="0"/>
          <w:sz w:val="32"/>
        </w:rPr>
        <w:t>Use an arrow to show which way the output moves for each way the input moves:</w:t>
      </w:r>
      <w:bookmarkEnd w:id="43"/>
      <w:bookmarkEnd w:id="44"/>
      <w:bookmarkEnd w:id="45"/>
    </w:p>
    <w:bookmarkStart w:id="46" w:name="_Toc215915951"/>
    <w:bookmarkStart w:id="47" w:name="_Toc215916175"/>
    <w:bookmarkStart w:id="48" w:name="_Toc215917329"/>
    <w:bookmarkEnd w:id="46"/>
    <w:bookmarkEnd w:id="47"/>
    <w:bookmarkEnd w:id="48"/>
    <w:p w14:paraId="6B9A229C" w14:textId="77777777" w:rsidR="00B57B9A" w:rsidRDefault="00724B04" w:rsidP="00724B04">
      <w:pPr>
        <w:spacing w:before="120"/>
        <w:jc w:val="center"/>
      </w:pPr>
      <w:r w:rsidRPr="00053D53">
        <w:object w:dxaOrig="9202" w:dyaOrig="3665" w14:anchorId="2DF288CF">
          <v:shape id="_x0000_i1038" type="#_x0000_t75" style="width:386.25pt;height:153.75pt" o:ole="">
            <v:imagedata r:id="rId76" o:title=""/>
          </v:shape>
          <o:OLEObject Type="Embed" ProgID="Visio.Drawing.11" ShapeID="_x0000_i1038" DrawAspect="Content" ObjectID="_1508915678" r:id="rId77"/>
        </w:object>
      </w:r>
    </w:p>
    <w:p w14:paraId="132EB376" w14:textId="77777777" w:rsidR="00B57B9A" w:rsidRPr="0003364A" w:rsidRDefault="00B57B9A" w:rsidP="00724B04">
      <w:pPr>
        <w:spacing w:before="120"/>
        <w:rPr>
          <w:rStyle w:val="Heading2Char"/>
          <w:rFonts w:ascii="Comic Sans MS" w:hAnsi="Comic Sans MS"/>
          <w:b w:val="0"/>
          <w:sz w:val="32"/>
        </w:rPr>
      </w:pPr>
      <w:r>
        <w:rPr>
          <w:rFonts w:ascii="Comic Sans MS" w:hAnsi="Comic Sans MS"/>
          <w:sz w:val="32"/>
          <w:szCs w:val="32"/>
        </w:rPr>
        <w:t>3</w:t>
      </w:r>
      <w:r w:rsidR="00E976F0">
        <w:rPr>
          <w:rFonts w:ascii="Comic Sans MS" w:hAnsi="Comic Sans MS"/>
          <w:sz w:val="32"/>
          <w:szCs w:val="32"/>
        </w:rPr>
        <w:t xml:space="preserve">. </w:t>
      </w:r>
      <w:r w:rsidR="00E976F0" w:rsidRPr="00E976F0">
        <w:rPr>
          <w:rFonts w:ascii="Comic Sans MS" w:hAnsi="Comic Sans MS"/>
          <w:b/>
          <w:sz w:val="32"/>
          <w:szCs w:val="32"/>
        </w:rPr>
        <w:t>Hammer-and-Nail</w:t>
      </w:r>
      <w:r>
        <w:rPr>
          <w:rStyle w:val="Heading2Char"/>
          <w:rFonts w:ascii="Comic Sans MS" w:hAnsi="Comic Sans MS"/>
          <w:b w:val="0"/>
          <w:sz w:val="32"/>
        </w:rPr>
        <w:t xml:space="preserve">: </w:t>
      </w:r>
      <w:r w:rsidRPr="00E976F0">
        <w:rPr>
          <w:rStyle w:val="Heading2Char"/>
          <w:rFonts w:ascii="Comic Sans MS" w:hAnsi="Comic Sans MS"/>
          <w:b w:val="0"/>
          <w:i w:val="0"/>
          <w:sz w:val="32"/>
        </w:rPr>
        <w:t>Use an arrow to show which way the output moves for each way the input moves</w:t>
      </w:r>
      <w:r w:rsidRPr="006D718F">
        <w:rPr>
          <w:rStyle w:val="Heading2Char"/>
          <w:rFonts w:ascii="Comic Sans MS" w:hAnsi="Comic Sans MS"/>
          <w:sz w:val="32"/>
        </w:rPr>
        <w:t>:</w:t>
      </w:r>
    </w:p>
    <w:bookmarkStart w:id="49" w:name="_Toc215915953"/>
    <w:bookmarkStart w:id="50" w:name="_Toc215916177"/>
    <w:bookmarkStart w:id="51" w:name="_Toc215917331"/>
    <w:bookmarkEnd w:id="49"/>
    <w:bookmarkEnd w:id="50"/>
    <w:bookmarkEnd w:id="51"/>
    <w:p w14:paraId="01A761DB" w14:textId="77777777" w:rsidR="00E976F0" w:rsidRPr="00724B04" w:rsidRDefault="00724B04" w:rsidP="00724B04">
      <w:pPr>
        <w:spacing w:before="120"/>
        <w:rPr>
          <w:b/>
        </w:rPr>
      </w:pPr>
      <w:r w:rsidRPr="00053D53">
        <w:object w:dxaOrig="9200" w:dyaOrig="3408" w14:anchorId="4C773761">
          <v:shape id="_x0000_i1039" type="#_x0000_t75" style="width:378pt;height:140.25pt" o:ole="">
            <v:imagedata r:id="rId78" o:title=""/>
          </v:shape>
          <o:OLEObject Type="Embed" ProgID="Visio.Drawing.11" ShapeID="_x0000_i1039" DrawAspect="Content" ObjectID="_1508915679" r:id="rId79"/>
        </w:object>
      </w:r>
      <w:r>
        <w:br/>
      </w:r>
      <w:r w:rsidR="00E976F0" w:rsidRPr="00724B04">
        <w:rPr>
          <w:rFonts w:ascii="Comic Sans MS" w:hAnsi="Comic Sans MS"/>
          <w:b/>
          <w:sz w:val="32"/>
        </w:rPr>
        <w:t xml:space="preserve">4. Comparing </w:t>
      </w:r>
      <w:proofErr w:type="spellStart"/>
      <w:r w:rsidR="00E976F0" w:rsidRPr="00724B04">
        <w:rPr>
          <w:rFonts w:ascii="Comic Sans MS" w:hAnsi="Comic Sans MS"/>
          <w:b/>
          <w:sz w:val="32"/>
        </w:rPr>
        <w:t>MechAnimations</w:t>
      </w:r>
      <w:proofErr w:type="spellEnd"/>
      <w:r w:rsidR="00E976F0" w:rsidRPr="00724B04">
        <w:rPr>
          <w:rFonts w:ascii="Comic Sans MS" w:hAnsi="Comic Sans MS"/>
          <w:b/>
          <w:sz w:val="32"/>
        </w:rPr>
        <w:t>:</w:t>
      </w:r>
    </w:p>
    <w:p w14:paraId="0D61B394" w14:textId="77777777" w:rsidR="00724B04" w:rsidRDefault="00E976F0" w:rsidP="00724B04">
      <w:pPr>
        <w:pStyle w:val="Heading2"/>
        <w:spacing w:before="120" w:after="0"/>
        <w:rPr>
          <w:rFonts w:ascii="Comic Sans MS" w:hAnsi="Comic Sans MS"/>
          <w:b w:val="0"/>
          <w:i w:val="0"/>
          <w:sz w:val="32"/>
        </w:rPr>
      </w:pPr>
      <w:r>
        <w:rPr>
          <w:rFonts w:ascii="Comic Sans MS" w:hAnsi="Comic Sans MS"/>
          <w:b w:val="0"/>
          <w:i w:val="0"/>
          <w:sz w:val="32"/>
        </w:rPr>
        <w:t>a) T</w:t>
      </w:r>
      <w:r w:rsidR="00B57B9A" w:rsidRPr="00E976F0">
        <w:rPr>
          <w:rFonts w:ascii="Comic Sans MS" w:hAnsi="Comic Sans MS"/>
          <w:b w:val="0"/>
          <w:i w:val="0"/>
          <w:sz w:val="32"/>
        </w:rPr>
        <w:t xml:space="preserve">he </w:t>
      </w:r>
      <w:r>
        <w:rPr>
          <w:rFonts w:ascii="Comic Sans MS" w:hAnsi="Comic Sans MS"/>
          <w:b w:val="0"/>
          <w:i w:val="0"/>
          <w:sz w:val="32"/>
          <w:u w:val="single"/>
        </w:rPr>
        <w:t>Butterfly-and-</w:t>
      </w:r>
      <w:r w:rsidRPr="00E976F0">
        <w:rPr>
          <w:rFonts w:ascii="Comic Sans MS" w:hAnsi="Comic Sans MS"/>
          <w:b w:val="0"/>
          <w:i w:val="0"/>
          <w:sz w:val="32"/>
          <w:u w:val="single"/>
        </w:rPr>
        <w:t>Net</w:t>
      </w:r>
      <w:r>
        <w:rPr>
          <w:rFonts w:ascii="Comic Sans MS" w:hAnsi="Comic Sans MS"/>
          <w:b w:val="0"/>
          <w:i w:val="0"/>
          <w:sz w:val="32"/>
        </w:rPr>
        <w:t xml:space="preserve"> </w:t>
      </w:r>
      <w:r w:rsidR="00B57B9A" w:rsidRPr="00E976F0">
        <w:rPr>
          <w:rFonts w:ascii="Comic Sans MS" w:hAnsi="Comic Sans MS"/>
          <w:b w:val="0"/>
          <w:i w:val="0"/>
          <w:sz w:val="32"/>
        </w:rPr>
        <w:t xml:space="preserve">input and output move in </w:t>
      </w:r>
      <w:r>
        <w:rPr>
          <w:rFonts w:ascii="Comic Sans MS" w:hAnsi="Comic Sans MS"/>
          <w:b w:val="0"/>
          <w:i w:val="0"/>
          <w:sz w:val="32"/>
        </w:rPr>
        <w:t xml:space="preserve">_______________ </w:t>
      </w:r>
      <w:r w:rsidR="00B57B9A" w:rsidRPr="00E976F0">
        <w:rPr>
          <w:rFonts w:ascii="Comic Sans MS" w:hAnsi="Comic Sans MS"/>
          <w:b w:val="0"/>
          <w:i w:val="0"/>
          <w:sz w:val="32"/>
        </w:rPr>
        <w:t>directions</w:t>
      </w:r>
      <w:r>
        <w:rPr>
          <w:rFonts w:ascii="Comic Sans MS" w:hAnsi="Comic Sans MS"/>
          <w:b w:val="0"/>
          <w:i w:val="0"/>
          <w:sz w:val="32"/>
        </w:rPr>
        <w:t xml:space="preserve">. </w:t>
      </w:r>
    </w:p>
    <w:p w14:paraId="7832DDE6" w14:textId="77777777" w:rsidR="00B57B9A" w:rsidRPr="00E976F0" w:rsidRDefault="00E976F0" w:rsidP="00724B04">
      <w:pPr>
        <w:pStyle w:val="Heading2"/>
        <w:spacing w:before="120" w:after="0"/>
        <w:rPr>
          <w:rFonts w:ascii="Comic Sans MS" w:hAnsi="Comic Sans MS"/>
          <w:b w:val="0"/>
          <w:i w:val="0"/>
          <w:sz w:val="32"/>
        </w:rPr>
      </w:pPr>
      <w:r>
        <w:rPr>
          <w:rFonts w:ascii="Comic Sans MS" w:hAnsi="Comic Sans MS"/>
          <w:b w:val="0"/>
          <w:i w:val="0"/>
          <w:sz w:val="32"/>
        </w:rPr>
        <w:t>b) T</w:t>
      </w:r>
      <w:r w:rsidRPr="00E976F0">
        <w:rPr>
          <w:rFonts w:ascii="Comic Sans MS" w:hAnsi="Comic Sans MS"/>
          <w:b w:val="0"/>
          <w:i w:val="0"/>
          <w:sz w:val="32"/>
        </w:rPr>
        <w:t xml:space="preserve">he </w:t>
      </w:r>
      <w:r w:rsidRPr="00E976F0">
        <w:rPr>
          <w:rFonts w:ascii="Comic Sans MS" w:hAnsi="Comic Sans MS"/>
          <w:b w:val="0"/>
          <w:i w:val="0"/>
          <w:sz w:val="32"/>
          <w:u w:val="single"/>
        </w:rPr>
        <w:t>Hammer-and-N</w:t>
      </w:r>
      <w:r w:rsidRPr="00714C7E">
        <w:rPr>
          <w:rFonts w:ascii="Comic Sans MS" w:hAnsi="Comic Sans MS"/>
          <w:b w:val="0"/>
          <w:i w:val="0"/>
          <w:sz w:val="32"/>
          <w:u w:val="single"/>
        </w:rPr>
        <w:t>ail</w:t>
      </w:r>
      <w:r>
        <w:rPr>
          <w:rFonts w:ascii="Comic Sans MS" w:hAnsi="Comic Sans MS"/>
          <w:b w:val="0"/>
          <w:i w:val="0"/>
          <w:sz w:val="32"/>
        </w:rPr>
        <w:t xml:space="preserve"> </w:t>
      </w:r>
      <w:r w:rsidRPr="00E976F0">
        <w:rPr>
          <w:rFonts w:ascii="Comic Sans MS" w:hAnsi="Comic Sans MS"/>
          <w:b w:val="0"/>
          <w:i w:val="0"/>
          <w:sz w:val="32"/>
        </w:rPr>
        <w:t xml:space="preserve">input and output move in </w:t>
      </w:r>
      <w:r>
        <w:rPr>
          <w:rFonts w:ascii="Comic Sans MS" w:hAnsi="Comic Sans MS"/>
          <w:b w:val="0"/>
          <w:i w:val="0"/>
          <w:sz w:val="32"/>
        </w:rPr>
        <w:t xml:space="preserve">_______________ </w:t>
      </w:r>
      <w:r w:rsidRPr="00E976F0">
        <w:rPr>
          <w:rFonts w:ascii="Comic Sans MS" w:hAnsi="Comic Sans MS"/>
          <w:b w:val="0"/>
          <w:i w:val="0"/>
          <w:sz w:val="32"/>
        </w:rPr>
        <w:t>directions</w:t>
      </w:r>
      <w:r>
        <w:rPr>
          <w:rFonts w:ascii="Comic Sans MS" w:hAnsi="Comic Sans MS"/>
          <w:b w:val="0"/>
          <w:i w:val="0"/>
          <w:sz w:val="32"/>
        </w:rPr>
        <w:t>.</w:t>
      </w:r>
    </w:p>
    <w:p w14:paraId="5277C18B" w14:textId="77777777" w:rsidR="00724B04" w:rsidRDefault="00724B04">
      <w:pPr>
        <w:rPr>
          <w:rFonts w:ascii="Arial" w:hAnsi="Arial" w:cs="Arial"/>
          <w:b/>
          <w:bCs/>
          <w:i/>
          <w:iCs/>
          <w:sz w:val="28"/>
          <w:szCs w:val="28"/>
        </w:rPr>
      </w:pPr>
      <w:r>
        <w:rPr>
          <w:rFonts w:ascii="Arial" w:hAnsi="Arial" w:cs="Arial"/>
          <w:b/>
          <w:bCs/>
          <w:i/>
          <w:iCs/>
          <w:sz w:val="28"/>
          <w:szCs w:val="28"/>
        </w:rPr>
        <w:br w:type="page"/>
      </w:r>
    </w:p>
    <w:p w14:paraId="5748D2D4" w14:textId="77777777" w:rsidR="000979C3" w:rsidRPr="00062DA7" w:rsidRDefault="000979C3" w:rsidP="000979C3">
      <w:pPr>
        <w:keepNext/>
        <w:spacing w:before="120"/>
        <w:jc w:val="center"/>
        <w:outlineLvl w:val="0"/>
        <w:rPr>
          <w:rStyle w:val="StyleStyle14ptBold"/>
          <w:b w:val="0"/>
          <w:bCs w:val="0"/>
        </w:rPr>
      </w:pPr>
      <w:bookmarkStart w:id="52" w:name="_Toc213155731"/>
      <w:bookmarkStart w:id="53" w:name="_Toc215916153"/>
      <w:bookmarkStart w:id="54" w:name="_Toc215917309"/>
      <w:bookmarkStart w:id="55" w:name="_Toc227236876"/>
      <w:r w:rsidRPr="00203175">
        <w:rPr>
          <w:b/>
          <w:bCs/>
          <w:sz w:val="36"/>
          <w:szCs w:val="36"/>
        </w:rPr>
        <w:lastRenderedPageBreak/>
        <w:t xml:space="preserve">Lesson </w:t>
      </w:r>
      <w:r>
        <w:rPr>
          <w:b/>
          <w:bCs/>
          <w:sz w:val="36"/>
          <w:szCs w:val="36"/>
        </w:rPr>
        <w:t>3</w:t>
      </w:r>
      <w:r w:rsidRPr="00203175">
        <w:rPr>
          <w:b/>
          <w:bCs/>
          <w:sz w:val="36"/>
          <w:szCs w:val="36"/>
        </w:rPr>
        <w:t xml:space="preserve">: </w:t>
      </w:r>
      <w:r>
        <w:rPr>
          <w:b/>
          <w:bCs/>
          <w:sz w:val="36"/>
          <w:szCs w:val="36"/>
        </w:rPr>
        <w:t>Representing a Mechanism</w:t>
      </w:r>
    </w:p>
    <w:p w14:paraId="1FCCE6FC" w14:textId="77777777" w:rsidR="000979C3" w:rsidRPr="005B6169" w:rsidRDefault="000979C3" w:rsidP="000979C3">
      <w:pPr>
        <w:pStyle w:val="Heading2"/>
        <w:rPr>
          <w:rStyle w:val="StyleStyle14ptBold"/>
          <w:rFonts w:ascii="Arial" w:hAnsi="Arial"/>
          <w:b/>
          <w:bCs/>
        </w:rPr>
      </w:pPr>
      <w:r w:rsidRPr="005B6169">
        <w:rPr>
          <w:rStyle w:val="StyleStyle14ptBold"/>
          <w:rFonts w:ascii="Arial" w:hAnsi="Arial"/>
          <w:b/>
        </w:rPr>
        <w:t>Essential Question</w:t>
      </w:r>
    </w:p>
    <w:p w14:paraId="12C60E77" w14:textId="109BEBF0" w:rsidR="000979C3" w:rsidRDefault="000979C3" w:rsidP="000979C3">
      <w:pPr>
        <w:spacing w:before="120"/>
      </w:pPr>
      <w:r>
        <w:t>How can you</w:t>
      </w:r>
      <w:r w:rsidR="001C2FB0">
        <w:t xml:space="preserve"> make a diagram of a mechanism, which</w:t>
      </w:r>
      <w:r>
        <w:t xml:space="preserve"> someone else could use to construct </w:t>
      </w:r>
      <w:r w:rsidR="001C2FB0">
        <w:t>it</w:t>
      </w:r>
      <w:r>
        <w:t>?</w:t>
      </w:r>
    </w:p>
    <w:p w14:paraId="5325B88E" w14:textId="77777777" w:rsidR="000979C3" w:rsidRPr="005B6169" w:rsidRDefault="000979C3" w:rsidP="000979C3">
      <w:pPr>
        <w:pStyle w:val="Heading2"/>
        <w:rPr>
          <w:rStyle w:val="StyleStyle14ptBold"/>
          <w:rFonts w:ascii="Arial" w:hAnsi="Arial"/>
          <w:b/>
          <w:bCs/>
        </w:rPr>
      </w:pPr>
      <w:r w:rsidRPr="005B6169">
        <w:rPr>
          <w:rStyle w:val="StyleStyle14ptBold"/>
          <w:rFonts w:ascii="Arial" w:hAnsi="Arial"/>
          <w:b/>
        </w:rPr>
        <w:t>Task</w:t>
      </w:r>
    </w:p>
    <w:p w14:paraId="69260ACE" w14:textId="1D95A8DD" w:rsidR="000979C3" w:rsidRDefault="000979C3" w:rsidP="000979C3">
      <w:pPr>
        <w:spacing w:before="120"/>
      </w:pPr>
      <w:r>
        <w:t xml:space="preserve">Students </w:t>
      </w:r>
      <w:r w:rsidR="001C2FB0">
        <w:t>learn the need for standard</w:t>
      </w:r>
      <w:r>
        <w:t xml:space="preserve"> symbols for the parts of a mechanism, and use them to represent the mechanisms they have made. </w:t>
      </w:r>
    </w:p>
    <w:p w14:paraId="73797E43" w14:textId="77777777" w:rsidR="000979C3" w:rsidRPr="000979C3" w:rsidRDefault="00350C75" w:rsidP="000979C3">
      <w:pPr>
        <w:pStyle w:val="Heading2"/>
        <w:rPr>
          <w:i w:val="0"/>
        </w:rPr>
      </w:pPr>
      <w:r>
        <w:t>Standards</w:t>
      </w:r>
    </w:p>
    <w:p w14:paraId="16EDD318" w14:textId="77777777" w:rsidR="000979C3" w:rsidRPr="005B6169" w:rsidRDefault="000979C3" w:rsidP="000979C3">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Pr="000979C3">
        <w:t>Presentation of knowledge and ideas</w:t>
      </w:r>
      <w:r>
        <w:br/>
      </w:r>
      <w:r w:rsidRPr="00095556">
        <w:rPr>
          <w:b/>
        </w:rPr>
        <w:t>Speaking &amp; Listening</w:t>
      </w:r>
      <w:r w:rsidRPr="00095556">
        <w:t xml:space="preserve">: </w:t>
      </w:r>
      <w:r>
        <w:t>Comprehension and collaboration</w:t>
      </w:r>
      <w:r>
        <w:br/>
      </w:r>
      <w:r w:rsidRPr="005B6169">
        <w:rPr>
          <w:b/>
        </w:rPr>
        <w:t>Language</w:t>
      </w:r>
      <w:r w:rsidRPr="005B6169">
        <w:t>: Vocabulary acquisition and use</w:t>
      </w:r>
    </w:p>
    <w:p w14:paraId="3CC7F1D9" w14:textId="77777777" w:rsidR="000979C3" w:rsidRDefault="000979C3" w:rsidP="000979C3">
      <w:pPr>
        <w:tabs>
          <w:tab w:val="left" w:pos="3550"/>
          <w:tab w:val="left" w:pos="7000"/>
          <w:tab w:val="left" w:pos="10649"/>
        </w:tabs>
        <w:spacing w:before="120"/>
        <w:ind w:left="360" w:hanging="360"/>
      </w:pPr>
      <w:r w:rsidRPr="002B3199">
        <w:rPr>
          <w:u w:val="single"/>
        </w:rPr>
        <w:t xml:space="preserve">CCLS – </w:t>
      </w:r>
      <w:r>
        <w:rPr>
          <w:u w:val="single"/>
        </w:rPr>
        <w:t>Math</w:t>
      </w:r>
      <w:r w:rsidRPr="002B3199">
        <w:rPr>
          <w:b/>
        </w:rPr>
        <w:t xml:space="preserve"> </w:t>
      </w:r>
      <w:r>
        <w:rPr>
          <w:b/>
        </w:rPr>
        <w:br/>
      </w:r>
      <w:r>
        <w:t>MP2: Reason abstractly</w:t>
      </w:r>
      <w:r>
        <w:br/>
        <w:t>MP3: Construct viable arguments</w:t>
      </w:r>
    </w:p>
    <w:p w14:paraId="58B8F719" w14:textId="5C3D6762" w:rsidR="000979C3" w:rsidRPr="00FB60F3" w:rsidRDefault="000979C3" w:rsidP="001C2FB0">
      <w:pPr>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t xml:space="preserve">2. </w:t>
      </w:r>
      <w:proofErr w:type="gramStart"/>
      <w:r>
        <w:t xml:space="preserve">Developing and using models; </w:t>
      </w:r>
      <w:r w:rsidRPr="000979C3">
        <w:t>4.</w:t>
      </w:r>
      <w:proofErr w:type="gramEnd"/>
      <w:r w:rsidRPr="000979C3">
        <w:t xml:space="preserve"> </w:t>
      </w:r>
      <w:proofErr w:type="gramStart"/>
      <w:r w:rsidRPr="000979C3">
        <w:t>A</w:t>
      </w:r>
      <w:r>
        <w:t xml:space="preserve">nalyzing and interpreting data; </w:t>
      </w:r>
      <w:r>
        <w:br/>
      </w:r>
      <w:r w:rsidRPr="000979C3">
        <w:t>7.</w:t>
      </w:r>
      <w:proofErr w:type="gramEnd"/>
      <w:r w:rsidRPr="000979C3">
        <w:t xml:space="preserve"> </w:t>
      </w:r>
      <w:proofErr w:type="gramStart"/>
      <w:r w:rsidRPr="000979C3">
        <w:t>Eng</w:t>
      </w:r>
      <w:r>
        <w:t xml:space="preserve">aging in argument from evidence; </w:t>
      </w:r>
      <w:r w:rsidRPr="000979C3">
        <w:t>8.</w:t>
      </w:r>
      <w:proofErr w:type="gramEnd"/>
      <w:r w:rsidRPr="000979C3">
        <w:t xml:space="preserve"> Obtaining, evaluating and communicating information</w:t>
      </w:r>
      <w:r w:rsidR="001C2FB0">
        <w:br/>
      </w:r>
      <w:r>
        <w:rPr>
          <w:b/>
        </w:rPr>
        <w:t>Crosscutting</w:t>
      </w:r>
      <w:r w:rsidRPr="005255AB">
        <w:rPr>
          <w:b/>
        </w:rPr>
        <w:t xml:space="preserve"> Concepts: </w:t>
      </w:r>
      <w:r w:rsidRPr="005255AB">
        <w:t xml:space="preserve">1. Patterns; </w:t>
      </w:r>
      <w:r w:rsidRPr="000979C3">
        <w:t>4. Systems and system models</w:t>
      </w:r>
      <w:proofErr w:type="gramStart"/>
      <w:r>
        <w:t>;</w:t>
      </w:r>
      <w:proofErr w:type="gramEnd"/>
      <w:r w:rsidRPr="00095556">
        <w:br/>
      </w:r>
      <w:r w:rsidRPr="005B6169">
        <w:t>6. Structure and function</w:t>
      </w:r>
    </w:p>
    <w:p w14:paraId="4AEC67ED" w14:textId="77777777" w:rsidR="00044060" w:rsidRDefault="00044060" w:rsidP="00044060">
      <w:pPr>
        <w:pStyle w:val="Heading2"/>
        <w:rPr>
          <w:b w:val="0"/>
        </w:rPr>
      </w:pPr>
      <w:r>
        <w:t>Outcomes</w:t>
      </w:r>
    </w:p>
    <w:p w14:paraId="6A5BD3E0" w14:textId="77777777" w:rsidR="00044060" w:rsidRDefault="00044060" w:rsidP="005331C3">
      <w:pPr>
        <w:numPr>
          <w:ilvl w:val="0"/>
          <w:numId w:val="16"/>
        </w:numPr>
        <w:spacing w:before="120"/>
        <w:contextualSpacing/>
      </w:pPr>
      <w:r>
        <w:t xml:space="preserve">Diagrams are different from drawings. A drawing tries to show what things look like, but a diagram reveals its structure. </w:t>
      </w:r>
    </w:p>
    <w:p w14:paraId="5FDC1DFA" w14:textId="77777777" w:rsidR="00044060" w:rsidRDefault="00B32242" w:rsidP="005331C3">
      <w:pPr>
        <w:numPr>
          <w:ilvl w:val="0"/>
          <w:numId w:val="16"/>
        </w:numPr>
        <w:spacing w:before="120"/>
      </w:pPr>
      <w:r>
        <w:t xml:space="preserve">Diagrams use a common set of symbols, which make it easy to see how the mechanism is constructed. </w:t>
      </w:r>
    </w:p>
    <w:p w14:paraId="5E4965E4" w14:textId="77777777" w:rsidR="00044060" w:rsidRPr="005803E5" w:rsidRDefault="00044060" w:rsidP="00044060">
      <w:pPr>
        <w:spacing w:before="120" w:after="120"/>
        <w:rPr>
          <w:rFonts w:ascii="Arial" w:hAnsi="Arial"/>
          <w:b/>
          <w:i/>
          <w:sz w:val="28"/>
        </w:rPr>
      </w:pPr>
      <w:r w:rsidRPr="005803E5">
        <w:rPr>
          <w:rFonts w:ascii="Arial" w:hAnsi="Arial"/>
          <w:b/>
          <w:i/>
          <w:sz w:val="28"/>
        </w:rPr>
        <w:t>Assessment</w:t>
      </w:r>
    </w:p>
    <w:tbl>
      <w:tblPr>
        <w:tblStyle w:val="TableGrid"/>
        <w:tblW w:w="11015" w:type="dxa"/>
        <w:tblLook w:val="04A0" w:firstRow="1" w:lastRow="0" w:firstColumn="1" w:lastColumn="0" w:noHBand="0" w:noVBand="1"/>
      </w:tblPr>
      <w:tblGrid>
        <w:gridCol w:w="2203"/>
        <w:gridCol w:w="2203"/>
        <w:gridCol w:w="2203"/>
        <w:gridCol w:w="2203"/>
        <w:gridCol w:w="2203"/>
      </w:tblGrid>
      <w:tr w:rsidR="00044060" w14:paraId="55EE4F03" w14:textId="77777777" w:rsidTr="00044060">
        <w:tc>
          <w:tcPr>
            <w:tcW w:w="2203" w:type="dxa"/>
          </w:tcPr>
          <w:p w14:paraId="40D6BE82" w14:textId="77777777" w:rsidR="00044060" w:rsidRPr="00D520EB" w:rsidRDefault="00044060" w:rsidP="00044060">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2203" w:type="dxa"/>
          </w:tcPr>
          <w:p w14:paraId="09576389" w14:textId="77777777" w:rsidR="00044060" w:rsidRPr="00D520EB" w:rsidRDefault="00044060" w:rsidP="00044060">
            <w:pPr>
              <w:pStyle w:val="Header"/>
              <w:jc w:val="center"/>
              <w:rPr>
                <w:rFonts w:ascii="Cambria" w:hAnsi="Cambria"/>
                <w:b/>
                <w:bCs/>
                <w:sz w:val="20"/>
              </w:rPr>
            </w:pPr>
            <w:r w:rsidRPr="00D520EB">
              <w:rPr>
                <w:rFonts w:ascii="Cambria" w:hAnsi="Cambria"/>
                <w:b/>
                <w:bCs/>
                <w:sz w:val="20"/>
              </w:rPr>
              <w:t>Below  (1)</w:t>
            </w:r>
          </w:p>
        </w:tc>
        <w:tc>
          <w:tcPr>
            <w:tcW w:w="2203" w:type="dxa"/>
          </w:tcPr>
          <w:p w14:paraId="78923E3B" w14:textId="77777777" w:rsidR="00044060" w:rsidRPr="00D520EB" w:rsidRDefault="00044060" w:rsidP="00044060">
            <w:pPr>
              <w:pStyle w:val="Header"/>
              <w:jc w:val="center"/>
              <w:rPr>
                <w:rFonts w:ascii="Cambria" w:hAnsi="Cambria"/>
                <w:b/>
                <w:bCs/>
                <w:sz w:val="20"/>
              </w:rPr>
            </w:pPr>
            <w:r w:rsidRPr="00D520EB">
              <w:rPr>
                <w:rFonts w:ascii="Cambria" w:hAnsi="Cambria"/>
                <w:b/>
                <w:bCs/>
                <w:sz w:val="20"/>
              </w:rPr>
              <w:t>Approaching (2)</w:t>
            </w:r>
          </w:p>
        </w:tc>
        <w:tc>
          <w:tcPr>
            <w:tcW w:w="2203" w:type="dxa"/>
          </w:tcPr>
          <w:p w14:paraId="1D6A57DE" w14:textId="77777777" w:rsidR="00044060" w:rsidRPr="00D520EB" w:rsidRDefault="00044060" w:rsidP="00044060">
            <w:pPr>
              <w:pStyle w:val="Header"/>
              <w:jc w:val="center"/>
              <w:rPr>
                <w:rFonts w:ascii="Cambria" w:hAnsi="Cambria"/>
                <w:b/>
                <w:bCs/>
                <w:sz w:val="20"/>
              </w:rPr>
            </w:pPr>
            <w:r w:rsidRPr="00D520EB">
              <w:rPr>
                <w:rFonts w:ascii="Cambria" w:hAnsi="Cambria"/>
                <w:b/>
                <w:bCs/>
                <w:sz w:val="20"/>
              </w:rPr>
              <w:t>Proficient (3)</w:t>
            </w:r>
          </w:p>
        </w:tc>
        <w:tc>
          <w:tcPr>
            <w:tcW w:w="2203" w:type="dxa"/>
          </w:tcPr>
          <w:p w14:paraId="13B9B1FF" w14:textId="77777777" w:rsidR="00044060" w:rsidRPr="00D520EB" w:rsidRDefault="00044060" w:rsidP="00044060">
            <w:pPr>
              <w:pStyle w:val="Header"/>
              <w:jc w:val="center"/>
              <w:rPr>
                <w:rFonts w:ascii="Cambria" w:hAnsi="Cambria"/>
                <w:b/>
                <w:bCs/>
                <w:sz w:val="20"/>
              </w:rPr>
            </w:pPr>
            <w:r w:rsidRPr="00D520EB">
              <w:rPr>
                <w:rFonts w:ascii="Cambria" w:hAnsi="Cambria"/>
                <w:b/>
                <w:bCs/>
                <w:sz w:val="20"/>
              </w:rPr>
              <w:t>Advanced (4)</w:t>
            </w:r>
          </w:p>
        </w:tc>
      </w:tr>
      <w:tr w:rsidR="00044060" w14:paraId="39CA6B5A" w14:textId="77777777" w:rsidTr="00044060">
        <w:tc>
          <w:tcPr>
            <w:tcW w:w="2203" w:type="dxa"/>
          </w:tcPr>
          <w:p w14:paraId="325A1BF4" w14:textId="77777777" w:rsidR="00044060" w:rsidRPr="00D520EB" w:rsidRDefault="00044060" w:rsidP="00B32242">
            <w:pPr>
              <w:pStyle w:val="Header"/>
              <w:rPr>
                <w:rFonts w:ascii="Cambria" w:hAnsi="Cambria"/>
                <w:sz w:val="20"/>
              </w:rPr>
            </w:pPr>
            <w:r>
              <w:rPr>
                <w:rFonts w:ascii="Cambria" w:hAnsi="Cambria"/>
                <w:sz w:val="20"/>
              </w:rPr>
              <w:t xml:space="preserve">Create a </w:t>
            </w:r>
            <w:r w:rsidR="00B32242">
              <w:rPr>
                <w:rFonts w:ascii="Cambria" w:hAnsi="Cambria"/>
                <w:sz w:val="20"/>
              </w:rPr>
              <w:t>mechanism</w:t>
            </w:r>
            <w:r>
              <w:rPr>
                <w:rFonts w:ascii="Cambria" w:hAnsi="Cambria"/>
                <w:sz w:val="20"/>
              </w:rPr>
              <w:t xml:space="preserve"> diagram using standard symbols </w:t>
            </w:r>
          </w:p>
        </w:tc>
        <w:tc>
          <w:tcPr>
            <w:tcW w:w="2203" w:type="dxa"/>
          </w:tcPr>
          <w:p w14:paraId="45EF2EC4" w14:textId="77777777" w:rsidR="00044060" w:rsidRPr="00D520EB" w:rsidRDefault="00044060" w:rsidP="00044060">
            <w:pPr>
              <w:pStyle w:val="Header"/>
              <w:rPr>
                <w:rFonts w:ascii="Cambria" w:hAnsi="Cambria"/>
                <w:sz w:val="20"/>
              </w:rPr>
            </w:pPr>
            <w:r>
              <w:rPr>
                <w:rFonts w:ascii="Cambria" w:hAnsi="Cambria"/>
                <w:sz w:val="20"/>
              </w:rPr>
              <w:t>No diagram</w:t>
            </w:r>
          </w:p>
        </w:tc>
        <w:tc>
          <w:tcPr>
            <w:tcW w:w="2203" w:type="dxa"/>
          </w:tcPr>
          <w:p w14:paraId="03E1E7DA" w14:textId="77777777" w:rsidR="00044060" w:rsidRPr="00D520EB" w:rsidRDefault="00044060" w:rsidP="00B32242">
            <w:pPr>
              <w:pStyle w:val="Header"/>
              <w:rPr>
                <w:rFonts w:ascii="Cambria" w:hAnsi="Cambria"/>
                <w:sz w:val="20"/>
              </w:rPr>
            </w:pPr>
            <w:r>
              <w:rPr>
                <w:rFonts w:ascii="Cambria" w:hAnsi="Cambria"/>
                <w:sz w:val="20"/>
              </w:rPr>
              <w:t xml:space="preserve">Minimal diagram, lacking </w:t>
            </w:r>
            <w:r w:rsidR="00B32242">
              <w:rPr>
                <w:rFonts w:ascii="Cambria" w:hAnsi="Cambria"/>
                <w:sz w:val="20"/>
              </w:rPr>
              <w:t>most</w:t>
            </w:r>
            <w:r>
              <w:rPr>
                <w:rFonts w:ascii="Cambria" w:hAnsi="Cambria"/>
                <w:sz w:val="20"/>
              </w:rPr>
              <w:t xml:space="preserve"> connections </w:t>
            </w:r>
            <w:r w:rsidRPr="002E6C8C">
              <w:rPr>
                <w:rFonts w:ascii="Cambria" w:hAnsi="Cambria"/>
                <w:sz w:val="20"/>
                <w:u w:val="single"/>
              </w:rPr>
              <w:t>and/or</w:t>
            </w:r>
            <w:r>
              <w:rPr>
                <w:rFonts w:ascii="Cambria" w:hAnsi="Cambria"/>
                <w:sz w:val="20"/>
              </w:rPr>
              <w:t xml:space="preserve"> parts</w:t>
            </w:r>
          </w:p>
        </w:tc>
        <w:tc>
          <w:tcPr>
            <w:tcW w:w="2203" w:type="dxa"/>
          </w:tcPr>
          <w:p w14:paraId="0C885716" w14:textId="77777777" w:rsidR="00044060" w:rsidRPr="00D520EB" w:rsidRDefault="00B32242" w:rsidP="00B32242">
            <w:pPr>
              <w:pStyle w:val="Header"/>
              <w:rPr>
                <w:rFonts w:ascii="Cambria" w:hAnsi="Cambria"/>
                <w:sz w:val="20"/>
              </w:rPr>
            </w:pPr>
            <w:r>
              <w:rPr>
                <w:rFonts w:ascii="Cambria" w:hAnsi="Cambria"/>
                <w:sz w:val="20"/>
              </w:rPr>
              <w:t>Most parts</w:t>
            </w:r>
            <w:r w:rsidR="00044060">
              <w:rPr>
                <w:rFonts w:ascii="Cambria" w:hAnsi="Cambria"/>
                <w:sz w:val="20"/>
              </w:rPr>
              <w:t xml:space="preserve"> and connections </w:t>
            </w:r>
            <w:r>
              <w:rPr>
                <w:rFonts w:ascii="Cambria" w:hAnsi="Cambria"/>
                <w:sz w:val="20"/>
              </w:rPr>
              <w:t>are shown, but the distinction between fixed and floating pivots is not clear</w:t>
            </w:r>
          </w:p>
        </w:tc>
        <w:tc>
          <w:tcPr>
            <w:tcW w:w="2203" w:type="dxa"/>
          </w:tcPr>
          <w:p w14:paraId="6581A601" w14:textId="77777777" w:rsidR="00044060" w:rsidRPr="00D520EB" w:rsidRDefault="00044060" w:rsidP="00B32242">
            <w:pPr>
              <w:pStyle w:val="Header"/>
              <w:rPr>
                <w:rFonts w:ascii="Cambria" w:hAnsi="Cambria"/>
                <w:sz w:val="20"/>
              </w:rPr>
            </w:pPr>
            <w:r>
              <w:rPr>
                <w:rFonts w:ascii="Cambria" w:hAnsi="Cambria"/>
                <w:sz w:val="20"/>
              </w:rPr>
              <w:t>Accurate diagram using appropriate connection points</w:t>
            </w:r>
          </w:p>
        </w:tc>
      </w:tr>
    </w:tbl>
    <w:p w14:paraId="25852042" w14:textId="77777777" w:rsidR="00044060" w:rsidRDefault="00044060" w:rsidP="00044060">
      <w:pPr>
        <w:pStyle w:val="Heading2"/>
        <w:rPr>
          <w:b w:val="0"/>
        </w:rPr>
      </w:pPr>
      <w:r>
        <w:t>Advance Preparation</w:t>
      </w:r>
    </w:p>
    <w:p w14:paraId="63AF2CFE" w14:textId="5636F420" w:rsidR="00B90F61" w:rsidRDefault="00B90F61" w:rsidP="005331C3">
      <w:pPr>
        <w:numPr>
          <w:ilvl w:val="0"/>
          <w:numId w:val="11"/>
        </w:numPr>
        <w:spacing w:before="120"/>
      </w:pPr>
      <w:r>
        <w:t>Photocopy worksheets</w:t>
      </w:r>
    </w:p>
    <w:p w14:paraId="7F333F2B" w14:textId="77777777" w:rsidR="00044060" w:rsidRPr="00B32242" w:rsidRDefault="00044060" w:rsidP="005331C3">
      <w:pPr>
        <w:numPr>
          <w:ilvl w:val="0"/>
          <w:numId w:val="11"/>
        </w:numPr>
        <w:spacing w:before="120"/>
      </w:pPr>
      <w:r>
        <w:t xml:space="preserve">Post a sheet of chart paper showing the </w:t>
      </w:r>
      <w:r w:rsidRPr="00B32242">
        <w:rPr>
          <w:u w:val="single"/>
        </w:rPr>
        <w:t xml:space="preserve">Standard </w:t>
      </w:r>
      <w:r w:rsidR="00B32242" w:rsidRPr="00B32242">
        <w:rPr>
          <w:u w:val="single"/>
        </w:rPr>
        <w:t>Mechanism</w:t>
      </w:r>
      <w:r w:rsidRPr="00B32242">
        <w:rPr>
          <w:u w:val="single"/>
        </w:rPr>
        <w:t xml:space="preserve"> Symbols</w:t>
      </w:r>
      <w:r>
        <w:t xml:space="preserve"> </w:t>
      </w:r>
      <w:r w:rsidR="00C44975">
        <w:t>(see Figure 2).</w:t>
      </w:r>
    </w:p>
    <w:p w14:paraId="06DC55C5" w14:textId="6F0DC094" w:rsidR="00044060" w:rsidRDefault="00044060" w:rsidP="00B90F61">
      <w:pPr>
        <w:spacing w:before="120"/>
        <w:ind w:left="720"/>
      </w:pPr>
    </w:p>
    <w:p w14:paraId="1F1602AC" w14:textId="77777777" w:rsidR="00F82B3E" w:rsidRDefault="00F82B3E" w:rsidP="00F82B3E">
      <w:pPr>
        <w:pBdr>
          <w:top w:val="single" w:sz="4" w:space="1" w:color="auto"/>
          <w:left w:val="single" w:sz="4" w:space="4" w:color="auto"/>
          <w:bottom w:val="single" w:sz="4" w:space="1" w:color="auto"/>
          <w:right w:val="single" w:sz="4" w:space="4" w:color="auto"/>
        </w:pBdr>
        <w:spacing w:before="120" w:after="120"/>
        <w:ind w:left="2160" w:right="2160"/>
        <w:jc w:val="center"/>
      </w:pPr>
    </w:p>
    <w:p w14:paraId="2A713D41" w14:textId="77777777" w:rsidR="00F82B3E" w:rsidRDefault="00F82B3E" w:rsidP="00F82B3E">
      <w:pPr>
        <w:pBdr>
          <w:top w:val="single" w:sz="4" w:space="1" w:color="auto"/>
          <w:left w:val="single" w:sz="4" w:space="4" w:color="auto"/>
          <w:bottom w:val="single" w:sz="4" w:space="1" w:color="auto"/>
          <w:right w:val="single" w:sz="4" w:space="4" w:color="auto"/>
        </w:pBdr>
        <w:spacing w:before="120" w:after="120"/>
        <w:ind w:left="2160" w:right="2160"/>
        <w:jc w:val="center"/>
      </w:pPr>
    </w:p>
    <w:p w14:paraId="35F4312B" w14:textId="38B84177" w:rsidR="00C44975" w:rsidRDefault="00F82B3E" w:rsidP="00F82B3E">
      <w:pPr>
        <w:pBdr>
          <w:top w:val="single" w:sz="4" w:space="1" w:color="auto"/>
          <w:left w:val="single" w:sz="4" w:space="4" w:color="auto"/>
          <w:bottom w:val="single" w:sz="4" w:space="1" w:color="auto"/>
          <w:right w:val="single" w:sz="4" w:space="4" w:color="auto"/>
        </w:pBdr>
        <w:spacing w:before="120" w:after="120"/>
        <w:ind w:left="2160" w:right="2160"/>
        <w:jc w:val="center"/>
      </w:pPr>
      <w:r>
        <w:lastRenderedPageBreak/>
        <w:br/>
      </w:r>
      <w:r>
        <w:rPr>
          <w:noProof/>
        </w:rPr>
        <w:drawing>
          <wp:inline distT="0" distB="0" distL="0" distR="0" wp14:anchorId="3807495B" wp14:editId="0A95F6A9">
            <wp:extent cx="3873500" cy="4025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chanism symbols.jpg"/>
                    <pic:cNvPicPr/>
                  </pic:nvPicPr>
                  <pic:blipFill>
                    <a:blip r:embed="rId80">
                      <a:extLst>
                        <a:ext uri="{28A0092B-C50C-407E-A947-70E740481C1C}">
                          <a14:useLocalDpi xmlns:a14="http://schemas.microsoft.com/office/drawing/2010/main" val="0"/>
                        </a:ext>
                      </a:extLst>
                    </a:blip>
                    <a:stretch>
                      <a:fillRect/>
                    </a:stretch>
                  </pic:blipFill>
                  <pic:spPr>
                    <a:xfrm>
                      <a:off x="0" y="0"/>
                      <a:ext cx="3873500" cy="4025900"/>
                    </a:xfrm>
                    <a:prstGeom prst="rect">
                      <a:avLst/>
                    </a:prstGeom>
                  </pic:spPr>
                </pic:pic>
              </a:graphicData>
            </a:graphic>
          </wp:inline>
        </w:drawing>
      </w:r>
      <w:r>
        <w:br/>
      </w:r>
    </w:p>
    <w:p w14:paraId="740F20D9" w14:textId="77777777" w:rsidR="00C44975" w:rsidRDefault="00C44975" w:rsidP="00C44975">
      <w:pPr>
        <w:spacing w:before="120"/>
        <w:jc w:val="center"/>
      </w:pPr>
      <w:r w:rsidRPr="00C44975">
        <w:t xml:space="preserve">Figure 2: Chart showing </w:t>
      </w:r>
      <w:r>
        <w:t>standard mechanism symbols</w:t>
      </w:r>
    </w:p>
    <w:p w14:paraId="3A608F52" w14:textId="7E54D63C" w:rsidR="00B90F61" w:rsidRPr="00C44975" w:rsidRDefault="00B90F61" w:rsidP="00B90F61">
      <w:pPr>
        <w:spacing w:before="120"/>
        <w:rPr>
          <w:rFonts w:ascii="Arial" w:hAnsi="Arial"/>
          <w:b/>
          <w:i/>
          <w:sz w:val="28"/>
        </w:rPr>
      </w:pPr>
      <w:r>
        <w:rPr>
          <w:rFonts w:ascii="Arial" w:hAnsi="Arial"/>
          <w:b/>
          <w:i/>
          <w:sz w:val="28"/>
        </w:rPr>
        <w:t>Materials</w:t>
      </w:r>
    </w:p>
    <w:p w14:paraId="46672988" w14:textId="77777777" w:rsidR="00B90F61" w:rsidRDefault="00B90F61" w:rsidP="005331C3">
      <w:pPr>
        <w:numPr>
          <w:ilvl w:val="0"/>
          <w:numId w:val="14"/>
        </w:numPr>
        <w:spacing w:before="120"/>
      </w:pPr>
      <w:r>
        <w:t>Students’ mechanisms and drawings from Lessons 1 &amp; 2</w:t>
      </w:r>
    </w:p>
    <w:p w14:paraId="21EC6F7D" w14:textId="77777777" w:rsidR="00B90F61" w:rsidRPr="00C44975" w:rsidRDefault="00B90F61" w:rsidP="005331C3">
      <w:pPr>
        <w:pStyle w:val="ListParagraph"/>
        <w:numPr>
          <w:ilvl w:val="0"/>
          <w:numId w:val="14"/>
        </w:numPr>
        <w:spacing w:before="120"/>
      </w:pPr>
      <w:r>
        <w:t>Pegboard strips and bases, rivets for making new mechanisms</w:t>
      </w:r>
    </w:p>
    <w:p w14:paraId="036C2A0F" w14:textId="77777777" w:rsidR="00044060" w:rsidRPr="00C44975" w:rsidRDefault="00044060" w:rsidP="00044060">
      <w:pPr>
        <w:spacing w:before="120"/>
        <w:rPr>
          <w:rFonts w:ascii="Arial" w:hAnsi="Arial"/>
          <w:b/>
          <w:i/>
          <w:sz w:val="28"/>
        </w:rPr>
      </w:pPr>
      <w:r w:rsidRPr="00C44975">
        <w:rPr>
          <w:rFonts w:ascii="Arial" w:hAnsi="Arial"/>
          <w:b/>
          <w:i/>
          <w:sz w:val="28"/>
        </w:rPr>
        <w:t>Procedure</w:t>
      </w:r>
    </w:p>
    <w:p w14:paraId="6796336D" w14:textId="77777777" w:rsidR="00044060" w:rsidRDefault="00044060" w:rsidP="005331C3">
      <w:pPr>
        <w:pStyle w:val="ListParagraph"/>
        <w:numPr>
          <w:ilvl w:val="0"/>
          <w:numId w:val="12"/>
        </w:numPr>
        <w:spacing w:before="120"/>
        <w:contextualSpacing w:val="0"/>
      </w:pPr>
      <w:r w:rsidRPr="00200C4B">
        <w:rPr>
          <w:b/>
        </w:rPr>
        <w:t>Gallery walk</w:t>
      </w:r>
      <w:r w:rsidRPr="00382B25">
        <w:t xml:space="preserve"> (Whole class</w:t>
      </w:r>
      <w:r>
        <w:t xml:space="preserve"> –</w:t>
      </w:r>
      <w:r w:rsidRPr="00382B25">
        <w:t xml:space="preserve"> 1</w:t>
      </w:r>
      <w:r>
        <w:t>0</w:t>
      </w:r>
      <w:r w:rsidRPr="00382B25">
        <w:t xml:space="preserve"> min.)</w:t>
      </w:r>
      <w:r w:rsidR="00C44975">
        <w:t>:</w:t>
      </w:r>
      <w:r>
        <w:t xml:space="preserve"> Post the </w:t>
      </w:r>
      <w:r w:rsidR="005803E5">
        <w:t>mechanism</w:t>
      </w:r>
      <w:r>
        <w:t xml:space="preserve"> drawings students have already made, and allow everybody to examine them. Then ask for comments:</w:t>
      </w:r>
    </w:p>
    <w:p w14:paraId="083FBC5C" w14:textId="77777777" w:rsidR="00044060" w:rsidRPr="003E0AA7" w:rsidRDefault="00044060" w:rsidP="005331C3">
      <w:pPr>
        <w:pStyle w:val="ListParagraph"/>
        <w:numPr>
          <w:ilvl w:val="0"/>
          <w:numId w:val="13"/>
        </w:numPr>
        <w:spacing w:before="120"/>
        <w:ind w:left="1080"/>
        <w:contextualSpacing w:val="0"/>
        <w:rPr>
          <w:i/>
        </w:rPr>
      </w:pPr>
      <w:r w:rsidRPr="003E0AA7">
        <w:rPr>
          <w:i/>
        </w:rPr>
        <w:t>What problems did you run into in making your drawing?</w:t>
      </w:r>
    </w:p>
    <w:p w14:paraId="1029CE25" w14:textId="77777777" w:rsidR="00044060" w:rsidRPr="003E0AA7" w:rsidRDefault="00044060" w:rsidP="005331C3">
      <w:pPr>
        <w:pStyle w:val="ListParagraph"/>
        <w:numPr>
          <w:ilvl w:val="0"/>
          <w:numId w:val="13"/>
        </w:numPr>
        <w:spacing w:before="120"/>
        <w:ind w:left="1080"/>
        <w:contextualSpacing w:val="0"/>
        <w:rPr>
          <w:i/>
        </w:rPr>
      </w:pPr>
      <w:r w:rsidRPr="003E0AA7">
        <w:rPr>
          <w:i/>
        </w:rPr>
        <w:t xml:space="preserve">How are these drawings different from each other? </w:t>
      </w:r>
    </w:p>
    <w:p w14:paraId="2ED6282D" w14:textId="77777777" w:rsidR="005803E5" w:rsidRPr="005803E5" w:rsidRDefault="00044060" w:rsidP="005331C3">
      <w:pPr>
        <w:pStyle w:val="ListParagraph"/>
        <w:numPr>
          <w:ilvl w:val="0"/>
          <w:numId w:val="13"/>
        </w:numPr>
        <w:spacing w:before="120"/>
        <w:ind w:left="1080"/>
        <w:contextualSpacing w:val="0"/>
        <w:rPr>
          <w:i/>
        </w:rPr>
      </w:pPr>
      <w:r w:rsidRPr="003E0AA7">
        <w:rPr>
          <w:i/>
        </w:rPr>
        <w:t xml:space="preserve">What problems would someone else have in </w:t>
      </w:r>
      <w:r>
        <w:rPr>
          <w:i/>
        </w:rPr>
        <w:t xml:space="preserve">using these drawings to make the actual </w:t>
      </w:r>
      <w:r w:rsidR="005803E5">
        <w:rPr>
          <w:i/>
        </w:rPr>
        <w:t>mechanisms</w:t>
      </w:r>
      <w:r w:rsidRPr="003E0AA7">
        <w:rPr>
          <w:i/>
        </w:rPr>
        <w:t>?</w:t>
      </w:r>
    </w:p>
    <w:p w14:paraId="68D00BCE" w14:textId="77777777" w:rsidR="00044060" w:rsidRDefault="00200C4B" w:rsidP="005331C3">
      <w:pPr>
        <w:pStyle w:val="ListParagraph"/>
        <w:numPr>
          <w:ilvl w:val="0"/>
          <w:numId w:val="12"/>
        </w:numPr>
        <w:spacing w:before="120"/>
        <w:contextualSpacing w:val="0"/>
      </w:pPr>
      <w:r>
        <w:rPr>
          <w:b/>
        </w:rPr>
        <w:t>S</w:t>
      </w:r>
      <w:r w:rsidR="00044060" w:rsidRPr="00200C4B">
        <w:rPr>
          <w:b/>
        </w:rPr>
        <w:t>ymbols</w:t>
      </w:r>
      <w:r>
        <w:t xml:space="preserve"> </w:t>
      </w:r>
      <w:r w:rsidRPr="00200C4B">
        <w:rPr>
          <w:b/>
        </w:rPr>
        <w:t>and diagrams</w:t>
      </w:r>
      <w:r>
        <w:t xml:space="preserve"> </w:t>
      </w:r>
      <w:r w:rsidR="00044060" w:rsidRPr="00382B25">
        <w:t>(Whole class</w:t>
      </w:r>
      <w:r w:rsidR="00044060">
        <w:t xml:space="preserve"> –</w:t>
      </w:r>
      <w:r w:rsidR="00044060" w:rsidRPr="00382B25">
        <w:t xml:space="preserve"> 1</w:t>
      </w:r>
      <w:r w:rsidR="00224E48">
        <w:t>5</w:t>
      </w:r>
      <w:r w:rsidR="00044060" w:rsidRPr="00382B25">
        <w:t xml:space="preserve"> min.)</w:t>
      </w:r>
      <w:r w:rsidR="00044060">
        <w:t xml:space="preserve">: Elicit the observation that different students used different ways for representing the same items. If someone doesn’t know what something on your drawing represents, they will not know how to make what you made.  Standard </w:t>
      </w:r>
      <w:r w:rsidR="00044060" w:rsidRPr="005803E5">
        <w:rPr>
          <w:b/>
        </w:rPr>
        <w:t>symbols</w:t>
      </w:r>
      <w:r w:rsidR="00044060">
        <w:t xml:space="preserve"> provide a way to give information in a </w:t>
      </w:r>
      <w:r w:rsidR="005803E5">
        <w:t>way that people can agree on</w:t>
      </w:r>
      <w:r w:rsidR="00044060">
        <w:t xml:space="preserve">. If everyone agrees on what the symbols mean, there is no need to explain them each time. Brainstorm examples of how symbols are used. If students need prompting, offer some examples: MALE or FEMALE rest room </w:t>
      </w:r>
    </w:p>
    <w:p w14:paraId="1061C64A" w14:textId="77777777" w:rsidR="00044060" w:rsidRDefault="00044060" w:rsidP="005331C3">
      <w:pPr>
        <w:pStyle w:val="ListParagraph"/>
        <w:numPr>
          <w:ilvl w:val="0"/>
          <w:numId w:val="15"/>
        </w:numPr>
        <w:spacing w:before="120"/>
        <w:contextualSpacing w:val="0"/>
      </w:pPr>
      <w:r>
        <w:t>Things you can find on maps</w:t>
      </w:r>
    </w:p>
    <w:p w14:paraId="1200C04E" w14:textId="77777777" w:rsidR="00044060" w:rsidRDefault="00044060" w:rsidP="005331C3">
      <w:pPr>
        <w:pStyle w:val="ListParagraph"/>
        <w:numPr>
          <w:ilvl w:val="0"/>
          <w:numId w:val="15"/>
        </w:numPr>
        <w:spacing w:before="120"/>
        <w:contextualSpacing w:val="0"/>
      </w:pPr>
      <w:r>
        <w:t xml:space="preserve">Street signs (BUS STOP, HOSPITAL, NO U-TURN, DANGER) </w:t>
      </w:r>
    </w:p>
    <w:p w14:paraId="41DE2563" w14:textId="77777777" w:rsidR="00044060" w:rsidRDefault="00044060" w:rsidP="005331C3">
      <w:pPr>
        <w:pStyle w:val="ListParagraph"/>
        <w:numPr>
          <w:ilvl w:val="0"/>
          <w:numId w:val="15"/>
        </w:numPr>
        <w:spacing w:before="120"/>
        <w:contextualSpacing w:val="0"/>
      </w:pPr>
      <w:r>
        <w:t>How to use appliances (ON/OFF, PLAY, REWIND, FAST FORWARD, etc.)</w:t>
      </w:r>
    </w:p>
    <w:p w14:paraId="024D1186" w14:textId="77777777" w:rsidR="00044060" w:rsidRDefault="00044060" w:rsidP="005331C3">
      <w:pPr>
        <w:pStyle w:val="ListParagraph"/>
        <w:numPr>
          <w:ilvl w:val="0"/>
          <w:numId w:val="15"/>
        </w:numPr>
        <w:spacing w:before="120"/>
        <w:contextualSpacing w:val="0"/>
      </w:pPr>
      <w:r>
        <w:lastRenderedPageBreak/>
        <w:t>How to take care of clothing (for DO NOT IRON, MACHINE WASH COOL, etc.)</w:t>
      </w:r>
    </w:p>
    <w:p w14:paraId="61A5EAE3" w14:textId="77777777" w:rsidR="00044060" w:rsidRDefault="00044060" w:rsidP="005331C3">
      <w:pPr>
        <w:pStyle w:val="ListParagraph"/>
        <w:numPr>
          <w:ilvl w:val="0"/>
          <w:numId w:val="15"/>
        </w:numPr>
        <w:spacing w:before="120"/>
        <w:contextualSpacing w:val="0"/>
      </w:pPr>
      <w:r>
        <w:t>NO SMOKING</w:t>
      </w:r>
    </w:p>
    <w:p w14:paraId="353102ED" w14:textId="77777777" w:rsidR="005803E5" w:rsidRDefault="005803E5" w:rsidP="005803E5">
      <w:pPr>
        <w:spacing w:before="120"/>
        <w:ind w:left="720"/>
      </w:pPr>
      <w:r>
        <w:t>Lead a discussion about how symbols work:</w:t>
      </w:r>
    </w:p>
    <w:p w14:paraId="3449FD43" w14:textId="77777777" w:rsidR="005803E5" w:rsidRPr="005803E5" w:rsidRDefault="005803E5" w:rsidP="005331C3">
      <w:pPr>
        <w:pStyle w:val="ListParagraph"/>
        <w:numPr>
          <w:ilvl w:val="0"/>
          <w:numId w:val="34"/>
        </w:numPr>
        <w:spacing w:before="120"/>
      </w:pPr>
      <w:r>
        <w:rPr>
          <w:i/>
        </w:rPr>
        <w:t>What does each of these symbols represent?</w:t>
      </w:r>
    </w:p>
    <w:p w14:paraId="1585D1E7" w14:textId="77777777" w:rsidR="005803E5" w:rsidRPr="005803E5" w:rsidRDefault="005803E5" w:rsidP="005331C3">
      <w:pPr>
        <w:pStyle w:val="ListParagraph"/>
        <w:numPr>
          <w:ilvl w:val="0"/>
          <w:numId w:val="34"/>
        </w:numPr>
        <w:spacing w:before="120"/>
        <w:contextualSpacing w:val="0"/>
      </w:pPr>
      <w:r>
        <w:rPr>
          <w:i/>
        </w:rPr>
        <w:t>How much does a symbol look like what it represents?</w:t>
      </w:r>
    </w:p>
    <w:p w14:paraId="49D2473C" w14:textId="77777777" w:rsidR="005803E5" w:rsidRPr="005803E5" w:rsidRDefault="005803E5" w:rsidP="005331C3">
      <w:pPr>
        <w:pStyle w:val="ListParagraph"/>
        <w:numPr>
          <w:ilvl w:val="0"/>
          <w:numId w:val="34"/>
        </w:numPr>
        <w:spacing w:before="120"/>
        <w:contextualSpacing w:val="0"/>
      </w:pPr>
      <w:r>
        <w:rPr>
          <w:i/>
        </w:rPr>
        <w:t xml:space="preserve">What does the symbol for Girls’ Room or Ladies’ Room look like? </w:t>
      </w:r>
      <w:proofErr w:type="gramStart"/>
      <w:r>
        <w:rPr>
          <w:i/>
        </w:rPr>
        <w:t>Does  the</w:t>
      </w:r>
      <w:proofErr w:type="gramEnd"/>
      <w:r>
        <w:rPr>
          <w:i/>
        </w:rPr>
        <w:t xml:space="preserve"> person going in there have to be wearing a dress?</w:t>
      </w:r>
    </w:p>
    <w:p w14:paraId="2303AB1B" w14:textId="77777777" w:rsidR="00200C4B" w:rsidRDefault="005803E5" w:rsidP="00200C4B">
      <w:pPr>
        <w:spacing w:before="120"/>
        <w:ind w:left="720"/>
      </w:pPr>
      <w:r>
        <w:t xml:space="preserve">Develop the idea that a symbol is not a picture. It only has to represent an idea. If a </w:t>
      </w:r>
      <w:r w:rsidR="00200C4B">
        <w:t>group of</w:t>
      </w:r>
      <w:r>
        <w:t xml:space="preserve"> people agree to use a particular symbol, th</w:t>
      </w:r>
      <w:r w:rsidR="00200C4B">
        <w:t>en it will serve its purpose for that group.</w:t>
      </w:r>
      <w:r>
        <w:t xml:space="preserve"> </w:t>
      </w:r>
      <w:r w:rsidR="00200C4B">
        <w:t xml:space="preserve">A </w:t>
      </w:r>
      <w:r w:rsidR="00200C4B" w:rsidRPr="00200C4B">
        <w:rPr>
          <w:b/>
        </w:rPr>
        <w:t>diagram</w:t>
      </w:r>
      <w:r w:rsidR="00200C4B">
        <w:t xml:space="preserve"> is different from a drawing, because it uses standard symbols to show the important parts of something, such as how to put together Lego™ or K’NEX ™, assemble furniture or appliances, etc. Ask:</w:t>
      </w:r>
    </w:p>
    <w:bookmarkEnd w:id="52"/>
    <w:bookmarkEnd w:id="53"/>
    <w:bookmarkEnd w:id="54"/>
    <w:bookmarkEnd w:id="55"/>
    <w:p w14:paraId="5EC7EA45" w14:textId="77777777" w:rsidR="000F095D" w:rsidRPr="00C2078C" w:rsidRDefault="000F095D" w:rsidP="005331C3">
      <w:pPr>
        <w:numPr>
          <w:ilvl w:val="1"/>
          <w:numId w:val="35"/>
        </w:numPr>
        <w:spacing w:before="120"/>
      </w:pPr>
      <w:r w:rsidRPr="00C2078C">
        <w:rPr>
          <w:i/>
        </w:rPr>
        <w:t>Can you think</w:t>
      </w:r>
      <w:r>
        <w:rPr>
          <w:i/>
        </w:rPr>
        <w:t xml:space="preserve"> of a situation where you used a diagram to tell you how to make or do something?</w:t>
      </w:r>
    </w:p>
    <w:p w14:paraId="36735380" w14:textId="77777777" w:rsidR="000F095D" w:rsidRPr="00546D3A" w:rsidRDefault="000F095D" w:rsidP="005331C3">
      <w:pPr>
        <w:numPr>
          <w:ilvl w:val="1"/>
          <w:numId w:val="35"/>
        </w:numPr>
        <w:spacing w:before="120"/>
      </w:pPr>
      <w:r>
        <w:rPr>
          <w:i/>
        </w:rPr>
        <w:t>How does it help to have a diagram?</w:t>
      </w:r>
    </w:p>
    <w:p w14:paraId="015727B3" w14:textId="77777777" w:rsidR="000F095D" w:rsidRDefault="000F095D" w:rsidP="00200C4B">
      <w:pPr>
        <w:spacing w:before="120"/>
        <w:ind w:left="720"/>
      </w:pPr>
      <w:r>
        <w:t xml:space="preserve">Develop the idea that a diagram </w:t>
      </w:r>
      <w:r w:rsidR="00224E48">
        <w:t>tells you how to make something, including only the details that are really important. It uses</w:t>
      </w:r>
      <w:r>
        <w:t xml:space="preserve"> </w:t>
      </w:r>
      <w:r w:rsidR="00224E48">
        <w:t>symbols to represent the key parts. Ask:</w:t>
      </w:r>
    </w:p>
    <w:p w14:paraId="079ABB79" w14:textId="77777777" w:rsidR="00224E48" w:rsidRPr="00224E48" w:rsidRDefault="00224E48" w:rsidP="005331C3">
      <w:pPr>
        <w:pStyle w:val="ListParagraph"/>
        <w:numPr>
          <w:ilvl w:val="0"/>
          <w:numId w:val="36"/>
        </w:numPr>
        <w:spacing w:before="120"/>
      </w:pPr>
      <w:r>
        <w:rPr>
          <w:i/>
        </w:rPr>
        <w:t>When we represent our mechanisms, what are the important parts that we should have symbols for?</w:t>
      </w:r>
    </w:p>
    <w:p w14:paraId="5616C256" w14:textId="77777777" w:rsidR="00224E48" w:rsidRDefault="00224E48" w:rsidP="00224E48">
      <w:pPr>
        <w:spacing w:before="120"/>
        <w:ind w:left="720"/>
      </w:pPr>
      <w:r>
        <w:t xml:space="preserve">The list should include: </w:t>
      </w:r>
    </w:p>
    <w:p w14:paraId="422A371E" w14:textId="77777777" w:rsidR="00224E48" w:rsidRDefault="00224E48" w:rsidP="005331C3">
      <w:pPr>
        <w:pStyle w:val="ListParagraph"/>
        <w:numPr>
          <w:ilvl w:val="0"/>
          <w:numId w:val="18"/>
        </w:numPr>
        <w:spacing w:before="120"/>
        <w:ind w:left="1080"/>
        <w:contextualSpacing w:val="0"/>
      </w:pPr>
      <w:r>
        <w:t>Link (</w:t>
      </w:r>
      <w:r w:rsidR="00C44975">
        <w:t>which could be an input link or a lever</w:t>
      </w:r>
      <w:r>
        <w:t>)</w:t>
      </w:r>
    </w:p>
    <w:p w14:paraId="68916232" w14:textId="77777777" w:rsidR="00224E48" w:rsidRDefault="00224E48" w:rsidP="005331C3">
      <w:pPr>
        <w:pStyle w:val="ListParagraph"/>
        <w:numPr>
          <w:ilvl w:val="0"/>
          <w:numId w:val="18"/>
        </w:numPr>
        <w:spacing w:before="120"/>
        <w:ind w:left="1080"/>
        <w:contextualSpacing w:val="0"/>
      </w:pPr>
      <w:r>
        <w:t>Base</w:t>
      </w:r>
    </w:p>
    <w:p w14:paraId="2C711260" w14:textId="77777777" w:rsidR="00224E48" w:rsidRDefault="00224E48" w:rsidP="005331C3">
      <w:pPr>
        <w:pStyle w:val="ListParagraph"/>
        <w:numPr>
          <w:ilvl w:val="0"/>
          <w:numId w:val="18"/>
        </w:numPr>
        <w:spacing w:before="120"/>
        <w:ind w:left="1080"/>
        <w:contextualSpacing w:val="0"/>
      </w:pPr>
      <w:r>
        <w:t>Fixed pivot</w:t>
      </w:r>
    </w:p>
    <w:p w14:paraId="08DAAA2C" w14:textId="77777777" w:rsidR="00224E48" w:rsidRDefault="00224E48" w:rsidP="005331C3">
      <w:pPr>
        <w:pStyle w:val="ListParagraph"/>
        <w:numPr>
          <w:ilvl w:val="0"/>
          <w:numId w:val="18"/>
        </w:numPr>
        <w:spacing w:before="120"/>
        <w:ind w:left="1080"/>
        <w:contextualSpacing w:val="0"/>
      </w:pPr>
      <w:r>
        <w:t>Floating pivot</w:t>
      </w:r>
    </w:p>
    <w:p w14:paraId="47BEFD6D" w14:textId="77777777" w:rsidR="00224E48" w:rsidRDefault="00224E48" w:rsidP="005331C3">
      <w:pPr>
        <w:pStyle w:val="ListParagraph"/>
        <w:numPr>
          <w:ilvl w:val="0"/>
          <w:numId w:val="18"/>
        </w:numPr>
        <w:spacing w:before="120"/>
        <w:ind w:left="1080"/>
        <w:contextualSpacing w:val="0"/>
      </w:pPr>
      <w:r>
        <w:t>Guide</w:t>
      </w:r>
    </w:p>
    <w:p w14:paraId="050D1538" w14:textId="77777777" w:rsidR="00224E48" w:rsidRDefault="00C44975" w:rsidP="00C44975">
      <w:pPr>
        <w:pStyle w:val="ListParagraph"/>
        <w:spacing w:before="120"/>
        <w:contextualSpacing w:val="0"/>
      </w:pPr>
      <w:r>
        <w:t>Then introduce the chart that shows the standard symbols for these parts.</w:t>
      </w:r>
    </w:p>
    <w:p w14:paraId="61F3B7EB" w14:textId="77777777" w:rsidR="00C44975" w:rsidRPr="00C44975" w:rsidRDefault="00C44975" w:rsidP="005331C3">
      <w:pPr>
        <w:pStyle w:val="ListParagraph"/>
        <w:numPr>
          <w:ilvl w:val="0"/>
          <w:numId w:val="12"/>
        </w:numPr>
        <w:spacing w:before="120"/>
        <w:contextualSpacing w:val="0"/>
        <w:rPr>
          <w:b/>
        </w:rPr>
      </w:pPr>
      <w:r w:rsidRPr="00C44975">
        <w:rPr>
          <w:b/>
        </w:rPr>
        <w:t>Creating Mechanism Diagrams</w:t>
      </w:r>
      <w:r>
        <w:rPr>
          <w:b/>
        </w:rPr>
        <w:t xml:space="preserve"> </w:t>
      </w:r>
      <w:r>
        <w:t>(Individual – 20 minutes): Ask students to use these symbols to create a diagram of at least one mechanism they have made.</w:t>
      </w:r>
    </w:p>
    <w:p w14:paraId="5DE3A383" w14:textId="77777777" w:rsidR="000F095D" w:rsidRPr="00C44975" w:rsidRDefault="00C44975" w:rsidP="005331C3">
      <w:pPr>
        <w:numPr>
          <w:ilvl w:val="0"/>
          <w:numId w:val="12"/>
        </w:numPr>
        <w:spacing w:before="120"/>
        <w:rPr>
          <w:b/>
        </w:rPr>
      </w:pPr>
      <w:r>
        <w:rPr>
          <w:b/>
        </w:rPr>
        <w:t xml:space="preserve">Comparing drawings and diagrams </w:t>
      </w:r>
      <w:r>
        <w:t>(Whole class – 5 minutes)</w:t>
      </w:r>
      <w:r w:rsidR="000F095D">
        <w:t xml:space="preserve">: </w:t>
      </w:r>
      <w:r>
        <w:t>Wrap up the lesson by asking students to compare the drawings they had made initially with the diagrams they have just made:</w:t>
      </w:r>
    </w:p>
    <w:p w14:paraId="0104BD13" w14:textId="77777777" w:rsidR="00C44975" w:rsidRPr="00C44975" w:rsidRDefault="00C44975" w:rsidP="005331C3">
      <w:pPr>
        <w:pStyle w:val="ListParagraph"/>
        <w:numPr>
          <w:ilvl w:val="0"/>
          <w:numId w:val="19"/>
        </w:numPr>
        <w:spacing w:before="120"/>
        <w:ind w:left="1080"/>
        <w:rPr>
          <w:b/>
        </w:rPr>
      </w:pPr>
      <w:r>
        <w:rPr>
          <w:i/>
        </w:rPr>
        <w:t>Which makes it easier to share ideas, the diagram or the drawing? Why?</w:t>
      </w:r>
    </w:p>
    <w:p w14:paraId="2DD62545" w14:textId="77777777" w:rsidR="00C44975" w:rsidRPr="00C44975" w:rsidRDefault="00C44975" w:rsidP="00C44975">
      <w:pPr>
        <w:pStyle w:val="ListParagraph"/>
        <w:spacing w:before="120"/>
        <w:ind w:left="1080"/>
        <w:rPr>
          <w:b/>
        </w:rPr>
      </w:pPr>
    </w:p>
    <w:p w14:paraId="0B6097B8" w14:textId="77777777" w:rsidR="00C44975" w:rsidRPr="00C44975" w:rsidRDefault="00C44975" w:rsidP="00C44975">
      <w:pPr>
        <w:spacing w:before="120"/>
        <w:rPr>
          <w:rFonts w:ascii="Arial" w:hAnsi="Arial"/>
          <w:b/>
          <w:i/>
          <w:sz w:val="28"/>
        </w:rPr>
      </w:pPr>
      <w:r>
        <w:rPr>
          <w:rFonts w:ascii="Arial" w:hAnsi="Arial"/>
          <w:b/>
          <w:i/>
          <w:sz w:val="28"/>
        </w:rPr>
        <w:t>Word bank</w:t>
      </w:r>
    </w:p>
    <w:p w14:paraId="13A9300C" w14:textId="77777777" w:rsidR="00C44975" w:rsidRPr="00A3145F" w:rsidRDefault="00C44975" w:rsidP="00C44975">
      <w:pPr>
        <w:spacing w:before="120"/>
        <w:rPr>
          <w:b/>
        </w:rPr>
      </w:pPr>
      <w:r>
        <w:t>Drawing, Diagram, Symbol</w:t>
      </w:r>
    </w:p>
    <w:p w14:paraId="5CA4EF0C" w14:textId="77777777" w:rsidR="000F095D" w:rsidRDefault="000F095D" w:rsidP="000F095D"/>
    <w:p w14:paraId="3E7387C6" w14:textId="77777777" w:rsidR="000F095D" w:rsidRPr="0003364A" w:rsidRDefault="000F095D" w:rsidP="000F095D">
      <w:pPr>
        <w:pStyle w:val="Heading2"/>
        <w:jc w:val="center"/>
        <w:rPr>
          <w:rFonts w:ascii="Comic Sans MS" w:hAnsi="Comic Sans MS"/>
          <w:bCs w:val="0"/>
          <w:sz w:val="32"/>
        </w:rPr>
      </w:pPr>
      <w:r>
        <w:br w:type="page"/>
      </w:r>
      <w:r>
        <w:rPr>
          <w:rFonts w:ascii="Comic Sans MS" w:hAnsi="Comic Sans MS"/>
          <w:bCs w:val="0"/>
          <w:sz w:val="32"/>
        </w:rPr>
        <w:lastRenderedPageBreak/>
        <w:t>Name: __________________ Date: ______________</w:t>
      </w:r>
    </w:p>
    <w:p w14:paraId="712C8201" w14:textId="77777777" w:rsidR="000F095D" w:rsidRDefault="000F095D" w:rsidP="000F095D">
      <w:pPr>
        <w:jc w:val="center"/>
      </w:pPr>
    </w:p>
    <w:p w14:paraId="538460B7" w14:textId="77777777" w:rsidR="000F095D" w:rsidRPr="00AE6C6C" w:rsidRDefault="000F095D" w:rsidP="000F095D">
      <w:pPr>
        <w:jc w:val="center"/>
        <w:rPr>
          <w:sz w:val="36"/>
          <w:szCs w:val="36"/>
        </w:rPr>
      </w:pPr>
      <w:r>
        <w:rPr>
          <w:rFonts w:ascii="Comic Sans MS" w:hAnsi="Comic Sans MS"/>
          <w:sz w:val="36"/>
          <w:szCs w:val="36"/>
        </w:rPr>
        <w:t xml:space="preserve">Labeling </w:t>
      </w:r>
      <w:r w:rsidR="00DA3071">
        <w:rPr>
          <w:rFonts w:ascii="Comic Sans MS" w:hAnsi="Comic Sans MS"/>
          <w:sz w:val="36"/>
          <w:szCs w:val="36"/>
        </w:rPr>
        <w:t>a Diagram</w:t>
      </w:r>
    </w:p>
    <w:p w14:paraId="187F2C2B" w14:textId="77777777" w:rsidR="000F095D" w:rsidRPr="00AE6C6C" w:rsidRDefault="000F095D" w:rsidP="000F095D">
      <w:pPr>
        <w:rPr>
          <w:rFonts w:ascii="Comic Sans MS" w:hAnsi="Comic Sans MS"/>
          <w:sz w:val="32"/>
          <w:szCs w:val="32"/>
        </w:rPr>
      </w:pPr>
      <w:r w:rsidRPr="00AE6C6C">
        <w:rPr>
          <w:rFonts w:ascii="Comic Sans MS" w:hAnsi="Comic Sans MS"/>
          <w:sz w:val="32"/>
          <w:szCs w:val="32"/>
        </w:rPr>
        <w:t xml:space="preserve">Fill in the </w:t>
      </w:r>
      <w:r>
        <w:rPr>
          <w:rFonts w:ascii="Comic Sans MS" w:hAnsi="Comic Sans MS"/>
          <w:sz w:val="32"/>
          <w:szCs w:val="32"/>
        </w:rPr>
        <w:t>name of each item on the diagram:</w:t>
      </w:r>
    </w:p>
    <w:p w14:paraId="61CE1F5F" w14:textId="77777777" w:rsidR="000F095D" w:rsidRDefault="000F095D" w:rsidP="000F095D">
      <w:r>
        <w:object w:dxaOrig="5038" w:dyaOrig="3222" w14:anchorId="57F1F46B">
          <v:shape id="_x0000_i1040" type="#_x0000_t75" style="width:6in;height:276.75pt" o:ole="">
            <v:imagedata r:id="rId81" o:title=""/>
          </v:shape>
          <o:OLEObject Type="Embed" ProgID="Visio.Drawing.11" ShapeID="_x0000_i1040" DrawAspect="Content" ObjectID="_1508915680" r:id="rId82"/>
        </w:object>
      </w:r>
    </w:p>
    <w:p w14:paraId="3B9670BB" w14:textId="77777777" w:rsidR="000F095D" w:rsidRDefault="000F095D" w:rsidP="000F095D">
      <w:pPr>
        <w:pBdr>
          <w:top w:val="single" w:sz="4" w:space="1" w:color="auto"/>
          <w:left w:val="single" w:sz="4" w:space="4" w:color="auto"/>
          <w:bottom w:val="single" w:sz="4" w:space="1" w:color="auto"/>
          <w:right w:val="single" w:sz="4" w:space="4" w:color="auto"/>
        </w:pBdr>
        <w:ind w:left="2880" w:right="2880"/>
        <w:jc w:val="center"/>
      </w:pPr>
      <w:r w:rsidRPr="00F22BAE">
        <w:rPr>
          <w:u w:val="single"/>
        </w:rPr>
        <w:t>Terms to choose from</w:t>
      </w:r>
      <w:r>
        <w:t xml:space="preserve">: </w:t>
      </w:r>
    </w:p>
    <w:p w14:paraId="156F7B05"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Fixed pivot</w:t>
      </w:r>
    </w:p>
    <w:p w14:paraId="70CF346C"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Floating pivot</w:t>
      </w:r>
    </w:p>
    <w:p w14:paraId="581B099F"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 xml:space="preserve">Input </w:t>
      </w:r>
    </w:p>
    <w:p w14:paraId="204CF24E"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Output</w:t>
      </w:r>
    </w:p>
    <w:p w14:paraId="42F85022"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Base</w:t>
      </w:r>
    </w:p>
    <w:p w14:paraId="4B27123A"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Lever</w:t>
      </w:r>
    </w:p>
    <w:p w14:paraId="34F307CC" w14:textId="77777777" w:rsidR="000F095D" w:rsidRPr="00F22BAE" w:rsidRDefault="000F095D" w:rsidP="000F095D">
      <w:pPr>
        <w:pBdr>
          <w:top w:val="single" w:sz="4" w:space="1" w:color="auto"/>
          <w:left w:val="single" w:sz="4" w:space="4" w:color="auto"/>
          <w:bottom w:val="single" w:sz="4" w:space="1" w:color="auto"/>
          <w:right w:val="single" w:sz="4" w:space="4" w:color="auto"/>
        </w:pBdr>
        <w:ind w:left="2880" w:right="2880"/>
        <w:jc w:val="center"/>
        <w:rPr>
          <w:b/>
        </w:rPr>
      </w:pPr>
      <w:r w:rsidRPr="00F22BAE">
        <w:rPr>
          <w:b/>
        </w:rPr>
        <w:t>Input link</w:t>
      </w:r>
    </w:p>
    <w:p w14:paraId="6A7EF6F2" w14:textId="77777777" w:rsidR="000F095D" w:rsidRDefault="000F095D" w:rsidP="000F095D">
      <w:pPr>
        <w:pBdr>
          <w:top w:val="single" w:sz="4" w:space="1" w:color="auto"/>
          <w:left w:val="single" w:sz="4" w:space="4" w:color="auto"/>
          <w:bottom w:val="single" w:sz="4" w:space="1" w:color="auto"/>
          <w:right w:val="single" w:sz="4" w:space="4" w:color="auto"/>
        </w:pBdr>
        <w:ind w:left="2880" w:right="2880"/>
        <w:jc w:val="center"/>
      </w:pPr>
      <w:r w:rsidRPr="00F22BAE">
        <w:rPr>
          <w:b/>
        </w:rPr>
        <w:t>Guide</w:t>
      </w:r>
    </w:p>
    <w:p w14:paraId="23D499F4" w14:textId="77777777" w:rsidR="000F095D" w:rsidRDefault="000F095D">
      <w:r>
        <w:br w:type="page"/>
      </w:r>
    </w:p>
    <w:p w14:paraId="4737B016" w14:textId="5D137BBF" w:rsidR="00DA3071" w:rsidRPr="00062DA7" w:rsidRDefault="00DA3071" w:rsidP="00DA3071">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4</w:t>
      </w:r>
      <w:r w:rsidRPr="00203175">
        <w:rPr>
          <w:b/>
          <w:bCs/>
          <w:sz w:val="36"/>
          <w:szCs w:val="36"/>
        </w:rPr>
        <w:t xml:space="preserve">: </w:t>
      </w:r>
      <w:r w:rsidRPr="00DA3071">
        <w:rPr>
          <w:b/>
          <w:bCs/>
          <w:sz w:val="36"/>
          <w:szCs w:val="36"/>
        </w:rPr>
        <w:t xml:space="preserve">Designing a </w:t>
      </w:r>
      <w:r w:rsidR="00E84845">
        <w:rPr>
          <w:b/>
          <w:bCs/>
          <w:sz w:val="36"/>
          <w:szCs w:val="36"/>
        </w:rPr>
        <w:t>Simple Mechanism that Animates a S</w:t>
      </w:r>
      <w:r w:rsidRPr="00DA3071">
        <w:rPr>
          <w:b/>
          <w:bCs/>
          <w:sz w:val="36"/>
          <w:szCs w:val="36"/>
        </w:rPr>
        <w:t>tory</w:t>
      </w:r>
    </w:p>
    <w:p w14:paraId="3E6B07F8" w14:textId="77777777" w:rsidR="00DA3071" w:rsidRPr="005B6169" w:rsidRDefault="00DA3071" w:rsidP="00DA3071">
      <w:pPr>
        <w:pStyle w:val="Heading2"/>
        <w:rPr>
          <w:rStyle w:val="StyleStyle14ptBold"/>
          <w:rFonts w:ascii="Arial" w:hAnsi="Arial"/>
          <w:b/>
          <w:bCs/>
        </w:rPr>
      </w:pPr>
      <w:r w:rsidRPr="005B6169">
        <w:rPr>
          <w:rStyle w:val="StyleStyle14ptBold"/>
          <w:rFonts w:ascii="Arial" w:hAnsi="Arial"/>
          <w:b/>
        </w:rPr>
        <w:t>Essential Question</w:t>
      </w:r>
    </w:p>
    <w:p w14:paraId="2B1D95FA" w14:textId="592F5319" w:rsidR="00DA3071" w:rsidRDefault="00DA3071" w:rsidP="00DA3071">
      <w:pPr>
        <w:spacing w:before="120"/>
      </w:pPr>
      <w:r>
        <w:t>What story could I tell using a</w:t>
      </w:r>
      <w:r w:rsidR="00E84845">
        <w:t xml:space="preserve"> simple</w:t>
      </w:r>
      <w:r>
        <w:t xml:space="preserve"> mechanism, and what mechanism would I need to tell it?</w:t>
      </w:r>
    </w:p>
    <w:p w14:paraId="290F6C57" w14:textId="77777777" w:rsidR="00DA3071" w:rsidRPr="005B6169" w:rsidRDefault="00DA3071" w:rsidP="00DA3071">
      <w:pPr>
        <w:pStyle w:val="Heading2"/>
        <w:rPr>
          <w:rStyle w:val="StyleStyle14ptBold"/>
          <w:rFonts w:ascii="Arial" w:hAnsi="Arial"/>
          <w:b/>
          <w:bCs/>
        </w:rPr>
      </w:pPr>
      <w:r w:rsidRPr="005B6169">
        <w:rPr>
          <w:rStyle w:val="StyleStyle14ptBold"/>
          <w:rFonts w:ascii="Arial" w:hAnsi="Arial"/>
          <w:b/>
        </w:rPr>
        <w:t>Task</w:t>
      </w:r>
    </w:p>
    <w:p w14:paraId="4FBC1B3F" w14:textId="0793B8E2" w:rsidR="00D50CBD" w:rsidRPr="009B5C7F" w:rsidRDefault="00D50CBD" w:rsidP="009B5C7F">
      <w:pPr>
        <w:spacing w:before="120"/>
      </w:pPr>
      <w:r>
        <w:t>Write a story or idea that you could portray thr</w:t>
      </w:r>
      <w:r w:rsidR="009B5C7F">
        <w:t>o</w:t>
      </w:r>
      <w:r>
        <w:t xml:space="preserve">ugh a </w:t>
      </w:r>
      <w:r w:rsidR="00E84845">
        <w:t xml:space="preserve">simple </w:t>
      </w:r>
      <w:proofErr w:type="spellStart"/>
      <w:r>
        <w:t>MechAnimation</w:t>
      </w:r>
      <w:proofErr w:type="spellEnd"/>
      <w:r>
        <w:t>, and design the mechanism that you would need.</w:t>
      </w:r>
    </w:p>
    <w:p w14:paraId="7E6E3153" w14:textId="77777777" w:rsidR="00350C75" w:rsidRPr="00350C75" w:rsidRDefault="00350C75" w:rsidP="00350C75">
      <w:pPr>
        <w:pStyle w:val="Heading2"/>
        <w:rPr>
          <w:i w:val="0"/>
        </w:rPr>
      </w:pPr>
      <w:r>
        <w:t>Standards</w:t>
      </w:r>
    </w:p>
    <w:p w14:paraId="64673D81" w14:textId="77777777" w:rsidR="00DA3071" w:rsidRPr="005B6169" w:rsidRDefault="00DA3071" w:rsidP="00DA3071">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Pr="000979C3">
        <w:t>Presentation of knowledge and ideas</w:t>
      </w:r>
      <w:r>
        <w:br/>
      </w:r>
      <w:r w:rsidRPr="00095556">
        <w:rPr>
          <w:b/>
        </w:rPr>
        <w:t>Speaking &amp; Listening</w:t>
      </w:r>
      <w:r w:rsidRPr="00095556">
        <w:t xml:space="preserve">: </w:t>
      </w:r>
      <w:r>
        <w:t>Comprehension and collaboration</w:t>
      </w:r>
      <w:r>
        <w:br/>
      </w:r>
      <w:r w:rsidRPr="005B6169">
        <w:rPr>
          <w:b/>
        </w:rPr>
        <w:t>Language</w:t>
      </w:r>
      <w:r w:rsidRPr="005B6169">
        <w:t>: Vocabulary acquisition and use</w:t>
      </w:r>
    </w:p>
    <w:p w14:paraId="67AF5D8B" w14:textId="125BB09E" w:rsidR="00D50CBD" w:rsidRDefault="00DA3071" w:rsidP="00D50CBD">
      <w:pPr>
        <w:tabs>
          <w:tab w:val="left" w:pos="3550"/>
          <w:tab w:val="left" w:pos="7000"/>
          <w:tab w:val="left" w:pos="10649"/>
        </w:tabs>
        <w:spacing w:before="120"/>
        <w:ind w:left="360" w:hanging="360"/>
      </w:pPr>
      <w:r w:rsidRPr="002B3199">
        <w:rPr>
          <w:u w:val="single"/>
        </w:rPr>
        <w:t xml:space="preserve">CCLS – </w:t>
      </w:r>
      <w:r>
        <w:rPr>
          <w:u w:val="single"/>
        </w:rPr>
        <w:t>Math</w:t>
      </w:r>
      <w:r w:rsidRPr="002B3199">
        <w:rPr>
          <w:b/>
        </w:rPr>
        <w:t xml:space="preserve"> </w:t>
      </w:r>
      <w:r>
        <w:rPr>
          <w:b/>
        </w:rPr>
        <w:br/>
      </w:r>
      <w:r w:rsidR="00D50CBD">
        <w:t xml:space="preserve">MP6: Attend to precision </w:t>
      </w:r>
      <w:r w:rsidR="00D50CBD">
        <w:br/>
        <w:t xml:space="preserve">MP7: Look for and make use of structure </w:t>
      </w:r>
      <w:r w:rsidR="00D50CBD">
        <w:br/>
        <w:t>2.G1 &amp; 3G1</w:t>
      </w:r>
      <w:r w:rsidR="00C06932">
        <w:t xml:space="preserve">: </w:t>
      </w:r>
      <w:r w:rsidR="00D50CBD">
        <w:t xml:space="preserve">Reason with shapes &amp; their attributes </w:t>
      </w:r>
    </w:p>
    <w:p w14:paraId="4DA49BF9" w14:textId="77777777" w:rsidR="00DA3071" w:rsidRPr="000979C3" w:rsidRDefault="00DA3071" w:rsidP="00D50CBD">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00D50CBD" w:rsidRPr="00DA3071">
        <w:t xml:space="preserve">1. </w:t>
      </w:r>
      <w:proofErr w:type="gramStart"/>
      <w:r w:rsidR="00D50CBD" w:rsidRPr="00DA3071">
        <w:t xml:space="preserve">Asking </w:t>
      </w:r>
      <w:r w:rsidR="00D50CBD">
        <w:t xml:space="preserve">questions and defining problems; </w:t>
      </w:r>
      <w:r w:rsidR="00D50CBD" w:rsidRPr="00DA3071">
        <w:t>6.</w:t>
      </w:r>
      <w:proofErr w:type="gramEnd"/>
      <w:r w:rsidR="00D50CBD" w:rsidRPr="00DA3071">
        <w:t xml:space="preserve"> Designing solutions</w:t>
      </w:r>
      <w:proofErr w:type="gramStart"/>
      <w:r w:rsidR="00D50CBD">
        <w:t>;</w:t>
      </w:r>
      <w:proofErr w:type="gramEnd"/>
      <w:r w:rsidR="00D50CBD" w:rsidRPr="00DA3071">
        <w:br/>
        <w:t>8. Obtaining, evaluating and communicating information</w:t>
      </w:r>
    </w:p>
    <w:p w14:paraId="3F0090AD" w14:textId="77777777" w:rsidR="00DA3071" w:rsidRDefault="00DA3071" w:rsidP="009B5C7F">
      <w:pPr>
        <w:tabs>
          <w:tab w:val="left" w:pos="3550"/>
          <w:tab w:val="left" w:pos="7000"/>
          <w:tab w:val="left" w:pos="10649"/>
        </w:tabs>
        <w:ind w:left="360"/>
      </w:pPr>
      <w:r>
        <w:rPr>
          <w:b/>
        </w:rPr>
        <w:t>Crosscutting</w:t>
      </w:r>
      <w:r w:rsidRPr="005255AB">
        <w:rPr>
          <w:b/>
        </w:rPr>
        <w:t xml:space="preserve"> Concepts: </w:t>
      </w:r>
      <w:r w:rsidRPr="005255AB">
        <w:t xml:space="preserve">1. Patterns; </w:t>
      </w:r>
      <w:r w:rsidR="00D50CBD" w:rsidRPr="00DA3071">
        <w:t>2. Cause and effect: mechanism and prediction</w:t>
      </w:r>
      <w:proofErr w:type="gramStart"/>
      <w:r w:rsidR="00D50CBD">
        <w:t>;</w:t>
      </w:r>
      <w:proofErr w:type="gramEnd"/>
      <w:r w:rsidRPr="00095556">
        <w:br/>
      </w:r>
      <w:r w:rsidRPr="005B6169">
        <w:t>6. Structure and function</w:t>
      </w:r>
    </w:p>
    <w:p w14:paraId="13BB01EF" w14:textId="77777777" w:rsidR="00D50CBD" w:rsidRPr="00FB60F3" w:rsidRDefault="00D50CBD" w:rsidP="009B5C7F">
      <w:pPr>
        <w:tabs>
          <w:tab w:val="left" w:pos="3550"/>
          <w:tab w:val="left" w:pos="7000"/>
          <w:tab w:val="left" w:pos="10649"/>
        </w:tabs>
        <w:ind w:left="360"/>
      </w:pPr>
      <w:r>
        <w:rPr>
          <w:b/>
        </w:rPr>
        <w:t>Disciplinary Core Ideas:</w:t>
      </w:r>
      <w:r>
        <w:t xml:space="preserve"> </w:t>
      </w:r>
      <w:r w:rsidRPr="00D50CBD">
        <w:t>PS2.A: Forces and Motion</w:t>
      </w:r>
      <w:r>
        <w:t xml:space="preserve">; </w:t>
      </w:r>
      <w:r w:rsidRPr="00D50CBD">
        <w:t xml:space="preserve">ETS1: Engineering Design </w:t>
      </w:r>
    </w:p>
    <w:p w14:paraId="0845F370" w14:textId="77777777" w:rsidR="009B5C7F" w:rsidRDefault="009B5C7F" w:rsidP="009B5C7F">
      <w:pPr>
        <w:pStyle w:val="Heading2"/>
        <w:rPr>
          <w:b w:val="0"/>
        </w:rPr>
      </w:pPr>
      <w:r>
        <w:t>Outcomes</w:t>
      </w:r>
    </w:p>
    <w:p w14:paraId="7E98B958" w14:textId="77777777" w:rsidR="009B5C7F" w:rsidRDefault="009B5C7F" w:rsidP="005331C3">
      <w:pPr>
        <w:numPr>
          <w:ilvl w:val="0"/>
          <w:numId w:val="24"/>
        </w:numPr>
        <w:spacing w:before="120"/>
        <w:contextualSpacing/>
      </w:pPr>
      <w:r>
        <w:t>Students develop a story or idea that could be illustrated using a mechanism</w:t>
      </w:r>
    </w:p>
    <w:p w14:paraId="440B64DF" w14:textId="77777777" w:rsidR="009B5C7F" w:rsidRDefault="009B5C7F" w:rsidP="005331C3">
      <w:pPr>
        <w:numPr>
          <w:ilvl w:val="0"/>
          <w:numId w:val="24"/>
        </w:numPr>
        <w:spacing w:before="120"/>
      </w:pPr>
      <w:r>
        <w:t xml:space="preserve">Students use mechanism diagrams to plan the mechanisms they will </w:t>
      </w:r>
      <w:r w:rsidR="004E0C14">
        <w:t>use</w:t>
      </w:r>
      <w:r>
        <w:t>.</w:t>
      </w:r>
    </w:p>
    <w:p w14:paraId="04299B41" w14:textId="5F9127B5" w:rsidR="009B5C7F" w:rsidRPr="00F75AA2" w:rsidRDefault="009B5C7F" w:rsidP="009B5C7F">
      <w:pPr>
        <w:spacing w:before="120"/>
        <w:ind w:left="360" w:hanging="360"/>
        <w:rPr>
          <w:rFonts w:ascii="Arial" w:hAnsi="Arial"/>
          <w:b/>
          <w:i/>
          <w:sz w:val="28"/>
        </w:rPr>
      </w:pPr>
      <w:r w:rsidRPr="00F75AA2">
        <w:rPr>
          <w:rFonts w:ascii="Arial" w:hAnsi="Arial"/>
          <w:b/>
          <w:i/>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915"/>
        <w:gridCol w:w="1710"/>
        <w:gridCol w:w="2520"/>
        <w:gridCol w:w="2610"/>
        <w:gridCol w:w="2070"/>
      </w:tblGrid>
      <w:tr w:rsidR="00350C75" w:rsidRPr="00D520EB" w14:paraId="63EE1A7A" w14:textId="77777777" w:rsidTr="00350C75">
        <w:trPr>
          <w:trHeight w:val="415"/>
        </w:trPr>
        <w:tc>
          <w:tcPr>
            <w:tcW w:w="1915" w:type="dxa"/>
            <w:tcBorders>
              <w:left w:val="single" w:sz="4" w:space="0" w:color="auto"/>
              <w:bottom w:val="single" w:sz="4" w:space="0" w:color="auto"/>
              <w:right w:val="single" w:sz="4" w:space="0" w:color="auto"/>
            </w:tcBorders>
          </w:tcPr>
          <w:p w14:paraId="4B35B0BA" w14:textId="77777777" w:rsidR="009B5C7F" w:rsidRPr="00D520EB" w:rsidRDefault="009B5C7F" w:rsidP="009B5C7F">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710" w:type="dxa"/>
            <w:tcBorders>
              <w:left w:val="single" w:sz="4" w:space="0" w:color="auto"/>
              <w:bottom w:val="single" w:sz="4" w:space="0" w:color="auto"/>
              <w:right w:val="single" w:sz="4" w:space="0" w:color="auto"/>
            </w:tcBorders>
          </w:tcPr>
          <w:p w14:paraId="65C9BE8A" w14:textId="77777777" w:rsidR="009B5C7F" w:rsidRPr="00D520EB" w:rsidRDefault="009B5C7F" w:rsidP="009B5C7F">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14:paraId="079F8E5A" w14:textId="77777777" w:rsidR="009B5C7F" w:rsidRPr="00D520EB" w:rsidRDefault="009B5C7F" w:rsidP="009B5C7F">
            <w:pPr>
              <w:pStyle w:val="Header"/>
              <w:jc w:val="center"/>
              <w:rPr>
                <w:rFonts w:ascii="Cambria" w:hAnsi="Cambria"/>
                <w:b/>
                <w:bCs/>
                <w:sz w:val="20"/>
              </w:rPr>
            </w:pPr>
            <w:r w:rsidRPr="00D520EB">
              <w:rPr>
                <w:rFonts w:ascii="Cambria" w:hAnsi="Cambria"/>
                <w:b/>
                <w:bCs/>
                <w:sz w:val="20"/>
              </w:rPr>
              <w:t>Approaching (2)</w:t>
            </w:r>
          </w:p>
        </w:tc>
        <w:tc>
          <w:tcPr>
            <w:tcW w:w="2610" w:type="dxa"/>
            <w:tcBorders>
              <w:left w:val="single" w:sz="4" w:space="0" w:color="auto"/>
              <w:bottom w:val="single" w:sz="4" w:space="0" w:color="auto"/>
              <w:right w:val="single" w:sz="4" w:space="0" w:color="auto"/>
            </w:tcBorders>
          </w:tcPr>
          <w:p w14:paraId="0F24BA7C" w14:textId="77777777" w:rsidR="009B5C7F" w:rsidRPr="00D520EB" w:rsidRDefault="009B5C7F" w:rsidP="009B5C7F">
            <w:pPr>
              <w:pStyle w:val="Header"/>
              <w:jc w:val="center"/>
              <w:rPr>
                <w:rFonts w:ascii="Cambria" w:hAnsi="Cambria"/>
                <w:b/>
                <w:bCs/>
                <w:sz w:val="20"/>
              </w:rPr>
            </w:pPr>
            <w:r w:rsidRPr="00D520EB">
              <w:rPr>
                <w:rFonts w:ascii="Cambria" w:hAnsi="Cambria"/>
                <w:b/>
                <w:bCs/>
                <w:sz w:val="20"/>
              </w:rPr>
              <w:t>Proficient (3)</w:t>
            </w:r>
          </w:p>
        </w:tc>
        <w:tc>
          <w:tcPr>
            <w:tcW w:w="2070" w:type="dxa"/>
            <w:tcBorders>
              <w:left w:val="single" w:sz="4" w:space="0" w:color="auto"/>
              <w:bottom w:val="single" w:sz="4" w:space="0" w:color="auto"/>
              <w:right w:val="single" w:sz="4" w:space="0" w:color="auto"/>
            </w:tcBorders>
          </w:tcPr>
          <w:p w14:paraId="0F12EBD6" w14:textId="77777777" w:rsidR="009B5C7F" w:rsidRPr="00D520EB" w:rsidRDefault="009B5C7F" w:rsidP="009B5C7F">
            <w:pPr>
              <w:pStyle w:val="Header"/>
              <w:jc w:val="center"/>
              <w:rPr>
                <w:rFonts w:ascii="Cambria" w:hAnsi="Cambria"/>
                <w:b/>
                <w:bCs/>
                <w:sz w:val="20"/>
              </w:rPr>
            </w:pPr>
            <w:r w:rsidRPr="00D520EB">
              <w:rPr>
                <w:rFonts w:ascii="Cambria" w:hAnsi="Cambria"/>
                <w:b/>
                <w:bCs/>
                <w:sz w:val="20"/>
              </w:rPr>
              <w:t>Advanced (4)</w:t>
            </w:r>
          </w:p>
        </w:tc>
      </w:tr>
      <w:tr w:rsidR="00350C75" w:rsidRPr="00D520EB" w14:paraId="5C107DA2" w14:textId="77777777" w:rsidTr="00350C75">
        <w:tc>
          <w:tcPr>
            <w:tcW w:w="1915" w:type="dxa"/>
            <w:tcBorders>
              <w:top w:val="single" w:sz="4" w:space="0" w:color="auto"/>
              <w:left w:val="single" w:sz="4" w:space="0" w:color="auto"/>
              <w:bottom w:val="single" w:sz="4" w:space="0" w:color="auto"/>
              <w:right w:val="single" w:sz="4" w:space="0" w:color="auto"/>
            </w:tcBorders>
          </w:tcPr>
          <w:p w14:paraId="407A9AD4" w14:textId="77777777" w:rsidR="009B5C7F" w:rsidRPr="00D520EB" w:rsidRDefault="009B5C7F" w:rsidP="009B5C7F">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 xml:space="preserve">Draw and describe the story, scene or idea </w:t>
            </w:r>
          </w:p>
        </w:tc>
        <w:tc>
          <w:tcPr>
            <w:tcW w:w="1710" w:type="dxa"/>
            <w:tcBorders>
              <w:top w:val="single" w:sz="4" w:space="0" w:color="auto"/>
              <w:left w:val="single" w:sz="4" w:space="0" w:color="auto"/>
              <w:bottom w:val="single" w:sz="4" w:space="0" w:color="auto"/>
              <w:right w:val="single" w:sz="4" w:space="0" w:color="auto"/>
            </w:tcBorders>
          </w:tcPr>
          <w:p w14:paraId="3A928F0F" w14:textId="77777777" w:rsidR="009B5C7F" w:rsidRPr="00D520EB" w:rsidRDefault="009B5C7F" w:rsidP="009B5C7F">
            <w:pPr>
              <w:pStyle w:val="Header"/>
              <w:rPr>
                <w:rFonts w:ascii="Cambria" w:hAnsi="Cambria"/>
                <w:sz w:val="20"/>
              </w:rPr>
            </w:pPr>
            <w:r>
              <w:rPr>
                <w:rFonts w:ascii="Cambria" w:hAnsi="Cambria"/>
                <w:sz w:val="20"/>
              </w:rPr>
              <w:t>No drawing or description</w:t>
            </w:r>
          </w:p>
        </w:tc>
        <w:tc>
          <w:tcPr>
            <w:tcW w:w="2520" w:type="dxa"/>
            <w:tcBorders>
              <w:top w:val="single" w:sz="4" w:space="0" w:color="auto"/>
              <w:left w:val="single" w:sz="4" w:space="0" w:color="auto"/>
              <w:bottom w:val="single" w:sz="4" w:space="0" w:color="auto"/>
              <w:right w:val="single" w:sz="4" w:space="0" w:color="auto"/>
            </w:tcBorders>
          </w:tcPr>
          <w:p w14:paraId="2386F656" w14:textId="77777777" w:rsidR="009B5C7F" w:rsidRPr="00D520EB" w:rsidRDefault="009B5C7F" w:rsidP="009B5C7F">
            <w:pPr>
              <w:pStyle w:val="Header"/>
              <w:rPr>
                <w:rFonts w:ascii="Cambria" w:hAnsi="Cambria"/>
                <w:sz w:val="20"/>
              </w:rPr>
            </w:pPr>
            <w:r>
              <w:rPr>
                <w:rFonts w:ascii="Cambria" w:hAnsi="Cambria"/>
                <w:sz w:val="20"/>
              </w:rPr>
              <w:t xml:space="preserve">Some drawing or writing; details missing, such as locations of devices </w:t>
            </w:r>
            <w:r w:rsidRPr="00407E5F">
              <w:rPr>
                <w:rFonts w:ascii="Cambria" w:hAnsi="Cambria"/>
                <w:sz w:val="20"/>
                <w:u w:val="single"/>
              </w:rPr>
              <w:t>or</w:t>
            </w:r>
            <w:r>
              <w:rPr>
                <w:rFonts w:ascii="Cambria" w:hAnsi="Cambria"/>
                <w:sz w:val="20"/>
              </w:rPr>
              <w:t xml:space="preserve"> idea is too simple</w:t>
            </w:r>
          </w:p>
        </w:tc>
        <w:tc>
          <w:tcPr>
            <w:tcW w:w="2610" w:type="dxa"/>
            <w:tcBorders>
              <w:top w:val="single" w:sz="4" w:space="0" w:color="auto"/>
              <w:left w:val="single" w:sz="4" w:space="0" w:color="auto"/>
              <w:bottom w:val="single" w:sz="4" w:space="0" w:color="auto"/>
              <w:right w:val="single" w:sz="4" w:space="0" w:color="auto"/>
            </w:tcBorders>
          </w:tcPr>
          <w:p w14:paraId="0BA50A73" w14:textId="77777777" w:rsidR="009B5C7F" w:rsidRPr="00D520EB" w:rsidRDefault="009B5C7F" w:rsidP="00B74F73">
            <w:pPr>
              <w:pStyle w:val="Header"/>
              <w:ind w:right="65"/>
              <w:rPr>
                <w:rFonts w:ascii="Cambria" w:hAnsi="Cambria"/>
                <w:sz w:val="20"/>
              </w:rPr>
            </w:pPr>
            <w:r>
              <w:rPr>
                <w:rFonts w:ascii="Cambria" w:hAnsi="Cambria"/>
                <w:sz w:val="20"/>
              </w:rPr>
              <w:t>Well-thought-out concept, clearly described via  writing and drawing</w:t>
            </w:r>
          </w:p>
        </w:tc>
        <w:tc>
          <w:tcPr>
            <w:tcW w:w="2070" w:type="dxa"/>
            <w:tcBorders>
              <w:top w:val="single" w:sz="4" w:space="0" w:color="auto"/>
              <w:left w:val="single" w:sz="4" w:space="0" w:color="auto"/>
              <w:bottom w:val="single" w:sz="4" w:space="0" w:color="auto"/>
              <w:right w:val="single" w:sz="4" w:space="0" w:color="auto"/>
            </w:tcBorders>
          </w:tcPr>
          <w:p w14:paraId="558EA303" w14:textId="77777777" w:rsidR="009B5C7F" w:rsidRPr="00D520EB" w:rsidRDefault="009B5C7F" w:rsidP="009B5C7F">
            <w:pPr>
              <w:pStyle w:val="Header"/>
              <w:rPr>
                <w:rFonts w:ascii="Cambria" w:hAnsi="Cambria"/>
                <w:sz w:val="20"/>
              </w:rPr>
            </w:pPr>
            <w:r>
              <w:rPr>
                <w:rFonts w:ascii="Cambria" w:hAnsi="Cambria"/>
                <w:sz w:val="20"/>
              </w:rPr>
              <w:t>Complex, innovative design</w:t>
            </w:r>
          </w:p>
        </w:tc>
      </w:tr>
      <w:tr w:rsidR="00350C75" w:rsidRPr="00D520EB" w14:paraId="67C48DB7" w14:textId="77777777" w:rsidTr="00350C75">
        <w:trPr>
          <w:trHeight w:val="703"/>
        </w:trPr>
        <w:tc>
          <w:tcPr>
            <w:tcW w:w="1915" w:type="dxa"/>
            <w:tcBorders>
              <w:top w:val="single" w:sz="4" w:space="0" w:color="auto"/>
              <w:left w:val="single" w:sz="4" w:space="0" w:color="auto"/>
              <w:bottom w:val="single" w:sz="4" w:space="0" w:color="auto"/>
              <w:right w:val="single" w:sz="4" w:space="0" w:color="auto"/>
            </w:tcBorders>
          </w:tcPr>
          <w:p w14:paraId="7FB09DFE" w14:textId="77777777" w:rsidR="009B5C7F" w:rsidRPr="00D520EB" w:rsidRDefault="009B5C7F" w:rsidP="00F75AA2">
            <w:pPr>
              <w:pStyle w:val="Header"/>
              <w:rPr>
                <w:rFonts w:ascii="Cambria" w:hAnsi="Cambria"/>
                <w:sz w:val="20"/>
              </w:rPr>
            </w:pPr>
            <w:r>
              <w:rPr>
                <w:rFonts w:ascii="Cambria" w:hAnsi="Cambria"/>
                <w:sz w:val="20"/>
              </w:rPr>
              <w:t xml:space="preserve">B. </w:t>
            </w:r>
            <w:r w:rsidR="00F75AA2">
              <w:rPr>
                <w:rFonts w:ascii="Cambria" w:hAnsi="Cambria"/>
                <w:sz w:val="20"/>
              </w:rPr>
              <w:t>Design and c</w:t>
            </w:r>
            <w:r>
              <w:rPr>
                <w:rFonts w:ascii="Cambria" w:hAnsi="Cambria"/>
                <w:sz w:val="20"/>
              </w:rPr>
              <w:t xml:space="preserve">reate a diagram for </w:t>
            </w:r>
            <w:r w:rsidR="00F75AA2">
              <w:rPr>
                <w:rFonts w:ascii="Cambria" w:hAnsi="Cambria"/>
                <w:sz w:val="20"/>
              </w:rPr>
              <w:t>each</w:t>
            </w:r>
            <w:r>
              <w:rPr>
                <w:rFonts w:ascii="Cambria" w:hAnsi="Cambria"/>
                <w:sz w:val="20"/>
              </w:rPr>
              <w:t xml:space="preserve"> </w:t>
            </w:r>
            <w:r w:rsidR="00F75AA2">
              <w:rPr>
                <w:rFonts w:ascii="Cambria" w:hAnsi="Cambria"/>
                <w:sz w:val="20"/>
              </w:rPr>
              <w:t>mechanism</w:t>
            </w:r>
          </w:p>
        </w:tc>
        <w:tc>
          <w:tcPr>
            <w:tcW w:w="1710" w:type="dxa"/>
            <w:tcBorders>
              <w:top w:val="single" w:sz="4" w:space="0" w:color="auto"/>
              <w:left w:val="single" w:sz="4" w:space="0" w:color="auto"/>
              <w:bottom w:val="single" w:sz="4" w:space="0" w:color="auto"/>
              <w:right w:val="single" w:sz="4" w:space="0" w:color="auto"/>
            </w:tcBorders>
          </w:tcPr>
          <w:p w14:paraId="35AA19ED" w14:textId="77777777" w:rsidR="009B5C7F" w:rsidRPr="00D520EB" w:rsidRDefault="009B5C7F" w:rsidP="009B5C7F">
            <w:pPr>
              <w:pStyle w:val="Header"/>
              <w:rPr>
                <w:rFonts w:ascii="Cambria" w:hAnsi="Cambria"/>
                <w:sz w:val="20"/>
              </w:rPr>
            </w:pPr>
            <w:r>
              <w:rPr>
                <w:rFonts w:ascii="Cambria" w:hAnsi="Cambria"/>
                <w:sz w:val="20"/>
              </w:rPr>
              <w:t>No diagram</w:t>
            </w:r>
          </w:p>
        </w:tc>
        <w:tc>
          <w:tcPr>
            <w:tcW w:w="2520" w:type="dxa"/>
            <w:tcBorders>
              <w:top w:val="single" w:sz="4" w:space="0" w:color="auto"/>
              <w:left w:val="single" w:sz="4" w:space="0" w:color="auto"/>
              <w:bottom w:val="single" w:sz="4" w:space="0" w:color="auto"/>
              <w:right w:val="single" w:sz="4" w:space="0" w:color="auto"/>
            </w:tcBorders>
          </w:tcPr>
          <w:p w14:paraId="59B16E4A" w14:textId="77777777" w:rsidR="009B5C7F" w:rsidRPr="00D520EB" w:rsidRDefault="009B5C7F" w:rsidP="00B74F73">
            <w:pPr>
              <w:pStyle w:val="Header"/>
              <w:rPr>
                <w:rFonts w:ascii="Cambria" w:hAnsi="Cambria"/>
                <w:sz w:val="20"/>
              </w:rPr>
            </w:pPr>
            <w:r>
              <w:rPr>
                <w:rFonts w:ascii="Cambria" w:hAnsi="Cambria"/>
                <w:sz w:val="20"/>
              </w:rPr>
              <w:t xml:space="preserve">Diagrams are unclear, incomplete </w:t>
            </w:r>
            <w:r w:rsidRPr="00407E5F">
              <w:rPr>
                <w:rFonts w:ascii="Cambria" w:hAnsi="Cambria"/>
                <w:sz w:val="20"/>
                <w:u w:val="single"/>
              </w:rPr>
              <w:t>and/or</w:t>
            </w:r>
            <w:r>
              <w:rPr>
                <w:rFonts w:ascii="Cambria" w:hAnsi="Cambria"/>
                <w:sz w:val="20"/>
              </w:rPr>
              <w:t xml:space="preserve"> lacking </w:t>
            </w:r>
            <w:r w:rsidR="00B74F73">
              <w:rPr>
                <w:rFonts w:ascii="Cambria" w:hAnsi="Cambria"/>
                <w:sz w:val="20"/>
              </w:rPr>
              <w:t>distinctions between fixed and floating pivots</w:t>
            </w:r>
          </w:p>
        </w:tc>
        <w:tc>
          <w:tcPr>
            <w:tcW w:w="2610" w:type="dxa"/>
            <w:tcBorders>
              <w:top w:val="single" w:sz="4" w:space="0" w:color="auto"/>
              <w:left w:val="single" w:sz="4" w:space="0" w:color="auto"/>
              <w:bottom w:val="single" w:sz="4" w:space="0" w:color="auto"/>
              <w:right w:val="single" w:sz="4" w:space="0" w:color="auto"/>
            </w:tcBorders>
          </w:tcPr>
          <w:p w14:paraId="06E0FAE2" w14:textId="77777777" w:rsidR="009B5C7F" w:rsidRPr="00D520EB" w:rsidRDefault="00B74F73" w:rsidP="00B74F73">
            <w:pPr>
              <w:pStyle w:val="Header"/>
              <w:rPr>
                <w:rFonts w:ascii="Cambria" w:hAnsi="Cambria"/>
                <w:sz w:val="20"/>
              </w:rPr>
            </w:pPr>
            <w:r>
              <w:rPr>
                <w:rFonts w:ascii="Cambria" w:hAnsi="Cambria"/>
                <w:sz w:val="20"/>
              </w:rPr>
              <w:t xml:space="preserve">Clear diagram </w:t>
            </w:r>
            <w:r w:rsidR="009B5C7F">
              <w:rPr>
                <w:rFonts w:ascii="Cambria" w:hAnsi="Cambria"/>
                <w:sz w:val="20"/>
              </w:rPr>
              <w:t xml:space="preserve">of </w:t>
            </w:r>
            <w:r>
              <w:rPr>
                <w:rFonts w:ascii="Cambria" w:hAnsi="Cambria"/>
                <w:sz w:val="20"/>
              </w:rPr>
              <w:t xml:space="preserve">a </w:t>
            </w:r>
            <w:r w:rsidR="009B5C7F">
              <w:rPr>
                <w:rFonts w:ascii="Cambria" w:hAnsi="Cambria"/>
                <w:sz w:val="20"/>
              </w:rPr>
              <w:t xml:space="preserve">basic </w:t>
            </w:r>
            <w:r>
              <w:rPr>
                <w:rFonts w:ascii="Cambria" w:hAnsi="Cambria"/>
                <w:sz w:val="20"/>
              </w:rPr>
              <w:t>mechanism</w:t>
            </w:r>
          </w:p>
        </w:tc>
        <w:tc>
          <w:tcPr>
            <w:tcW w:w="2070" w:type="dxa"/>
            <w:tcBorders>
              <w:top w:val="single" w:sz="4" w:space="0" w:color="auto"/>
              <w:left w:val="single" w:sz="4" w:space="0" w:color="auto"/>
              <w:bottom w:val="single" w:sz="4" w:space="0" w:color="auto"/>
              <w:right w:val="single" w:sz="4" w:space="0" w:color="auto"/>
            </w:tcBorders>
          </w:tcPr>
          <w:p w14:paraId="00055618" w14:textId="77777777" w:rsidR="009B5C7F" w:rsidRPr="00D520EB" w:rsidRDefault="009B5C7F" w:rsidP="00B74F73">
            <w:pPr>
              <w:pStyle w:val="Header"/>
              <w:rPr>
                <w:rFonts w:ascii="Cambria" w:hAnsi="Cambria"/>
                <w:sz w:val="20"/>
              </w:rPr>
            </w:pPr>
            <w:r>
              <w:rPr>
                <w:rFonts w:ascii="Cambria" w:hAnsi="Cambria"/>
                <w:sz w:val="20"/>
              </w:rPr>
              <w:t xml:space="preserve">Accurate diagrams of </w:t>
            </w:r>
            <w:r w:rsidR="00B74F73">
              <w:rPr>
                <w:rFonts w:ascii="Cambria" w:hAnsi="Cambria"/>
                <w:sz w:val="20"/>
              </w:rPr>
              <w:t xml:space="preserve">a </w:t>
            </w:r>
            <w:r>
              <w:rPr>
                <w:rFonts w:ascii="Cambria" w:hAnsi="Cambria"/>
                <w:sz w:val="20"/>
              </w:rPr>
              <w:t xml:space="preserve">complex </w:t>
            </w:r>
            <w:r w:rsidR="00B74F73">
              <w:rPr>
                <w:rFonts w:ascii="Cambria" w:hAnsi="Cambria"/>
                <w:sz w:val="20"/>
              </w:rPr>
              <w:t>mechanism</w:t>
            </w:r>
          </w:p>
        </w:tc>
      </w:tr>
    </w:tbl>
    <w:p w14:paraId="45478042" w14:textId="77777777" w:rsidR="009B5C7F" w:rsidRDefault="009B5C7F" w:rsidP="009B5C7F">
      <w:pPr>
        <w:pStyle w:val="Heading2"/>
        <w:rPr>
          <w:b w:val="0"/>
        </w:rPr>
      </w:pPr>
      <w:r>
        <w:t xml:space="preserve">Materials </w:t>
      </w:r>
    </w:p>
    <w:p w14:paraId="63102F81" w14:textId="77777777" w:rsidR="00350C75" w:rsidRPr="00350C75" w:rsidRDefault="00350C75" w:rsidP="005331C3">
      <w:pPr>
        <w:numPr>
          <w:ilvl w:val="0"/>
          <w:numId w:val="23"/>
        </w:numPr>
        <w:spacing w:before="120"/>
      </w:pPr>
      <w:r w:rsidRPr="00350C75">
        <w:t xml:space="preserve">Pegboard </w:t>
      </w:r>
      <w:r>
        <w:t>mechanisms from previous lessons</w:t>
      </w:r>
    </w:p>
    <w:p w14:paraId="7EFB454C" w14:textId="77777777" w:rsidR="00F75AA2" w:rsidRPr="007768AF" w:rsidRDefault="00350C75" w:rsidP="005331C3">
      <w:pPr>
        <w:numPr>
          <w:ilvl w:val="0"/>
          <w:numId w:val="23"/>
        </w:numPr>
        <w:spacing w:before="120"/>
        <w:rPr>
          <w:b/>
          <w:sz w:val="28"/>
        </w:rPr>
      </w:pPr>
      <w:r>
        <w:t>Additional p</w:t>
      </w:r>
      <w:r w:rsidR="00F75AA2">
        <w:t>egboard strips and bases; rivets</w:t>
      </w:r>
    </w:p>
    <w:p w14:paraId="30CA64FE" w14:textId="5EAD36E0" w:rsidR="007768AF" w:rsidRPr="007768AF" w:rsidRDefault="007768AF" w:rsidP="005331C3">
      <w:pPr>
        <w:numPr>
          <w:ilvl w:val="0"/>
          <w:numId w:val="23"/>
        </w:numPr>
        <w:spacing w:before="120"/>
      </w:pPr>
      <w:r w:rsidRPr="007768AF">
        <w:t>Science Notebooks</w:t>
      </w:r>
    </w:p>
    <w:p w14:paraId="089E61DC" w14:textId="77777777" w:rsidR="009B5C7F" w:rsidRPr="00F75AA2" w:rsidRDefault="009B5C7F" w:rsidP="009B5C7F">
      <w:pPr>
        <w:spacing w:before="120"/>
        <w:rPr>
          <w:rFonts w:ascii="Arial" w:hAnsi="Arial"/>
          <w:b/>
          <w:i/>
          <w:sz w:val="28"/>
        </w:rPr>
      </w:pPr>
      <w:r w:rsidRPr="00F75AA2">
        <w:rPr>
          <w:rFonts w:ascii="Arial" w:hAnsi="Arial"/>
          <w:b/>
          <w:i/>
          <w:sz w:val="28"/>
        </w:rPr>
        <w:lastRenderedPageBreak/>
        <w:t>Procedure</w:t>
      </w:r>
    </w:p>
    <w:p w14:paraId="3F1CE21B" w14:textId="259AE248" w:rsidR="009B5C7F" w:rsidRPr="00F71FF4" w:rsidRDefault="00F75AA2" w:rsidP="005331C3">
      <w:pPr>
        <w:pStyle w:val="ListParagraph"/>
        <w:numPr>
          <w:ilvl w:val="0"/>
          <w:numId w:val="21"/>
        </w:numPr>
        <w:spacing w:before="120"/>
        <w:contextualSpacing w:val="0"/>
        <w:rPr>
          <w:b/>
        </w:rPr>
      </w:pPr>
      <w:r w:rsidRPr="00F71FF4">
        <w:rPr>
          <w:b/>
        </w:rPr>
        <w:t xml:space="preserve">Brainstorming ideas for a </w:t>
      </w:r>
      <w:proofErr w:type="spellStart"/>
      <w:r w:rsidRPr="00F71FF4">
        <w:rPr>
          <w:b/>
        </w:rPr>
        <w:t>MechAnimation</w:t>
      </w:r>
      <w:proofErr w:type="spellEnd"/>
      <w:r w:rsidR="009B5C7F">
        <w:t xml:space="preserve"> (</w:t>
      </w:r>
      <w:r w:rsidR="00F71FF4">
        <w:t>Whole class</w:t>
      </w:r>
      <w:r w:rsidR="009B5C7F">
        <w:t xml:space="preserve"> -- 1</w:t>
      </w:r>
      <w:r>
        <w:t>0</w:t>
      </w:r>
      <w:r w:rsidR="004E0C14">
        <w:t xml:space="preserve"> minutes</w:t>
      </w:r>
      <w:r w:rsidR="009B5C7F">
        <w:t>)</w:t>
      </w:r>
      <w:r w:rsidR="00F71FF4">
        <w:t>:</w:t>
      </w:r>
      <w:r w:rsidR="009B5C7F">
        <w:t xml:space="preserve"> Explain to students that they will next have an opportunity to design </w:t>
      </w:r>
      <w:r>
        <w:t xml:space="preserve">their own </w:t>
      </w:r>
      <w:proofErr w:type="spellStart"/>
      <w:r>
        <w:t>MechAnimations</w:t>
      </w:r>
      <w:proofErr w:type="spellEnd"/>
      <w:r>
        <w:t>: a mechanism that makes a story, scene or idea</w:t>
      </w:r>
      <w:r w:rsidR="00F71FF4">
        <w:t xml:space="preserve"> c</w:t>
      </w:r>
      <w:r>
        <w:t xml:space="preserve">ome alive. </w:t>
      </w:r>
      <w:r w:rsidR="009B5C7F">
        <w:t>The ideas for these could</w:t>
      </w:r>
      <w:r>
        <w:t xml:space="preserve"> come from </w:t>
      </w:r>
      <w:r w:rsidR="00DA4CED">
        <w:t>a</w:t>
      </w:r>
      <w:r>
        <w:t xml:space="preserve"> class</w:t>
      </w:r>
      <w:r w:rsidR="009B5C7F">
        <w:t xml:space="preserve"> theme, such as a neighborhood walk, a story, peri</w:t>
      </w:r>
      <w:r>
        <w:t>od of history, or science topic; or they could be entirely original.</w:t>
      </w:r>
      <w:r w:rsidR="009B5C7F">
        <w:t xml:space="preserve"> The first step is to </w:t>
      </w:r>
      <w:r>
        <w:t>brainstorm ide</w:t>
      </w:r>
      <w:r w:rsidR="004E0C14">
        <w:t>as for the story, scene or idea.</w:t>
      </w:r>
      <w:r w:rsidR="009B5C7F">
        <w:t xml:space="preserve"> </w:t>
      </w:r>
    </w:p>
    <w:p w14:paraId="521AED97" w14:textId="77777777" w:rsidR="00F71FF4" w:rsidRPr="004E0C14" w:rsidRDefault="004E0C14" w:rsidP="005331C3">
      <w:pPr>
        <w:pStyle w:val="ListParagraph"/>
        <w:numPr>
          <w:ilvl w:val="0"/>
          <w:numId w:val="21"/>
        </w:numPr>
        <w:spacing w:before="120"/>
        <w:contextualSpacing w:val="0"/>
        <w:rPr>
          <w:b/>
        </w:rPr>
      </w:pPr>
      <w:r>
        <w:rPr>
          <w:b/>
        </w:rPr>
        <w:t xml:space="preserve">Creating the story </w:t>
      </w:r>
      <w:r>
        <w:t>(Individual – 20 minutes</w:t>
      </w:r>
      <w:r w:rsidRPr="004E0C14">
        <w:t>): Ask each student to</w:t>
      </w:r>
      <w:r>
        <w:rPr>
          <w:b/>
        </w:rPr>
        <w:t xml:space="preserve"> </w:t>
      </w:r>
      <w:r w:rsidRPr="004E0C14">
        <w:rPr>
          <w:b/>
        </w:rPr>
        <w:t>plan</w:t>
      </w:r>
      <w:r>
        <w:t xml:space="preserve"> his or her idea for a </w:t>
      </w:r>
      <w:proofErr w:type="spellStart"/>
      <w:r>
        <w:t>MechAnimation</w:t>
      </w:r>
      <w:proofErr w:type="spellEnd"/>
      <w:r>
        <w:t>:</w:t>
      </w:r>
    </w:p>
    <w:p w14:paraId="6E199424" w14:textId="77777777" w:rsidR="004E0C14" w:rsidRPr="004E0C14" w:rsidRDefault="004E0C14" w:rsidP="005331C3">
      <w:pPr>
        <w:pStyle w:val="ListParagraph"/>
        <w:numPr>
          <w:ilvl w:val="0"/>
          <w:numId w:val="27"/>
        </w:numPr>
        <w:spacing w:before="120"/>
        <w:contextualSpacing w:val="0"/>
        <w:rPr>
          <w:b/>
        </w:rPr>
      </w:pPr>
      <w:r>
        <w:rPr>
          <w:i/>
        </w:rPr>
        <w:t xml:space="preserve">What would you like your </w:t>
      </w:r>
      <w:proofErr w:type="spellStart"/>
      <w:r>
        <w:rPr>
          <w:i/>
        </w:rPr>
        <w:t>MechAnimation</w:t>
      </w:r>
      <w:proofErr w:type="spellEnd"/>
      <w:r>
        <w:rPr>
          <w:i/>
        </w:rPr>
        <w:t xml:space="preserve"> to show?</w:t>
      </w:r>
    </w:p>
    <w:p w14:paraId="6655248F" w14:textId="77777777" w:rsidR="004E0C14" w:rsidRPr="004E0C14" w:rsidRDefault="004E0C14" w:rsidP="005331C3">
      <w:pPr>
        <w:pStyle w:val="ListParagraph"/>
        <w:numPr>
          <w:ilvl w:val="0"/>
          <w:numId w:val="27"/>
        </w:numPr>
        <w:spacing w:before="120"/>
        <w:contextualSpacing w:val="0"/>
        <w:rPr>
          <w:b/>
        </w:rPr>
      </w:pPr>
      <w:r>
        <w:rPr>
          <w:i/>
        </w:rPr>
        <w:t>What part will be moving and what will be fixed?</w:t>
      </w:r>
    </w:p>
    <w:p w14:paraId="6B6868F9" w14:textId="77777777" w:rsidR="004E0C14" w:rsidRPr="004E0C14" w:rsidRDefault="004E0C14" w:rsidP="005331C3">
      <w:pPr>
        <w:pStyle w:val="ListParagraph"/>
        <w:numPr>
          <w:ilvl w:val="0"/>
          <w:numId w:val="27"/>
        </w:numPr>
        <w:spacing w:before="120"/>
        <w:contextualSpacing w:val="0"/>
        <w:rPr>
          <w:b/>
        </w:rPr>
      </w:pPr>
      <w:r>
        <w:rPr>
          <w:i/>
        </w:rPr>
        <w:t>Write the story and make a drawing showing the scene.</w:t>
      </w:r>
    </w:p>
    <w:p w14:paraId="1F900F4C" w14:textId="317990E9" w:rsidR="009B5C7F" w:rsidRPr="00350C75" w:rsidRDefault="004E0C14" w:rsidP="005331C3">
      <w:pPr>
        <w:pStyle w:val="ListParagraph"/>
        <w:numPr>
          <w:ilvl w:val="0"/>
          <w:numId w:val="21"/>
        </w:numPr>
        <w:spacing w:before="120"/>
        <w:contextualSpacing w:val="0"/>
        <w:rPr>
          <w:u w:val="single"/>
        </w:rPr>
      </w:pPr>
      <w:r w:rsidRPr="004E0C14">
        <w:rPr>
          <w:b/>
        </w:rPr>
        <w:t>D</w:t>
      </w:r>
      <w:r w:rsidR="009B5C7F" w:rsidRPr="004E0C14">
        <w:rPr>
          <w:b/>
        </w:rPr>
        <w:t>esig</w:t>
      </w:r>
      <w:r w:rsidRPr="004E0C14">
        <w:rPr>
          <w:b/>
        </w:rPr>
        <w:t>ning the mechanism</w:t>
      </w:r>
      <w:r>
        <w:t xml:space="preserve"> </w:t>
      </w:r>
      <w:r w:rsidR="009B5C7F" w:rsidRPr="004A4FFC">
        <w:t>(</w:t>
      </w:r>
      <w:r>
        <w:t>Individual</w:t>
      </w:r>
      <w:r w:rsidR="009B5C7F" w:rsidRPr="004A4FFC">
        <w:t xml:space="preserve"> – </w:t>
      </w:r>
      <w:r>
        <w:t xml:space="preserve">20 minutes): </w:t>
      </w:r>
      <w:r w:rsidR="009B5C7F">
        <w:t xml:space="preserve">Review the use of </w:t>
      </w:r>
      <w:r>
        <w:t xml:space="preserve">mechanism diagrams. Each student should </w:t>
      </w:r>
      <w:r w:rsidRPr="004E0C14">
        <w:rPr>
          <w:b/>
        </w:rPr>
        <w:t>design</w:t>
      </w:r>
      <w:r>
        <w:t xml:space="preserve"> the mechanism that will be inside the </w:t>
      </w:r>
      <w:proofErr w:type="spellStart"/>
      <w:r>
        <w:t>MechAnimation</w:t>
      </w:r>
      <w:proofErr w:type="spellEnd"/>
      <w:r>
        <w:t xml:space="preserve"> they will create.</w:t>
      </w:r>
      <w:r w:rsidR="009B5C7F">
        <w:t xml:space="preserve"> </w:t>
      </w:r>
      <w:r>
        <w:t xml:space="preserve">Review the use of mechanism diagrams, and encourage students to </w:t>
      </w:r>
      <w:r w:rsidR="00D76FCA">
        <w:t xml:space="preserve">develop </w:t>
      </w:r>
      <w:r>
        <w:t xml:space="preserve">their mechanism ideas using diagrams. Provide pegboard materials for students who would like to test out their ideas for mechanisms. Explain that the </w:t>
      </w:r>
      <w:proofErr w:type="spellStart"/>
      <w:r>
        <w:t>MechAnimations</w:t>
      </w:r>
      <w:proofErr w:type="spellEnd"/>
      <w:r>
        <w:t xml:space="preserve"> they make will actually be made out of cardboard. </w:t>
      </w:r>
      <w:r w:rsidR="00DA4CED">
        <w:t>T</w:t>
      </w:r>
      <w:r>
        <w:t>he next lesson will focus on transferring a mechanism idea from pegboard to cardboard.</w:t>
      </w:r>
    </w:p>
    <w:p w14:paraId="74A78D61" w14:textId="77777777" w:rsidR="00350C75" w:rsidRPr="004A4FFC" w:rsidRDefault="00350C75" w:rsidP="00350C75">
      <w:pPr>
        <w:pBdr>
          <w:top w:val="single" w:sz="4" w:space="1" w:color="auto"/>
          <w:left w:val="single" w:sz="4" w:space="4" w:color="auto"/>
          <w:bottom w:val="single" w:sz="4" w:space="1" w:color="auto"/>
          <w:right w:val="single" w:sz="4" w:space="4" w:color="auto"/>
        </w:pBdr>
        <w:spacing w:before="120"/>
        <w:ind w:left="360"/>
        <w:rPr>
          <w:u w:val="single"/>
        </w:rPr>
      </w:pPr>
      <w:r w:rsidRPr="004A4FFC">
        <w:rPr>
          <w:u w:val="single"/>
        </w:rPr>
        <w:t>Science Notebook:</w:t>
      </w:r>
    </w:p>
    <w:p w14:paraId="5AE7B9F9" w14:textId="77777777" w:rsidR="00350C75" w:rsidRDefault="00350C7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Describe and draw the scene you would like to create.</w:t>
      </w:r>
    </w:p>
    <w:p w14:paraId="06D6697D" w14:textId="77777777" w:rsidR="00350C75" w:rsidRDefault="00350C7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Make a drawing showing what the scene will look like.</w:t>
      </w:r>
    </w:p>
    <w:p w14:paraId="6A99A6B1" w14:textId="77777777" w:rsidR="00350C75" w:rsidRPr="00E86822" w:rsidRDefault="00350C7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How will you use a mechanism to make your scene come alive?</w:t>
      </w:r>
    </w:p>
    <w:p w14:paraId="239CBCAE" w14:textId="77777777" w:rsidR="00350C75" w:rsidRPr="00350C75" w:rsidRDefault="00350C75" w:rsidP="00350C75">
      <w:pPr>
        <w:spacing w:before="120"/>
        <w:ind w:left="360"/>
        <w:rPr>
          <w:u w:val="single"/>
        </w:rPr>
      </w:pPr>
    </w:p>
    <w:p w14:paraId="4EFF13A9" w14:textId="77777777" w:rsidR="009B5C7F" w:rsidRPr="003C10A9" w:rsidRDefault="009B5C7F" w:rsidP="009B5C7F">
      <w:pPr>
        <w:spacing w:before="120"/>
        <w:rPr>
          <w:rFonts w:ascii="Arial" w:hAnsi="Arial"/>
          <w:b/>
          <w:i/>
          <w:sz w:val="28"/>
          <w:szCs w:val="28"/>
        </w:rPr>
      </w:pPr>
      <w:r w:rsidRPr="003C10A9">
        <w:rPr>
          <w:rFonts w:ascii="Arial" w:hAnsi="Arial"/>
          <w:b/>
          <w:i/>
          <w:sz w:val="28"/>
          <w:szCs w:val="28"/>
        </w:rPr>
        <w:t xml:space="preserve">Word bank </w:t>
      </w:r>
    </w:p>
    <w:p w14:paraId="2AA219EE" w14:textId="77777777" w:rsidR="009B5C7F" w:rsidRDefault="00350C75" w:rsidP="009B5C7F">
      <w:pPr>
        <w:spacing w:before="120"/>
      </w:pPr>
      <w:r>
        <w:t>Design, plan</w:t>
      </w:r>
    </w:p>
    <w:p w14:paraId="27C989A4" w14:textId="77777777" w:rsidR="00B57B9A" w:rsidRDefault="00B57B9A" w:rsidP="00B57B9A">
      <w:pPr>
        <w:jc w:val="center"/>
      </w:pPr>
    </w:p>
    <w:p w14:paraId="79B22BAC" w14:textId="02ED5449" w:rsidR="00350C75" w:rsidRPr="00062DA7" w:rsidRDefault="00F75AA2" w:rsidP="00350C75">
      <w:pPr>
        <w:keepNext/>
        <w:spacing w:before="120"/>
        <w:jc w:val="center"/>
        <w:outlineLvl w:val="0"/>
        <w:rPr>
          <w:rStyle w:val="StyleStyle14ptBold"/>
          <w:b w:val="0"/>
          <w:bCs w:val="0"/>
        </w:rPr>
      </w:pPr>
      <w:r>
        <w:rPr>
          <w:b/>
          <w:sz w:val="28"/>
          <w:szCs w:val="28"/>
        </w:rPr>
        <w:br w:type="page"/>
      </w:r>
      <w:r w:rsidR="00350C75" w:rsidRPr="00203175">
        <w:rPr>
          <w:b/>
          <w:bCs/>
          <w:sz w:val="36"/>
          <w:szCs w:val="36"/>
        </w:rPr>
        <w:lastRenderedPageBreak/>
        <w:t xml:space="preserve">Lesson </w:t>
      </w:r>
      <w:r w:rsidR="00350C75">
        <w:rPr>
          <w:b/>
          <w:bCs/>
          <w:sz w:val="36"/>
          <w:szCs w:val="36"/>
        </w:rPr>
        <w:t>5</w:t>
      </w:r>
      <w:r w:rsidR="00350C75" w:rsidRPr="00203175">
        <w:rPr>
          <w:b/>
          <w:bCs/>
          <w:sz w:val="36"/>
          <w:szCs w:val="36"/>
        </w:rPr>
        <w:t xml:space="preserve">: </w:t>
      </w:r>
      <w:r w:rsidR="00E84845">
        <w:rPr>
          <w:b/>
          <w:bCs/>
          <w:sz w:val="36"/>
          <w:szCs w:val="36"/>
        </w:rPr>
        <w:t>Exploring M</w:t>
      </w:r>
      <w:r w:rsidR="00350C75" w:rsidRPr="00350C75">
        <w:rPr>
          <w:b/>
          <w:bCs/>
          <w:sz w:val="36"/>
          <w:szCs w:val="36"/>
        </w:rPr>
        <w:t xml:space="preserve">aterials and </w:t>
      </w:r>
      <w:r w:rsidR="00E84845">
        <w:rPr>
          <w:b/>
          <w:bCs/>
          <w:sz w:val="36"/>
          <w:szCs w:val="36"/>
        </w:rPr>
        <w:t>Using M</w:t>
      </w:r>
      <w:r w:rsidR="00350C75" w:rsidRPr="00350C75">
        <w:rPr>
          <w:b/>
          <w:bCs/>
          <w:sz w:val="36"/>
          <w:szCs w:val="36"/>
        </w:rPr>
        <w:t>odels</w:t>
      </w:r>
    </w:p>
    <w:p w14:paraId="4342502F" w14:textId="77777777" w:rsidR="00350C75" w:rsidRPr="005B6169" w:rsidRDefault="00350C75" w:rsidP="00350C75">
      <w:pPr>
        <w:pStyle w:val="Heading2"/>
        <w:rPr>
          <w:rStyle w:val="StyleStyle14ptBold"/>
          <w:rFonts w:ascii="Arial" w:hAnsi="Arial"/>
          <w:b/>
          <w:bCs/>
        </w:rPr>
      </w:pPr>
      <w:r w:rsidRPr="005B6169">
        <w:rPr>
          <w:rStyle w:val="StyleStyle14ptBold"/>
          <w:rFonts w:ascii="Arial" w:hAnsi="Arial"/>
          <w:b/>
        </w:rPr>
        <w:t>Essential Question</w:t>
      </w:r>
    </w:p>
    <w:p w14:paraId="620AE7B9" w14:textId="77777777" w:rsidR="00350C75" w:rsidRDefault="00350C75" w:rsidP="00350C75">
      <w:pPr>
        <w:spacing w:before="120"/>
      </w:pPr>
      <w:r>
        <w:t xml:space="preserve">How can I be sure my mechanism will work, before I build it into my </w:t>
      </w:r>
      <w:proofErr w:type="spellStart"/>
      <w:r>
        <w:t>MechAnimation</w:t>
      </w:r>
      <w:proofErr w:type="spellEnd"/>
      <w:r>
        <w:t>?</w:t>
      </w:r>
    </w:p>
    <w:p w14:paraId="57689D71" w14:textId="77777777" w:rsidR="00350C75" w:rsidRPr="005B6169" w:rsidRDefault="00350C75" w:rsidP="00350C75">
      <w:pPr>
        <w:pStyle w:val="Heading2"/>
        <w:rPr>
          <w:rStyle w:val="StyleStyle14ptBold"/>
          <w:rFonts w:ascii="Arial" w:hAnsi="Arial"/>
          <w:b/>
          <w:bCs/>
        </w:rPr>
      </w:pPr>
      <w:r w:rsidRPr="005B6169">
        <w:rPr>
          <w:rStyle w:val="StyleStyle14ptBold"/>
          <w:rFonts w:ascii="Arial" w:hAnsi="Arial"/>
          <w:b/>
        </w:rPr>
        <w:t>Task</w:t>
      </w:r>
    </w:p>
    <w:p w14:paraId="636CCDD8" w14:textId="77777777" w:rsidR="00350C75" w:rsidRPr="009B5C7F" w:rsidRDefault="00350C75" w:rsidP="00350C75">
      <w:pPr>
        <w:spacing w:before="120"/>
      </w:pPr>
      <w:r>
        <w:t xml:space="preserve">Create a pegboard model of the mechanism, and use it to create a similar mechanism in cardboard. </w:t>
      </w:r>
    </w:p>
    <w:p w14:paraId="6021B07B" w14:textId="77777777" w:rsidR="00346030" w:rsidRPr="00346030" w:rsidRDefault="00350C75" w:rsidP="00346030">
      <w:pPr>
        <w:pStyle w:val="Heading2"/>
        <w:rPr>
          <w:i w:val="0"/>
        </w:rPr>
      </w:pPr>
      <w:r>
        <w:t>Standards</w:t>
      </w:r>
    </w:p>
    <w:p w14:paraId="077C56CC" w14:textId="77777777" w:rsidR="00350C75" w:rsidRPr="005B6169" w:rsidRDefault="00350C75" w:rsidP="00350C75">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00346030" w:rsidRPr="00346030">
        <w:t>Production and distribution of writing</w:t>
      </w:r>
      <w:r>
        <w:br/>
      </w:r>
      <w:r w:rsidRPr="00095556">
        <w:rPr>
          <w:b/>
        </w:rPr>
        <w:t>Speaking &amp; Listening</w:t>
      </w:r>
      <w:r w:rsidRPr="00095556">
        <w:t xml:space="preserve">: </w:t>
      </w:r>
      <w:r>
        <w:t>Comprehension and collaboration</w:t>
      </w:r>
      <w:r>
        <w:br/>
      </w:r>
      <w:r w:rsidRPr="005B6169">
        <w:rPr>
          <w:b/>
        </w:rPr>
        <w:t>Language</w:t>
      </w:r>
      <w:r w:rsidRPr="005B6169">
        <w:t>: Vocabulary acquisition and use</w:t>
      </w:r>
    </w:p>
    <w:p w14:paraId="481A8A1B" w14:textId="77777777" w:rsidR="00346030" w:rsidRPr="00346030" w:rsidRDefault="00350C75" w:rsidP="00346030">
      <w:pPr>
        <w:spacing w:before="120"/>
        <w:ind w:left="360" w:hanging="360"/>
      </w:pPr>
      <w:r w:rsidRPr="002B3199">
        <w:rPr>
          <w:u w:val="single"/>
        </w:rPr>
        <w:t xml:space="preserve">CCLS – </w:t>
      </w:r>
      <w:r>
        <w:rPr>
          <w:u w:val="single"/>
        </w:rPr>
        <w:t>Math</w:t>
      </w:r>
      <w:r w:rsidRPr="002B3199">
        <w:rPr>
          <w:b/>
        </w:rPr>
        <w:t xml:space="preserve"> </w:t>
      </w:r>
      <w:r w:rsidR="00346030">
        <w:rPr>
          <w:b/>
        </w:rPr>
        <w:br/>
      </w:r>
      <w:r w:rsidR="00346030" w:rsidRPr="00346030">
        <w:t>MP4: Model with mathematics</w:t>
      </w:r>
    </w:p>
    <w:p w14:paraId="3D30F7EA" w14:textId="77777777" w:rsidR="00346030" w:rsidRPr="00346030" w:rsidRDefault="00350C75" w:rsidP="00346030">
      <w:pPr>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00346030" w:rsidRPr="00346030">
        <w:t xml:space="preserve">2. </w:t>
      </w:r>
      <w:proofErr w:type="gramStart"/>
      <w:r w:rsidR="00346030" w:rsidRPr="00346030">
        <w:t>Developing and using models</w:t>
      </w:r>
      <w:r w:rsidR="00346030">
        <w:t xml:space="preserve">; </w:t>
      </w:r>
      <w:r w:rsidR="00346030" w:rsidRPr="00346030">
        <w:t>7.</w:t>
      </w:r>
      <w:proofErr w:type="gramEnd"/>
      <w:r w:rsidR="00346030" w:rsidRPr="00346030">
        <w:t xml:space="preserve"> </w:t>
      </w:r>
      <w:proofErr w:type="gramStart"/>
      <w:r w:rsidR="00346030" w:rsidRPr="00346030">
        <w:t>Engaging in argument from evidence</w:t>
      </w:r>
      <w:r w:rsidR="00346030">
        <w:t xml:space="preserve">; </w:t>
      </w:r>
      <w:r w:rsidR="00346030" w:rsidRPr="00346030">
        <w:t>8.</w:t>
      </w:r>
      <w:proofErr w:type="gramEnd"/>
      <w:r w:rsidR="00346030" w:rsidRPr="00346030">
        <w:t xml:space="preserve"> Obtaining, evaluating and communicating information</w:t>
      </w:r>
    </w:p>
    <w:p w14:paraId="1AA39823" w14:textId="77777777" w:rsidR="00350C75" w:rsidRDefault="00350C75" w:rsidP="00350C75">
      <w:pPr>
        <w:tabs>
          <w:tab w:val="left" w:pos="3550"/>
          <w:tab w:val="left" w:pos="7000"/>
          <w:tab w:val="left" w:pos="10649"/>
        </w:tabs>
        <w:ind w:left="360"/>
      </w:pPr>
      <w:r>
        <w:rPr>
          <w:b/>
        </w:rPr>
        <w:t>Crosscutting</w:t>
      </w:r>
      <w:r w:rsidRPr="005255AB">
        <w:rPr>
          <w:b/>
        </w:rPr>
        <w:t xml:space="preserve"> Concepts: </w:t>
      </w:r>
      <w:r w:rsidRPr="005255AB">
        <w:t xml:space="preserve">1. Patterns; </w:t>
      </w:r>
      <w:r w:rsidR="00346030" w:rsidRPr="00346030">
        <w:t>4. Systems and system models</w:t>
      </w:r>
      <w:r>
        <w:t>;</w:t>
      </w:r>
      <w:r w:rsidR="00346030">
        <w:t xml:space="preserve"> </w:t>
      </w:r>
      <w:r w:rsidRPr="005B6169">
        <w:t>6. Structure and function</w:t>
      </w:r>
    </w:p>
    <w:p w14:paraId="11103F2C" w14:textId="77777777" w:rsidR="00350C75" w:rsidRPr="00FB60F3" w:rsidRDefault="00350C75" w:rsidP="00350C75">
      <w:pPr>
        <w:tabs>
          <w:tab w:val="left" w:pos="3550"/>
          <w:tab w:val="left" w:pos="7000"/>
          <w:tab w:val="left" w:pos="10649"/>
        </w:tabs>
        <w:ind w:left="360"/>
      </w:pPr>
      <w:r>
        <w:rPr>
          <w:b/>
        </w:rPr>
        <w:t>Disciplinary Core Ideas:</w:t>
      </w:r>
      <w:r>
        <w:t xml:space="preserve"> </w:t>
      </w:r>
      <w:r w:rsidR="00346030" w:rsidRPr="00346030">
        <w:t>PS1.A: Properties of Matter</w:t>
      </w:r>
    </w:p>
    <w:p w14:paraId="37544743" w14:textId="77777777" w:rsidR="00350C75" w:rsidRDefault="00350C75" w:rsidP="00350C75">
      <w:pPr>
        <w:pStyle w:val="Heading2"/>
        <w:rPr>
          <w:b w:val="0"/>
        </w:rPr>
      </w:pPr>
      <w:r>
        <w:t>Outcomes</w:t>
      </w:r>
    </w:p>
    <w:p w14:paraId="373EABBC" w14:textId="77777777" w:rsidR="00FC43AD" w:rsidRDefault="00FC43AD" w:rsidP="005331C3">
      <w:pPr>
        <w:numPr>
          <w:ilvl w:val="0"/>
          <w:numId w:val="24"/>
        </w:numPr>
        <w:spacing w:before="120"/>
      </w:pPr>
      <w:r>
        <w:t xml:space="preserve">Different materials have different properties. When two different materials are used to make similar things, each material will often be better in some ways but worse in others. This is an example of a </w:t>
      </w:r>
      <w:r w:rsidRPr="00FC43AD">
        <w:rPr>
          <w:b/>
        </w:rPr>
        <w:t>tradeoff</w:t>
      </w:r>
      <w:r>
        <w:t xml:space="preserve">. </w:t>
      </w:r>
    </w:p>
    <w:p w14:paraId="7A4F0F54" w14:textId="77777777" w:rsidR="003C10A9" w:rsidRDefault="00346030" w:rsidP="005331C3">
      <w:pPr>
        <w:numPr>
          <w:ilvl w:val="0"/>
          <w:numId w:val="24"/>
        </w:numPr>
        <w:spacing w:before="120"/>
      </w:pPr>
      <w:r>
        <w:t xml:space="preserve">A </w:t>
      </w:r>
      <w:r w:rsidR="003C10A9">
        <w:t xml:space="preserve">mechanism is a </w:t>
      </w:r>
      <w:r w:rsidR="003C10A9" w:rsidRPr="003C10A9">
        <w:rPr>
          <w:b/>
        </w:rPr>
        <w:t>system</w:t>
      </w:r>
      <w:r w:rsidR="003C10A9">
        <w:t xml:space="preserve">: a collection of parts that work together, including an input and an output. </w:t>
      </w:r>
    </w:p>
    <w:p w14:paraId="460C0705" w14:textId="77777777" w:rsidR="00346030" w:rsidRDefault="003C10A9" w:rsidP="005331C3">
      <w:pPr>
        <w:numPr>
          <w:ilvl w:val="0"/>
          <w:numId w:val="24"/>
        </w:numPr>
        <w:spacing w:before="120"/>
      </w:pPr>
      <w:r>
        <w:t xml:space="preserve">A </w:t>
      </w:r>
      <w:r w:rsidR="00346030" w:rsidRPr="009D713D">
        <w:rPr>
          <w:b/>
        </w:rPr>
        <w:t>model</w:t>
      </w:r>
      <w:r w:rsidR="00346030">
        <w:t xml:space="preserve"> is a way of representing </w:t>
      </w:r>
      <w:r>
        <w:t>a system. A model shows how the parts of a system</w:t>
      </w:r>
      <w:r w:rsidR="009D713D">
        <w:t xml:space="preserve"> work together, but is not the same as the real system</w:t>
      </w:r>
      <w:r w:rsidR="00346030">
        <w:t xml:space="preserve">. It may use different materials, be smaller or </w:t>
      </w:r>
      <w:r w:rsidR="009D713D">
        <w:t>simpler. A diagram is a model made on paper.</w:t>
      </w:r>
    </w:p>
    <w:p w14:paraId="56762E3F" w14:textId="77777777" w:rsidR="00350C75" w:rsidRDefault="009D713D" w:rsidP="005331C3">
      <w:pPr>
        <w:numPr>
          <w:ilvl w:val="0"/>
          <w:numId w:val="24"/>
        </w:numPr>
        <w:spacing w:before="120"/>
      </w:pPr>
      <w:r>
        <w:t xml:space="preserve">A diagram and a pegboard model </w:t>
      </w:r>
      <w:r w:rsidR="00346030">
        <w:t xml:space="preserve">of </w:t>
      </w:r>
      <w:r>
        <w:t>a mechanism can help you to understand and build the mechanism you will use.</w:t>
      </w:r>
    </w:p>
    <w:p w14:paraId="0ED90227" w14:textId="14C60CF1" w:rsidR="00350C75" w:rsidRPr="00F75AA2" w:rsidRDefault="00350C75" w:rsidP="00350C75">
      <w:pPr>
        <w:spacing w:before="120"/>
        <w:ind w:left="360" w:hanging="360"/>
        <w:rPr>
          <w:rFonts w:ascii="Arial" w:hAnsi="Arial"/>
          <w:b/>
          <w:i/>
          <w:sz w:val="28"/>
        </w:rPr>
      </w:pPr>
      <w:r w:rsidRPr="00F75AA2">
        <w:rPr>
          <w:rFonts w:ascii="Arial" w:hAnsi="Arial"/>
          <w:b/>
          <w:i/>
          <w:sz w:val="28"/>
        </w:rPr>
        <w:t>Assessment</w:t>
      </w:r>
      <w:r>
        <w:rPr>
          <w:rFonts w:ascii="Arial" w:hAnsi="Arial"/>
          <w:b/>
          <w:i/>
          <w:sz w:val="28"/>
        </w:rPr>
        <w:br/>
      </w:r>
    </w:p>
    <w:tbl>
      <w:tblPr>
        <w:tblW w:w="1071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80"/>
        <w:gridCol w:w="1260"/>
        <w:gridCol w:w="2790"/>
        <w:gridCol w:w="1800"/>
        <w:gridCol w:w="2880"/>
      </w:tblGrid>
      <w:tr w:rsidR="008853DC" w:rsidRPr="00D520EB" w14:paraId="2AC77D6C" w14:textId="77777777" w:rsidTr="002D1BEE">
        <w:trPr>
          <w:trHeight w:val="253"/>
        </w:trPr>
        <w:tc>
          <w:tcPr>
            <w:tcW w:w="1980" w:type="dxa"/>
            <w:tcBorders>
              <w:left w:val="single" w:sz="4" w:space="0" w:color="auto"/>
              <w:bottom w:val="single" w:sz="4" w:space="0" w:color="auto"/>
              <w:right w:val="single" w:sz="4" w:space="0" w:color="auto"/>
            </w:tcBorders>
          </w:tcPr>
          <w:p w14:paraId="36344EC9" w14:textId="77777777" w:rsidR="00350C75" w:rsidRPr="00D520EB" w:rsidRDefault="00350C75" w:rsidP="00350C75">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260" w:type="dxa"/>
            <w:tcBorders>
              <w:left w:val="single" w:sz="4" w:space="0" w:color="auto"/>
              <w:bottom w:val="single" w:sz="4" w:space="0" w:color="auto"/>
              <w:right w:val="single" w:sz="4" w:space="0" w:color="auto"/>
            </w:tcBorders>
          </w:tcPr>
          <w:p w14:paraId="0FBF4CD7" w14:textId="77777777" w:rsidR="00350C75" w:rsidRPr="00D520EB" w:rsidRDefault="00350C75" w:rsidP="00350C75">
            <w:pPr>
              <w:pStyle w:val="Header"/>
              <w:jc w:val="center"/>
              <w:rPr>
                <w:rFonts w:ascii="Cambria" w:hAnsi="Cambria"/>
                <w:b/>
                <w:bCs/>
                <w:sz w:val="20"/>
              </w:rPr>
            </w:pPr>
            <w:r w:rsidRPr="00D520EB">
              <w:rPr>
                <w:rFonts w:ascii="Cambria" w:hAnsi="Cambria"/>
                <w:b/>
                <w:bCs/>
                <w:sz w:val="20"/>
              </w:rPr>
              <w:t>Below  (1)</w:t>
            </w:r>
          </w:p>
        </w:tc>
        <w:tc>
          <w:tcPr>
            <w:tcW w:w="2790" w:type="dxa"/>
            <w:tcBorders>
              <w:left w:val="single" w:sz="4" w:space="0" w:color="auto"/>
              <w:bottom w:val="single" w:sz="4" w:space="0" w:color="auto"/>
              <w:right w:val="single" w:sz="4" w:space="0" w:color="auto"/>
            </w:tcBorders>
          </w:tcPr>
          <w:p w14:paraId="38F38316" w14:textId="77777777" w:rsidR="00350C75" w:rsidRPr="00D520EB" w:rsidRDefault="00350C75" w:rsidP="00350C75">
            <w:pPr>
              <w:pStyle w:val="Header"/>
              <w:jc w:val="center"/>
              <w:rPr>
                <w:rFonts w:ascii="Cambria" w:hAnsi="Cambria"/>
                <w:b/>
                <w:bCs/>
                <w:sz w:val="20"/>
              </w:rPr>
            </w:pPr>
            <w:r w:rsidRPr="00D520EB">
              <w:rPr>
                <w:rFonts w:ascii="Cambria" w:hAnsi="Cambria"/>
                <w:b/>
                <w:bCs/>
                <w:sz w:val="20"/>
              </w:rPr>
              <w:t>Approaching (2)</w:t>
            </w:r>
          </w:p>
        </w:tc>
        <w:tc>
          <w:tcPr>
            <w:tcW w:w="1800" w:type="dxa"/>
            <w:tcBorders>
              <w:left w:val="single" w:sz="4" w:space="0" w:color="auto"/>
              <w:bottom w:val="single" w:sz="4" w:space="0" w:color="auto"/>
              <w:right w:val="single" w:sz="4" w:space="0" w:color="auto"/>
            </w:tcBorders>
          </w:tcPr>
          <w:p w14:paraId="70F8B88F" w14:textId="77777777" w:rsidR="00350C75" w:rsidRPr="00D520EB" w:rsidRDefault="00350C75" w:rsidP="00350C75">
            <w:pPr>
              <w:pStyle w:val="Header"/>
              <w:jc w:val="center"/>
              <w:rPr>
                <w:rFonts w:ascii="Cambria" w:hAnsi="Cambria"/>
                <w:b/>
                <w:bCs/>
                <w:sz w:val="20"/>
              </w:rPr>
            </w:pPr>
            <w:r w:rsidRPr="00D520EB">
              <w:rPr>
                <w:rFonts w:ascii="Cambria" w:hAnsi="Cambria"/>
                <w:b/>
                <w:bCs/>
                <w:sz w:val="20"/>
              </w:rPr>
              <w:t>Proficient (3)</w:t>
            </w:r>
          </w:p>
        </w:tc>
        <w:tc>
          <w:tcPr>
            <w:tcW w:w="2880" w:type="dxa"/>
            <w:tcBorders>
              <w:left w:val="single" w:sz="4" w:space="0" w:color="auto"/>
              <w:bottom w:val="single" w:sz="4" w:space="0" w:color="auto"/>
              <w:right w:val="single" w:sz="4" w:space="0" w:color="auto"/>
            </w:tcBorders>
          </w:tcPr>
          <w:p w14:paraId="10CD306D" w14:textId="77777777" w:rsidR="00350C75" w:rsidRPr="00D520EB" w:rsidRDefault="00350C75" w:rsidP="00350C75">
            <w:pPr>
              <w:pStyle w:val="Header"/>
              <w:jc w:val="center"/>
              <w:rPr>
                <w:rFonts w:ascii="Cambria" w:hAnsi="Cambria"/>
                <w:b/>
                <w:bCs/>
                <w:sz w:val="20"/>
              </w:rPr>
            </w:pPr>
            <w:r w:rsidRPr="00D520EB">
              <w:rPr>
                <w:rFonts w:ascii="Cambria" w:hAnsi="Cambria"/>
                <w:b/>
                <w:bCs/>
                <w:sz w:val="20"/>
              </w:rPr>
              <w:t>Advanced (4)</w:t>
            </w:r>
          </w:p>
        </w:tc>
      </w:tr>
      <w:tr w:rsidR="008853DC" w:rsidRPr="00D520EB" w14:paraId="5942B3EE" w14:textId="77777777" w:rsidTr="002D1BEE">
        <w:trPr>
          <w:trHeight w:val="1009"/>
        </w:trPr>
        <w:tc>
          <w:tcPr>
            <w:tcW w:w="1980" w:type="dxa"/>
            <w:tcBorders>
              <w:top w:val="single" w:sz="4" w:space="0" w:color="auto"/>
              <w:left w:val="single" w:sz="4" w:space="0" w:color="auto"/>
              <w:bottom w:val="single" w:sz="4" w:space="0" w:color="auto"/>
              <w:right w:val="single" w:sz="4" w:space="0" w:color="auto"/>
            </w:tcBorders>
          </w:tcPr>
          <w:p w14:paraId="42235813" w14:textId="77777777" w:rsidR="00FC43AD" w:rsidRDefault="00FC43AD" w:rsidP="00FC43AD">
            <w:pPr>
              <w:pStyle w:val="Header"/>
              <w:rPr>
                <w:rFonts w:ascii="Cambria" w:hAnsi="Cambria"/>
                <w:sz w:val="20"/>
              </w:rPr>
            </w:pPr>
            <w:r>
              <w:rPr>
                <w:rFonts w:ascii="Cambria" w:hAnsi="Cambria"/>
                <w:sz w:val="20"/>
              </w:rPr>
              <w:t>A. Identifies differences between materials, and pros and cons of each one</w:t>
            </w:r>
          </w:p>
        </w:tc>
        <w:tc>
          <w:tcPr>
            <w:tcW w:w="1260" w:type="dxa"/>
            <w:tcBorders>
              <w:top w:val="single" w:sz="4" w:space="0" w:color="auto"/>
              <w:left w:val="single" w:sz="4" w:space="0" w:color="auto"/>
              <w:bottom w:val="single" w:sz="4" w:space="0" w:color="auto"/>
              <w:right w:val="single" w:sz="4" w:space="0" w:color="auto"/>
            </w:tcBorders>
          </w:tcPr>
          <w:p w14:paraId="60F6A173" w14:textId="77777777" w:rsidR="00FC43AD" w:rsidRDefault="00FC43AD" w:rsidP="006104B8">
            <w:pPr>
              <w:pStyle w:val="Header"/>
              <w:rPr>
                <w:rFonts w:ascii="Cambria" w:hAnsi="Cambria"/>
                <w:sz w:val="20"/>
              </w:rPr>
            </w:pPr>
            <w:r>
              <w:rPr>
                <w:rFonts w:ascii="Cambria" w:hAnsi="Cambria"/>
                <w:sz w:val="20"/>
              </w:rPr>
              <w:t>No observations about materials</w:t>
            </w:r>
          </w:p>
        </w:tc>
        <w:tc>
          <w:tcPr>
            <w:tcW w:w="2790" w:type="dxa"/>
            <w:tcBorders>
              <w:top w:val="single" w:sz="4" w:space="0" w:color="auto"/>
              <w:left w:val="single" w:sz="4" w:space="0" w:color="auto"/>
              <w:bottom w:val="single" w:sz="4" w:space="0" w:color="auto"/>
              <w:right w:val="single" w:sz="4" w:space="0" w:color="auto"/>
            </w:tcBorders>
          </w:tcPr>
          <w:p w14:paraId="709C9CBB" w14:textId="77777777" w:rsidR="00FC43AD" w:rsidRDefault="00FC43AD" w:rsidP="00FB3080">
            <w:pPr>
              <w:pStyle w:val="Header"/>
              <w:rPr>
                <w:rFonts w:ascii="Cambria" w:hAnsi="Cambria"/>
                <w:sz w:val="20"/>
              </w:rPr>
            </w:pPr>
            <w:r>
              <w:rPr>
                <w:rFonts w:ascii="Cambria" w:hAnsi="Cambria"/>
                <w:sz w:val="20"/>
              </w:rPr>
              <w:t xml:space="preserve">Identifies some differences between cardboard and pegboard, but </w:t>
            </w:r>
            <w:r w:rsidR="00FB3080">
              <w:rPr>
                <w:rFonts w:ascii="Cambria" w:hAnsi="Cambria"/>
                <w:sz w:val="20"/>
              </w:rPr>
              <w:t xml:space="preserve">does not </w:t>
            </w:r>
            <w:proofErr w:type="spellStart"/>
            <w:r w:rsidR="00FB3080">
              <w:rPr>
                <w:rFonts w:ascii="Cambria" w:hAnsi="Cambria"/>
                <w:sz w:val="20"/>
              </w:rPr>
              <w:t>gve</w:t>
            </w:r>
            <w:proofErr w:type="spellEnd"/>
            <w:r w:rsidR="00FB3080">
              <w:rPr>
                <w:rFonts w:ascii="Cambria" w:hAnsi="Cambria"/>
                <w:sz w:val="20"/>
              </w:rPr>
              <w:t xml:space="preserve"> an</w:t>
            </w:r>
            <w:r>
              <w:rPr>
                <w:rFonts w:ascii="Cambria" w:hAnsi="Cambria"/>
                <w:sz w:val="20"/>
              </w:rPr>
              <w:t xml:space="preserve"> example of how one could be better than the other</w:t>
            </w:r>
          </w:p>
        </w:tc>
        <w:tc>
          <w:tcPr>
            <w:tcW w:w="1800" w:type="dxa"/>
            <w:tcBorders>
              <w:top w:val="single" w:sz="4" w:space="0" w:color="auto"/>
              <w:left w:val="single" w:sz="4" w:space="0" w:color="auto"/>
              <w:bottom w:val="single" w:sz="4" w:space="0" w:color="auto"/>
              <w:right w:val="single" w:sz="4" w:space="0" w:color="auto"/>
            </w:tcBorders>
          </w:tcPr>
          <w:p w14:paraId="4335979D" w14:textId="77777777" w:rsidR="00FC43AD" w:rsidRDefault="00FC43AD" w:rsidP="006104B8">
            <w:pPr>
              <w:pStyle w:val="Header"/>
              <w:ind w:right="65"/>
              <w:rPr>
                <w:rFonts w:ascii="Cambria" w:hAnsi="Cambria"/>
                <w:sz w:val="20"/>
              </w:rPr>
            </w:pPr>
            <w:r>
              <w:rPr>
                <w:rFonts w:ascii="Cambria" w:hAnsi="Cambria"/>
                <w:sz w:val="20"/>
              </w:rPr>
              <w:t>Explains the pros and cons of both cardboard and pegboard</w:t>
            </w:r>
          </w:p>
        </w:tc>
        <w:tc>
          <w:tcPr>
            <w:tcW w:w="2880" w:type="dxa"/>
            <w:tcBorders>
              <w:top w:val="single" w:sz="4" w:space="0" w:color="auto"/>
              <w:left w:val="single" w:sz="4" w:space="0" w:color="auto"/>
              <w:bottom w:val="single" w:sz="4" w:space="0" w:color="auto"/>
              <w:right w:val="single" w:sz="4" w:space="0" w:color="auto"/>
            </w:tcBorders>
          </w:tcPr>
          <w:p w14:paraId="7A06283D" w14:textId="77777777" w:rsidR="00FC43AD" w:rsidRDefault="00FC43AD" w:rsidP="006104B8">
            <w:pPr>
              <w:pStyle w:val="Header"/>
              <w:rPr>
                <w:rFonts w:ascii="Cambria" w:hAnsi="Cambria"/>
                <w:sz w:val="20"/>
              </w:rPr>
            </w:pPr>
            <w:r>
              <w:rPr>
                <w:rFonts w:ascii="Cambria" w:hAnsi="Cambria"/>
                <w:sz w:val="20"/>
              </w:rPr>
              <w:t>Explains the pros and cons of both cardboard and pegboard, and generalizes to other examples of comparison between materials</w:t>
            </w:r>
          </w:p>
        </w:tc>
      </w:tr>
      <w:tr w:rsidR="008853DC" w:rsidRPr="00D520EB" w14:paraId="4D7ADD55" w14:textId="77777777" w:rsidTr="002D1BEE">
        <w:trPr>
          <w:trHeight w:val="1171"/>
        </w:trPr>
        <w:tc>
          <w:tcPr>
            <w:tcW w:w="1980" w:type="dxa"/>
            <w:tcBorders>
              <w:top w:val="single" w:sz="4" w:space="0" w:color="auto"/>
              <w:left w:val="single" w:sz="4" w:space="0" w:color="auto"/>
              <w:bottom w:val="single" w:sz="4" w:space="0" w:color="auto"/>
              <w:right w:val="single" w:sz="4" w:space="0" w:color="auto"/>
            </w:tcBorders>
          </w:tcPr>
          <w:p w14:paraId="6EFD9064" w14:textId="77777777" w:rsidR="00350C75" w:rsidRPr="00D520EB" w:rsidRDefault="00FC43AD" w:rsidP="00890BCC">
            <w:pPr>
              <w:pStyle w:val="Header"/>
              <w:rPr>
                <w:rFonts w:ascii="Cambria" w:hAnsi="Cambria"/>
                <w:sz w:val="20"/>
              </w:rPr>
            </w:pPr>
            <w:r>
              <w:rPr>
                <w:rFonts w:ascii="Cambria" w:hAnsi="Cambria"/>
                <w:sz w:val="20"/>
              </w:rPr>
              <w:t>B</w:t>
            </w:r>
            <w:r w:rsidR="00350C75" w:rsidRPr="00D520EB">
              <w:rPr>
                <w:rFonts w:ascii="Cambria" w:hAnsi="Cambria"/>
                <w:sz w:val="20"/>
              </w:rPr>
              <w:t xml:space="preserve">. </w:t>
            </w:r>
            <w:r w:rsidR="00890BCC">
              <w:rPr>
                <w:rFonts w:ascii="Cambria" w:hAnsi="Cambria"/>
                <w:sz w:val="20"/>
              </w:rPr>
              <w:t>Identify</w:t>
            </w:r>
            <w:r w:rsidR="009B142E">
              <w:rPr>
                <w:rFonts w:ascii="Cambria" w:hAnsi="Cambria"/>
                <w:sz w:val="20"/>
              </w:rPr>
              <w:t xml:space="preserve"> systems and </w:t>
            </w:r>
            <w:r w:rsidR="006104B8">
              <w:rPr>
                <w:rFonts w:ascii="Cambria" w:hAnsi="Cambria"/>
                <w:sz w:val="20"/>
              </w:rPr>
              <w:t>relates them to the</w:t>
            </w:r>
            <w:r w:rsidR="009B142E">
              <w:rPr>
                <w:rFonts w:ascii="Cambria" w:hAnsi="Cambria"/>
                <w:sz w:val="20"/>
              </w:rPr>
              <w:t xml:space="preserve"> </w:t>
            </w:r>
            <w:r w:rsidR="00B74F73">
              <w:rPr>
                <w:rFonts w:ascii="Cambria" w:hAnsi="Cambria"/>
                <w:sz w:val="20"/>
              </w:rPr>
              <w:t>system</w:t>
            </w:r>
            <w:r w:rsidR="00350C75">
              <w:rPr>
                <w:rFonts w:ascii="Cambria" w:hAnsi="Cambria"/>
                <w:sz w:val="20"/>
              </w:rPr>
              <w:t xml:space="preserve"> </w:t>
            </w:r>
            <w:r w:rsidR="006104B8">
              <w:rPr>
                <w:rFonts w:ascii="Cambria" w:hAnsi="Cambria"/>
                <w:sz w:val="20"/>
              </w:rPr>
              <w:t>concept</w:t>
            </w:r>
          </w:p>
        </w:tc>
        <w:tc>
          <w:tcPr>
            <w:tcW w:w="1260" w:type="dxa"/>
            <w:tcBorders>
              <w:top w:val="single" w:sz="4" w:space="0" w:color="auto"/>
              <w:left w:val="single" w:sz="4" w:space="0" w:color="auto"/>
              <w:bottom w:val="single" w:sz="4" w:space="0" w:color="auto"/>
              <w:right w:val="single" w:sz="4" w:space="0" w:color="auto"/>
            </w:tcBorders>
          </w:tcPr>
          <w:p w14:paraId="109951DB" w14:textId="77777777" w:rsidR="00350C75" w:rsidRPr="00D520EB" w:rsidRDefault="00350C75" w:rsidP="006104B8">
            <w:pPr>
              <w:pStyle w:val="Header"/>
              <w:rPr>
                <w:rFonts w:ascii="Cambria" w:hAnsi="Cambria"/>
                <w:sz w:val="20"/>
              </w:rPr>
            </w:pPr>
            <w:r>
              <w:rPr>
                <w:rFonts w:ascii="Cambria" w:hAnsi="Cambria"/>
                <w:sz w:val="20"/>
              </w:rPr>
              <w:t xml:space="preserve">No </w:t>
            </w:r>
            <w:r w:rsidR="009B142E">
              <w:rPr>
                <w:rFonts w:ascii="Cambria" w:hAnsi="Cambria"/>
                <w:sz w:val="20"/>
              </w:rPr>
              <w:t xml:space="preserve">examples are </w:t>
            </w:r>
            <w:r w:rsidR="006104B8">
              <w:rPr>
                <w:rFonts w:ascii="Cambria" w:hAnsi="Cambria"/>
                <w:sz w:val="20"/>
              </w:rPr>
              <w:t>found</w:t>
            </w:r>
          </w:p>
        </w:tc>
        <w:tc>
          <w:tcPr>
            <w:tcW w:w="2790" w:type="dxa"/>
            <w:tcBorders>
              <w:top w:val="single" w:sz="4" w:space="0" w:color="auto"/>
              <w:left w:val="single" w:sz="4" w:space="0" w:color="auto"/>
              <w:bottom w:val="single" w:sz="4" w:space="0" w:color="auto"/>
              <w:right w:val="single" w:sz="4" w:space="0" w:color="auto"/>
            </w:tcBorders>
          </w:tcPr>
          <w:p w14:paraId="64E5E60B" w14:textId="77777777" w:rsidR="00350C75" w:rsidRPr="00D520EB" w:rsidRDefault="00B74F73" w:rsidP="00B74F73">
            <w:pPr>
              <w:pStyle w:val="Header"/>
              <w:rPr>
                <w:rFonts w:ascii="Cambria" w:hAnsi="Cambria"/>
                <w:sz w:val="20"/>
              </w:rPr>
            </w:pPr>
            <w:r>
              <w:rPr>
                <w:rFonts w:ascii="Cambria" w:hAnsi="Cambria"/>
                <w:sz w:val="20"/>
              </w:rPr>
              <w:t>Provides examples of systems, but does not explain what they have in common</w:t>
            </w:r>
          </w:p>
        </w:tc>
        <w:tc>
          <w:tcPr>
            <w:tcW w:w="1800" w:type="dxa"/>
            <w:tcBorders>
              <w:top w:val="single" w:sz="4" w:space="0" w:color="auto"/>
              <w:left w:val="single" w:sz="4" w:space="0" w:color="auto"/>
              <w:bottom w:val="single" w:sz="4" w:space="0" w:color="auto"/>
              <w:right w:val="single" w:sz="4" w:space="0" w:color="auto"/>
            </w:tcBorders>
          </w:tcPr>
          <w:p w14:paraId="62B729A2" w14:textId="77777777" w:rsidR="00350C75" w:rsidRPr="00D520EB" w:rsidRDefault="006104B8" w:rsidP="006104B8">
            <w:pPr>
              <w:pStyle w:val="Header"/>
              <w:ind w:right="65"/>
              <w:rPr>
                <w:rFonts w:ascii="Cambria" w:hAnsi="Cambria"/>
                <w:sz w:val="20"/>
              </w:rPr>
            </w:pPr>
            <w:r>
              <w:rPr>
                <w:rFonts w:ascii="Cambria" w:hAnsi="Cambria"/>
                <w:sz w:val="20"/>
              </w:rPr>
              <w:t>Identifies a mechanism as a</w:t>
            </w:r>
            <w:r w:rsidR="00B74F73">
              <w:rPr>
                <w:rFonts w:ascii="Cambria" w:hAnsi="Cambria"/>
                <w:sz w:val="20"/>
              </w:rPr>
              <w:t xml:space="preserve"> </w:t>
            </w:r>
            <w:r>
              <w:rPr>
                <w:rFonts w:ascii="Cambria" w:hAnsi="Cambria"/>
                <w:sz w:val="20"/>
              </w:rPr>
              <w:t>system</w:t>
            </w:r>
            <w:r w:rsidR="00B74F73">
              <w:rPr>
                <w:rFonts w:ascii="Cambria" w:hAnsi="Cambria"/>
                <w:sz w:val="20"/>
              </w:rPr>
              <w:t xml:space="preserve">, </w:t>
            </w:r>
            <w:r w:rsidR="009B142E">
              <w:rPr>
                <w:rFonts w:ascii="Cambria" w:hAnsi="Cambria"/>
                <w:sz w:val="20"/>
              </w:rPr>
              <w:t xml:space="preserve">and indicates why </w:t>
            </w:r>
            <w:r>
              <w:rPr>
                <w:rFonts w:ascii="Cambria" w:hAnsi="Cambria"/>
                <w:sz w:val="20"/>
              </w:rPr>
              <w:t>it is a</w:t>
            </w:r>
            <w:r w:rsidR="009B142E">
              <w:rPr>
                <w:rFonts w:ascii="Cambria" w:hAnsi="Cambria"/>
                <w:sz w:val="20"/>
              </w:rPr>
              <w:t xml:space="preserve"> system</w:t>
            </w:r>
          </w:p>
        </w:tc>
        <w:tc>
          <w:tcPr>
            <w:tcW w:w="2880" w:type="dxa"/>
            <w:tcBorders>
              <w:top w:val="single" w:sz="4" w:space="0" w:color="auto"/>
              <w:left w:val="single" w:sz="4" w:space="0" w:color="auto"/>
              <w:bottom w:val="single" w:sz="4" w:space="0" w:color="auto"/>
              <w:right w:val="single" w:sz="4" w:space="0" w:color="auto"/>
            </w:tcBorders>
          </w:tcPr>
          <w:p w14:paraId="27C50C70" w14:textId="77777777" w:rsidR="00350C75" w:rsidRPr="00D520EB" w:rsidRDefault="006104B8" w:rsidP="006104B8">
            <w:pPr>
              <w:pStyle w:val="Header"/>
              <w:rPr>
                <w:rFonts w:ascii="Cambria" w:hAnsi="Cambria"/>
                <w:sz w:val="20"/>
              </w:rPr>
            </w:pPr>
            <w:r>
              <w:rPr>
                <w:rFonts w:ascii="Cambria" w:hAnsi="Cambria"/>
                <w:sz w:val="20"/>
              </w:rPr>
              <w:t>Identifies</w:t>
            </w:r>
            <w:r w:rsidR="009B142E">
              <w:rPr>
                <w:rFonts w:ascii="Cambria" w:hAnsi="Cambria"/>
                <w:sz w:val="20"/>
              </w:rPr>
              <w:t xml:space="preserve"> m</w:t>
            </w:r>
            <w:r w:rsidR="00B74F73">
              <w:rPr>
                <w:rFonts w:ascii="Cambria" w:hAnsi="Cambria"/>
                <w:sz w:val="20"/>
              </w:rPr>
              <w:t xml:space="preserve">ultiple examples of systems, </w:t>
            </w:r>
            <w:r w:rsidR="009B142E">
              <w:rPr>
                <w:rFonts w:ascii="Cambria" w:hAnsi="Cambria"/>
                <w:sz w:val="20"/>
              </w:rPr>
              <w:t xml:space="preserve">explains why </w:t>
            </w:r>
            <w:r>
              <w:rPr>
                <w:rFonts w:ascii="Cambria" w:hAnsi="Cambria"/>
                <w:sz w:val="20"/>
              </w:rPr>
              <w:t xml:space="preserve">each one </w:t>
            </w:r>
            <w:r w:rsidR="009B142E">
              <w:rPr>
                <w:rFonts w:ascii="Cambria" w:hAnsi="Cambria"/>
                <w:sz w:val="20"/>
              </w:rPr>
              <w:t>is a system</w:t>
            </w:r>
          </w:p>
        </w:tc>
      </w:tr>
      <w:tr w:rsidR="00F96761" w:rsidRPr="00D520EB" w14:paraId="1A29905F" w14:textId="77777777" w:rsidTr="002D1BEE">
        <w:trPr>
          <w:trHeight w:val="253"/>
        </w:trPr>
        <w:tc>
          <w:tcPr>
            <w:tcW w:w="1980" w:type="dxa"/>
            <w:tcBorders>
              <w:left w:val="single" w:sz="4" w:space="0" w:color="auto"/>
              <w:bottom w:val="single" w:sz="4" w:space="0" w:color="auto"/>
              <w:right w:val="single" w:sz="4" w:space="0" w:color="auto"/>
            </w:tcBorders>
          </w:tcPr>
          <w:p w14:paraId="4AF8E180" w14:textId="77777777" w:rsidR="00F96761" w:rsidRPr="00D520EB" w:rsidRDefault="00F96761" w:rsidP="00565A32">
            <w:pPr>
              <w:pStyle w:val="Header"/>
              <w:rPr>
                <w:rFonts w:ascii="Cambria" w:hAnsi="Cambria"/>
                <w:b/>
                <w:sz w:val="20"/>
              </w:rPr>
            </w:pPr>
            <w:r>
              <w:rPr>
                <w:rFonts w:ascii="Cambria" w:hAnsi="Cambria"/>
                <w:b/>
                <w:sz w:val="20"/>
              </w:rPr>
              <w:lastRenderedPageBreak/>
              <w:t>Objective</w:t>
            </w:r>
            <w:r w:rsidRPr="00D520EB">
              <w:rPr>
                <w:rFonts w:ascii="Cambria" w:hAnsi="Cambria"/>
                <w:b/>
                <w:sz w:val="20"/>
              </w:rPr>
              <w:t>:</w:t>
            </w:r>
          </w:p>
        </w:tc>
        <w:tc>
          <w:tcPr>
            <w:tcW w:w="1260" w:type="dxa"/>
            <w:tcBorders>
              <w:left w:val="single" w:sz="4" w:space="0" w:color="auto"/>
              <w:bottom w:val="single" w:sz="4" w:space="0" w:color="auto"/>
              <w:right w:val="single" w:sz="4" w:space="0" w:color="auto"/>
            </w:tcBorders>
          </w:tcPr>
          <w:p w14:paraId="48EFC6B0" w14:textId="77777777" w:rsidR="00F96761" w:rsidRPr="00D520EB" w:rsidRDefault="00F96761" w:rsidP="00565A32">
            <w:pPr>
              <w:pStyle w:val="Header"/>
              <w:jc w:val="center"/>
              <w:rPr>
                <w:rFonts w:ascii="Cambria" w:hAnsi="Cambria"/>
                <w:b/>
                <w:bCs/>
                <w:sz w:val="20"/>
              </w:rPr>
            </w:pPr>
            <w:r w:rsidRPr="00D520EB">
              <w:rPr>
                <w:rFonts w:ascii="Cambria" w:hAnsi="Cambria"/>
                <w:b/>
                <w:bCs/>
                <w:sz w:val="20"/>
              </w:rPr>
              <w:t>Below  (1)</w:t>
            </w:r>
          </w:p>
        </w:tc>
        <w:tc>
          <w:tcPr>
            <w:tcW w:w="2790" w:type="dxa"/>
            <w:tcBorders>
              <w:left w:val="single" w:sz="4" w:space="0" w:color="auto"/>
              <w:bottom w:val="single" w:sz="4" w:space="0" w:color="auto"/>
              <w:right w:val="single" w:sz="4" w:space="0" w:color="auto"/>
            </w:tcBorders>
          </w:tcPr>
          <w:p w14:paraId="31A629F3" w14:textId="77777777" w:rsidR="00F96761" w:rsidRPr="00D520EB" w:rsidRDefault="00F96761" w:rsidP="00565A32">
            <w:pPr>
              <w:pStyle w:val="Header"/>
              <w:jc w:val="center"/>
              <w:rPr>
                <w:rFonts w:ascii="Cambria" w:hAnsi="Cambria"/>
                <w:b/>
                <w:bCs/>
                <w:sz w:val="20"/>
              </w:rPr>
            </w:pPr>
            <w:r w:rsidRPr="00D520EB">
              <w:rPr>
                <w:rFonts w:ascii="Cambria" w:hAnsi="Cambria"/>
                <w:b/>
                <w:bCs/>
                <w:sz w:val="20"/>
              </w:rPr>
              <w:t>Approaching (2)</w:t>
            </w:r>
          </w:p>
        </w:tc>
        <w:tc>
          <w:tcPr>
            <w:tcW w:w="1800" w:type="dxa"/>
            <w:tcBorders>
              <w:left w:val="single" w:sz="4" w:space="0" w:color="auto"/>
              <w:bottom w:val="single" w:sz="4" w:space="0" w:color="auto"/>
              <w:right w:val="single" w:sz="4" w:space="0" w:color="auto"/>
            </w:tcBorders>
          </w:tcPr>
          <w:p w14:paraId="4EA42B37" w14:textId="77777777" w:rsidR="00F96761" w:rsidRPr="00D520EB" w:rsidRDefault="00F96761" w:rsidP="00565A32">
            <w:pPr>
              <w:pStyle w:val="Header"/>
              <w:jc w:val="center"/>
              <w:rPr>
                <w:rFonts w:ascii="Cambria" w:hAnsi="Cambria"/>
                <w:b/>
                <w:bCs/>
                <w:sz w:val="20"/>
              </w:rPr>
            </w:pPr>
            <w:r w:rsidRPr="00D520EB">
              <w:rPr>
                <w:rFonts w:ascii="Cambria" w:hAnsi="Cambria"/>
                <w:b/>
                <w:bCs/>
                <w:sz w:val="20"/>
              </w:rPr>
              <w:t>Proficient (3)</w:t>
            </w:r>
          </w:p>
        </w:tc>
        <w:tc>
          <w:tcPr>
            <w:tcW w:w="2880" w:type="dxa"/>
            <w:tcBorders>
              <w:left w:val="single" w:sz="4" w:space="0" w:color="auto"/>
              <w:bottom w:val="single" w:sz="4" w:space="0" w:color="auto"/>
              <w:right w:val="single" w:sz="4" w:space="0" w:color="auto"/>
            </w:tcBorders>
          </w:tcPr>
          <w:p w14:paraId="0B1AB1F4" w14:textId="77777777" w:rsidR="00F96761" w:rsidRPr="00D520EB" w:rsidRDefault="00F96761" w:rsidP="00565A32">
            <w:pPr>
              <w:pStyle w:val="Header"/>
              <w:jc w:val="center"/>
              <w:rPr>
                <w:rFonts w:ascii="Cambria" w:hAnsi="Cambria"/>
                <w:b/>
                <w:bCs/>
                <w:sz w:val="20"/>
              </w:rPr>
            </w:pPr>
            <w:r w:rsidRPr="00D520EB">
              <w:rPr>
                <w:rFonts w:ascii="Cambria" w:hAnsi="Cambria"/>
                <w:b/>
                <w:bCs/>
                <w:sz w:val="20"/>
              </w:rPr>
              <w:t>Advanced (4)</w:t>
            </w:r>
          </w:p>
        </w:tc>
      </w:tr>
      <w:tr w:rsidR="008853DC" w:rsidRPr="00D520EB" w14:paraId="0576AF6A" w14:textId="77777777" w:rsidTr="002D1BEE">
        <w:trPr>
          <w:trHeight w:val="703"/>
        </w:trPr>
        <w:tc>
          <w:tcPr>
            <w:tcW w:w="1980" w:type="dxa"/>
            <w:tcBorders>
              <w:top w:val="single" w:sz="4" w:space="0" w:color="auto"/>
              <w:left w:val="single" w:sz="4" w:space="0" w:color="auto"/>
              <w:bottom w:val="single" w:sz="4" w:space="0" w:color="auto"/>
              <w:right w:val="single" w:sz="4" w:space="0" w:color="auto"/>
            </w:tcBorders>
          </w:tcPr>
          <w:p w14:paraId="7D89EC01" w14:textId="77777777" w:rsidR="00350C75" w:rsidRPr="00D520EB" w:rsidRDefault="00FC43AD" w:rsidP="00890BCC">
            <w:pPr>
              <w:pStyle w:val="Header"/>
              <w:rPr>
                <w:rFonts w:ascii="Cambria" w:hAnsi="Cambria"/>
                <w:sz w:val="20"/>
              </w:rPr>
            </w:pPr>
            <w:r>
              <w:rPr>
                <w:rFonts w:ascii="Cambria" w:hAnsi="Cambria"/>
                <w:sz w:val="20"/>
              </w:rPr>
              <w:t>C</w:t>
            </w:r>
            <w:r w:rsidR="00350C75">
              <w:rPr>
                <w:rFonts w:ascii="Cambria" w:hAnsi="Cambria"/>
                <w:sz w:val="20"/>
              </w:rPr>
              <w:t xml:space="preserve">. </w:t>
            </w:r>
            <w:r w:rsidR="00890BCC">
              <w:rPr>
                <w:rFonts w:ascii="Cambria" w:hAnsi="Cambria"/>
                <w:sz w:val="20"/>
              </w:rPr>
              <w:t>Explain</w:t>
            </w:r>
            <w:r w:rsidR="009B142E">
              <w:rPr>
                <w:rFonts w:ascii="Cambria" w:hAnsi="Cambria"/>
                <w:sz w:val="20"/>
              </w:rPr>
              <w:t xml:space="preserve"> how a model can be used to understand a system</w:t>
            </w:r>
          </w:p>
        </w:tc>
        <w:tc>
          <w:tcPr>
            <w:tcW w:w="1260" w:type="dxa"/>
            <w:tcBorders>
              <w:top w:val="single" w:sz="4" w:space="0" w:color="auto"/>
              <w:left w:val="single" w:sz="4" w:space="0" w:color="auto"/>
              <w:bottom w:val="single" w:sz="4" w:space="0" w:color="auto"/>
              <w:right w:val="single" w:sz="4" w:space="0" w:color="auto"/>
            </w:tcBorders>
          </w:tcPr>
          <w:p w14:paraId="2F2FD24F" w14:textId="77777777" w:rsidR="00350C75" w:rsidRPr="00D520EB" w:rsidRDefault="00350C75" w:rsidP="006104B8">
            <w:pPr>
              <w:pStyle w:val="Header"/>
              <w:rPr>
                <w:rFonts w:ascii="Cambria" w:hAnsi="Cambria"/>
                <w:sz w:val="20"/>
              </w:rPr>
            </w:pPr>
            <w:r>
              <w:rPr>
                <w:rFonts w:ascii="Cambria" w:hAnsi="Cambria"/>
                <w:sz w:val="20"/>
              </w:rPr>
              <w:t xml:space="preserve">No </w:t>
            </w:r>
            <w:r w:rsidR="006104B8">
              <w:rPr>
                <w:rFonts w:ascii="Cambria" w:hAnsi="Cambria"/>
                <w:sz w:val="20"/>
              </w:rPr>
              <w:t>description</w:t>
            </w:r>
          </w:p>
        </w:tc>
        <w:tc>
          <w:tcPr>
            <w:tcW w:w="2790" w:type="dxa"/>
            <w:tcBorders>
              <w:top w:val="single" w:sz="4" w:space="0" w:color="auto"/>
              <w:left w:val="single" w:sz="4" w:space="0" w:color="auto"/>
              <w:bottom w:val="single" w:sz="4" w:space="0" w:color="auto"/>
              <w:right w:val="single" w:sz="4" w:space="0" w:color="auto"/>
            </w:tcBorders>
          </w:tcPr>
          <w:p w14:paraId="58A3E28F" w14:textId="77777777" w:rsidR="00350C75" w:rsidRPr="00D520EB" w:rsidRDefault="009B142E" w:rsidP="00350C75">
            <w:pPr>
              <w:pStyle w:val="Header"/>
              <w:rPr>
                <w:rFonts w:ascii="Cambria" w:hAnsi="Cambria"/>
                <w:sz w:val="20"/>
              </w:rPr>
            </w:pPr>
            <w:r>
              <w:rPr>
                <w:rFonts w:ascii="Cambria" w:hAnsi="Cambria"/>
                <w:sz w:val="20"/>
              </w:rPr>
              <w:t>Identifies some models, but not their uses</w:t>
            </w:r>
          </w:p>
        </w:tc>
        <w:tc>
          <w:tcPr>
            <w:tcW w:w="1800" w:type="dxa"/>
            <w:tcBorders>
              <w:top w:val="single" w:sz="4" w:space="0" w:color="auto"/>
              <w:left w:val="single" w:sz="4" w:space="0" w:color="auto"/>
              <w:bottom w:val="single" w:sz="4" w:space="0" w:color="auto"/>
              <w:right w:val="single" w:sz="4" w:space="0" w:color="auto"/>
            </w:tcBorders>
          </w:tcPr>
          <w:p w14:paraId="22377B31" w14:textId="77777777" w:rsidR="00350C75" w:rsidRPr="00D520EB" w:rsidRDefault="009B142E" w:rsidP="00350C75">
            <w:pPr>
              <w:pStyle w:val="Header"/>
              <w:rPr>
                <w:rFonts w:ascii="Cambria" w:hAnsi="Cambria"/>
                <w:sz w:val="20"/>
              </w:rPr>
            </w:pPr>
            <w:r>
              <w:rPr>
                <w:rFonts w:ascii="Cambria" w:hAnsi="Cambria"/>
                <w:sz w:val="20"/>
              </w:rPr>
              <w:t xml:space="preserve">Identifies both </w:t>
            </w:r>
            <w:r w:rsidR="006104B8">
              <w:rPr>
                <w:rFonts w:ascii="Cambria" w:hAnsi="Cambria"/>
                <w:sz w:val="20"/>
              </w:rPr>
              <w:t>diagrams and physical pegboard constructions as possible models for a mechanism</w:t>
            </w:r>
          </w:p>
        </w:tc>
        <w:tc>
          <w:tcPr>
            <w:tcW w:w="2880" w:type="dxa"/>
            <w:tcBorders>
              <w:top w:val="single" w:sz="4" w:space="0" w:color="auto"/>
              <w:left w:val="single" w:sz="4" w:space="0" w:color="auto"/>
              <w:bottom w:val="single" w:sz="4" w:space="0" w:color="auto"/>
              <w:right w:val="single" w:sz="4" w:space="0" w:color="auto"/>
            </w:tcBorders>
          </w:tcPr>
          <w:p w14:paraId="457DC837" w14:textId="77777777" w:rsidR="00350C75" w:rsidRPr="00D520EB" w:rsidRDefault="000B05D4" w:rsidP="00350C75">
            <w:pPr>
              <w:pStyle w:val="Header"/>
              <w:rPr>
                <w:rFonts w:ascii="Cambria" w:hAnsi="Cambria"/>
                <w:sz w:val="20"/>
              </w:rPr>
            </w:pPr>
            <w:r>
              <w:rPr>
                <w:rFonts w:ascii="Cambria" w:hAnsi="Cambria"/>
                <w:sz w:val="20"/>
              </w:rPr>
              <w:t>Uses multiple examples to show how a model can be useful for understanding a system</w:t>
            </w:r>
          </w:p>
        </w:tc>
      </w:tr>
      <w:tr w:rsidR="008853DC" w:rsidRPr="00D520EB" w14:paraId="65A001ED" w14:textId="77777777" w:rsidTr="002D1BEE">
        <w:trPr>
          <w:trHeight w:val="703"/>
        </w:trPr>
        <w:tc>
          <w:tcPr>
            <w:tcW w:w="1980" w:type="dxa"/>
            <w:tcBorders>
              <w:top w:val="single" w:sz="4" w:space="0" w:color="auto"/>
              <w:left w:val="single" w:sz="4" w:space="0" w:color="auto"/>
              <w:bottom w:val="single" w:sz="4" w:space="0" w:color="auto"/>
              <w:right w:val="single" w:sz="4" w:space="0" w:color="auto"/>
            </w:tcBorders>
          </w:tcPr>
          <w:p w14:paraId="35342949" w14:textId="77777777" w:rsidR="009B142E" w:rsidRDefault="00FC43AD" w:rsidP="000B05D4">
            <w:pPr>
              <w:pStyle w:val="Header"/>
              <w:rPr>
                <w:rFonts w:ascii="Cambria" w:hAnsi="Cambria"/>
                <w:sz w:val="20"/>
              </w:rPr>
            </w:pPr>
            <w:r>
              <w:rPr>
                <w:rFonts w:ascii="Cambria" w:hAnsi="Cambria"/>
                <w:sz w:val="20"/>
              </w:rPr>
              <w:t>D</w:t>
            </w:r>
            <w:r w:rsidR="00890BCC">
              <w:rPr>
                <w:rFonts w:ascii="Cambria" w:hAnsi="Cambria"/>
                <w:sz w:val="20"/>
              </w:rPr>
              <w:t>. Create and use</w:t>
            </w:r>
            <w:r w:rsidR="000B05D4">
              <w:rPr>
                <w:rFonts w:ascii="Cambria" w:hAnsi="Cambria"/>
                <w:sz w:val="20"/>
              </w:rPr>
              <w:t xml:space="preserve"> a pegboard model to design a </w:t>
            </w:r>
            <w:r w:rsidR="008E0607">
              <w:rPr>
                <w:rFonts w:ascii="Cambria" w:hAnsi="Cambria"/>
                <w:sz w:val="20"/>
              </w:rPr>
              <w:t xml:space="preserve">cardboard </w:t>
            </w:r>
            <w:r w:rsidR="000B05D4">
              <w:rPr>
                <w:rFonts w:ascii="Cambria" w:hAnsi="Cambria"/>
                <w:sz w:val="20"/>
              </w:rPr>
              <w:t xml:space="preserve">mechanism </w:t>
            </w:r>
          </w:p>
        </w:tc>
        <w:tc>
          <w:tcPr>
            <w:tcW w:w="1260" w:type="dxa"/>
            <w:tcBorders>
              <w:top w:val="single" w:sz="4" w:space="0" w:color="auto"/>
              <w:left w:val="single" w:sz="4" w:space="0" w:color="auto"/>
              <w:bottom w:val="single" w:sz="4" w:space="0" w:color="auto"/>
              <w:right w:val="single" w:sz="4" w:space="0" w:color="auto"/>
            </w:tcBorders>
          </w:tcPr>
          <w:p w14:paraId="2D209CB4" w14:textId="77777777" w:rsidR="009B142E" w:rsidRDefault="000B05D4" w:rsidP="00350C75">
            <w:pPr>
              <w:pStyle w:val="Header"/>
              <w:rPr>
                <w:rFonts w:ascii="Cambria" w:hAnsi="Cambria"/>
                <w:sz w:val="20"/>
              </w:rPr>
            </w:pPr>
            <w:r>
              <w:rPr>
                <w:rFonts w:ascii="Cambria" w:hAnsi="Cambria"/>
                <w:sz w:val="20"/>
              </w:rPr>
              <w:t>No model</w:t>
            </w:r>
          </w:p>
        </w:tc>
        <w:tc>
          <w:tcPr>
            <w:tcW w:w="2790" w:type="dxa"/>
            <w:tcBorders>
              <w:top w:val="single" w:sz="4" w:space="0" w:color="auto"/>
              <w:left w:val="single" w:sz="4" w:space="0" w:color="auto"/>
              <w:bottom w:val="single" w:sz="4" w:space="0" w:color="auto"/>
              <w:right w:val="single" w:sz="4" w:space="0" w:color="auto"/>
            </w:tcBorders>
          </w:tcPr>
          <w:p w14:paraId="57286E4B" w14:textId="77777777" w:rsidR="009B142E" w:rsidRDefault="000B05D4" w:rsidP="00350C75">
            <w:pPr>
              <w:pStyle w:val="Header"/>
              <w:rPr>
                <w:rFonts w:ascii="Cambria" w:hAnsi="Cambria"/>
                <w:sz w:val="20"/>
              </w:rPr>
            </w:pPr>
            <w:r>
              <w:rPr>
                <w:rFonts w:ascii="Cambria" w:hAnsi="Cambria"/>
                <w:sz w:val="20"/>
              </w:rPr>
              <w:t>The cardboard mechanism does not reflect the model</w:t>
            </w:r>
          </w:p>
        </w:tc>
        <w:tc>
          <w:tcPr>
            <w:tcW w:w="1800" w:type="dxa"/>
            <w:tcBorders>
              <w:top w:val="single" w:sz="4" w:space="0" w:color="auto"/>
              <w:left w:val="single" w:sz="4" w:space="0" w:color="auto"/>
              <w:bottom w:val="single" w:sz="4" w:space="0" w:color="auto"/>
              <w:right w:val="single" w:sz="4" w:space="0" w:color="auto"/>
            </w:tcBorders>
          </w:tcPr>
          <w:p w14:paraId="451C2955" w14:textId="77777777" w:rsidR="009B142E" w:rsidRDefault="000B05D4" w:rsidP="00350C75">
            <w:pPr>
              <w:pStyle w:val="Header"/>
              <w:rPr>
                <w:rFonts w:ascii="Cambria" w:hAnsi="Cambria"/>
                <w:sz w:val="20"/>
              </w:rPr>
            </w:pPr>
            <w:r>
              <w:rPr>
                <w:rFonts w:ascii="Cambria" w:hAnsi="Cambria"/>
                <w:sz w:val="20"/>
              </w:rPr>
              <w:t>The model is used effectively as a design tool</w:t>
            </w:r>
          </w:p>
        </w:tc>
        <w:tc>
          <w:tcPr>
            <w:tcW w:w="2880" w:type="dxa"/>
            <w:tcBorders>
              <w:top w:val="single" w:sz="4" w:space="0" w:color="auto"/>
              <w:left w:val="single" w:sz="4" w:space="0" w:color="auto"/>
              <w:bottom w:val="single" w:sz="4" w:space="0" w:color="auto"/>
              <w:right w:val="single" w:sz="4" w:space="0" w:color="auto"/>
            </w:tcBorders>
          </w:tcPr>
          <w:p w14:paraId="646A85E8" w14:textId="77777777" w:rsidR="009B142E" w:rsidRDefault="000B05D4" w:rsidP="00350C75">
            <w:pPr>
              <w:pStyle w:val="Header"/>
              <w:rPr>
                <w:rFonts w:ascii="Cambria" w:hAnsi="Cambria"/>
                <w:sz w:val="20"/>
              </w:rPr>
            </w:pPr>
            <w:r>
              <w:rPr>
                <w:rFonts w:ascii="Cambria" w:hAnsi="Cambria"/>
                <w:sz w:val="20"/>
              </w:rPr>
              <w:t>Uses model as design tool and identifies other examples of how  model can be used</w:t>
            </w:r>
          </w:p>
        </w:tc>
      </w:tr>
    </w:tbl>
    <w:p w14:paraId="4676C979" w14:textId="77777777" w:rsidR="008853DC" w:rsidRDefault="008853DC" w:rsidP="00346958">
      <w:pPr>
        <w:pStyle w:val="Heading2"/>
      </w:pPr>
      <w:r>
        <w:t>Advance Preparation</w:t>
      </w:r>
    </w:p>
    <w:p w14:paraId="561C01C5" w14:textId="374020F2" w:rsidR="008853DC" w:rsidRPr="008853DC" w:rsidRDefault="00F96761" w:rsidP="005331C3">
      <w:pPr>
        <w:numPr>
          <w:ilvl w:val="0"/>
          <w:numId w:val="23"/>
        </w:numPr>
        <w:spacing w:before="120"/>
        <w:rPr>
          <w:b/>
          <w:sz w:val="28"/>
        </w:rPr>
      </w:pPr>
      <w:r>
        <w:t xml:space="preserve">Start a </w:t>
      </w:r>
      <w:r w:rsidR="00DA4CED">
        <w:t>c</w:t>
      </w:r>
      <w:r w:rsidR="008853DC">
        <w:t xml:space="preserve">hart for listing examples of models: </w:t>
      </w:r>
      <w:r w:rsidR="008853DC">
        <w:br/>
      </w:r>
    </w:p>
    <w:tbl>
      <w:tblPr>
        <w:tblStyle w:val="TableGrid"/>
        <w:tblW w:w="0" w:type="auto"/>
        <w:tblInd w:w="720" w:type="dxa"/>
        <w:tblLook w:val="04A0" w:firstRow="1" w:lastRow="0" w:firstColumn="1" w:lastColumn="0" w:noHBand="0" w:noVBand="1"/>
      </w:tblPr>
      <w:tblGrid>
        <w:gridCol w:w="2088"/>
        <w:gridCol w:w="2160"/>
        <w:gridCol w:w="2970"/>
        <w:gridCol w:w="3078"/>
      </w:tblGrid>
      <w:tr w:rsidR="008853DC" w:rsidRPr="00890BCC" w14:paraId="29B7E7A6" w14:textId="77777777" w:rsidTr="008853DC">
        <w:tc>
          <w:tcPr>
            <w:tcW w:w="2088" w:type="dxa"/>
          </w:tcPr>
          <w:p w14:paraId="0B7CC21A" w14:textId="77777777" w:rsidR="008853DC" w:rsidRPr="00890BCC" w:rsidRDefault="008853DC" w:rsidP="008853DC">
            <w:pPr>
              <w:spacing w:before="120" w:after="120"/>
              <w:rPr>
                <w:b/>
              </w:rPr>
            </w:pPr>
            <w:r w:rsidRPr="00890BCC">
              <w:rPr>
                <w:b/>
              </w:rPr>
              <w:t>System</w:t>
            </w:r>
          </w:p>
        </w:tc>
        <w:tc>
          <w:tcPr>
            <w:tcW w:w="2160" w:type="dxa"/>
          </w:tcPr>
          <w:p w14:paraId="4C2F29A0" w14:textId="77777777" w:rsidR="008853DC" w:rsidRPr="00890BCC" w:rsidRDefault="008853DC" w:rsidP="008853DC">
            <w:pPr>
              <w:spacing w:before="120" w:after="120"/>
              <w:rPr>
                <w:b/>
              </w:rPr>
            </w:pPr>
            <w:r w:rsidRPr="00890BCC">
              <w:rPr>
                <w:b/>
              </w:rPr>
              <w:t>Model</w:t>
            </w:r>
          </w:p>
        </w:tc>
        <w:tc>
          <w:tcPr>
            <w:tcW w:w="2970" w:type="dxa"/>
          </w:tcPr>
          <w:p w14:paraId="485CB238" w14:textId="77777777" w:rsidR="008853DC" w:rsidRPr="00890BCC" w:rsidRDefault="008853DC" w:rsidP="008853DC">
            <w:pPr>
              <w:spacing w:before="120" w:after="120"/>
              <w:rPr>
                <w:b/>
              </w:rPr>
            </w:pPr>
            <w:r w:rsidRPr="00890BCC">
              <w:rPr>
                <w:b/>
              </w:rPr>
              <w:t>How are they similar?</w:t>
            </w:r>
          </w:p>
        </w:tc>
        <w:tc>
          <w:tcPr>
            <w:tcW w:w="3078" w:type="dxa"/>
          </w:tcPr>
          <w:p w14:paraId="272DF90B" w14:textId="77777777" w:rsidR="008853DC" w:rsidRPr="00890BCC" w:rsidRDefault="008853DC" w:rsidP="008853DC">
            <w:pPr>
              <w:spacing w:before="120" w:after="120"/>
              <w:rPr>
                <w:b/>
              </w:rPr>
            </w:pPr>
            <w:r w:rsidRPr="00890BCC">
              <w:rPr>
                <w:b/>
              </w:rPr>
              <w:t>How are they different?</w:t>
            </w:r>
          </w:p>
        </w:tc>
      </w:tr>
      <w:tr w:rsidR="008853DC" w:rsidRPr="00890BCC" w14:paraId="0D9CC7AB" w14:textId="77777777" w:rsidTr="008853DC">
        <w:tc>
          <w:tcPr>
            <w:tcW w:w="2088" w:type="dxa"/>
          </w:tcPr>
          <w:p w14:paraId="0F3E9E2E" w14:textId="77777777" w:rsidR="008853DC" w:rsidRPr="00890BCC" w:rsidRDefault="008853DC" w:rsidP="008853DC">
            <w:pPr>
              <w:spacing w:before="120" w:after="120"/>
            </w:pPr>
            <w:r>
              <w:t>Car</w:t>
            </w:r>
          </w:p>
        </w:tc>
        <w:tc>
          <w:tcPr>
            <w:tcW w:w="2160" w:type="dxa"/>
          </w:tcPr>
          <w:p w14:paraId="7046FA23" w14:textId="77777777" w:rsidR="008853DC" w:rsidRPr="00890BCC" w:rsidRDefault="008853DC" w:rsidP="008853DC">
            <w:pPr>
              <w:spacing w:before="120" w:after="120"/>
            </w:pPr>
            <w:r>
              <w:t>Toy car</w:t>
            </w:r>
          </w:p>
        </w:tc>
        <w:tc>
          <w:tcPr>
            <w:tcW w:w="2970" w:type="dxa"/>
          </w:tcPr>
          <w:p w14:paraId="6DF71017" w14:textId="77777777" w:rsidR="008853DC" w:rsidRPr="00890BCC" w:rsidRDefault="008853DC" w:rsidP="008853DC">
            <w:pPr>
              <w:spacing w:before="120" w:after="120"/>
            </w:pPr>
            <w:r>
              <w:t>Both have wheels, can travel</w:t>
            </w:r>
          </w:p>
        </w:tc>
        <w:tc>
          <w:tcPr>
            <w:tcW w:w="3078" w:type="dxa"/>
          </w:tcPr>
          <w:p w14:paraId="3A313A77" w14:textId="77777777" w:rsidR="008853DC" w:rsidRPr="00890BCC" w:rsidRDefault="008853DC" w:rsidP="008853DC">
            <w:pPr>
              <w:spacing w:before="120" w:after="120"/>
            </w:pPr>
            <w:r>
              <w:t>Model is smaller, has no motor, nor passengers</w:t>
            </w:r>
          </w:p>
        </w:tc>
      </w:tr>
      <w:tr w:rsidR="008853DC" w14:paraId="44A6EA6F" w14:textId="77777777" w:rsidTr="008853DC">
        <w:tc>
          <w:tcPr>
            <w:tcW w:w="2088" w:type="dxa"/>
          </w:tcPr>
          <w:p w14:paraId="52A495D4" w14:textId="77777777" w:rsidR="008853DC" w:rsidRDefault="008853DC" w:rsidP="008853DC">
            <w:pPr>
              <w:spacing w:before="120" w:after="120"/>
            </w:pPr>
          </w:p>
        </w:tc>
        <w:tc>
          <w:tcPr>
            <w:tcW w:w="2160" w:type="dxa"/>
          </w:tcPr>
          <w:p w14:paraId="0F14D463" w14:textId="77777777" w:rsidR="008853DC" w:rsidRDefault="008853DC" w:rsidP="008853DC">
            <w:pPr>
              <w:spacing w:before="120" w:after="120"/>
            </w:pPr>
          </w:p>
        </w:tc>
        <w:tc>
          <w:tcPr>
            <w:tcW w:w="2970" w:type="dxa"/>
          </w:tcPr>
          <w:p w14:paraId="2D24A2CC" w14:textId="77777777" w:rsidR="008853DC" w:rsidRDefault="008853DC" w:rsidP="008853DC">
            <w:pPr>
              <w:spacing w:before="120" w:after="120"/>
            </w:pPr>
          </w:p>
        </w:tc>
        <w:tc>
          <w:tcPr>
            <w:tcW w:w="3078" w:type="dxa"/>
          </w:tcPr>
          <w:p w14:paraId="718634DD" w14:textId="77777777" w:rsidR="008853DC" w:rsidRDefault="008853DC" w:rsidP="008853DC">
            <w:pPr>
              <w:spacing w:before="120" w:after="120"/>
            </w:pPr>
          </w:p>
        </w:tc>
      </w:tr>
      <w:tr w:rsidR="008853DC" w14:paraId="44CAD87F" w14:textId="77777777" w:rsidTr="008853DC">
        <w:tc>
          <w:tcPr>
            <w:tcW w:w="2088" w:type="dxa"/>
          </w:tcPr>
          <w:p w14:paraId="527C90BF" w14:textId="77777777" w:rsidR="008853DC" w:rsidRDefault="008853DC" w:rsidP="008853DC">
            <w:pPr>
              <w:spacing w:before="120" w:after="120"/>
            </w:pPr>
          </w:p>
        </w:tc>
        <w:tc>
          <w:tcPr>
            <w:tcW w:w="2160" w:type="dxa"/>
          </w:tcPr>
          <w:p w14:paraId="0FC9C2DC" w14:textId="77777777" w:rsidR="008853DC" w:rsidRDefault="008853DC" w:rsidP="008853DC">
            <w:pPr>
              <w:spacing w:before="120" w:after="120"/>
            </w:pPr>
          </w:p>
        </w:tc>
        <w:tc>
          <w:tcPr>
            <w:tcW w:w="2970" w:type="dxa"/>
          </w:tcPr>
          <w:p w14:paraId="4A4532BC" w14:textId="77777777" w:rsidR="008853DC" w:rsidRDefault="008853DC" w:rsidP="008853DC">
            <w:pPr>
              <w:spacing w:before="120" w:after="120"/>
            </w:pPr>
          </w:p>
        </w:tc>
        <w:tc>
          <w:tcPr>
            <w:tcW w:w="3078" w:type="dxa"/>
          </w:tcPr>
          <w:p w14:paraId="5BB834B5" w14:textId="77777777" w:rsidR="008853DC" w:rsidRDefault="008853DC" w:rsidP="008853DC">
            <w:pPr>
              <w:spacing w:before="120" w:after="120"/>
            </w:pPr>
          </w:p>
        </w:tc>
      </w:tr>
      <w:tr w:rsidR="008853DC" w14:paraId="020CF517" w14:textId="77777777" w:rsidTr="008853DC">
        <w:tc>
          <w:tcPr>
            <w:tcW w:w="2088" w:type="dxa"/>
          </w:tcPr>
          <w:p w14:paraId="34E06AB0" w14:textId="77777777" w:rsidR="008853DC" w:rsidRDefault="008853DC" w:rsidP="008853DC">
            <w:pPr>
              <w:spacing w:before="120" w:after="120"/>
            </w:pPr>
          </w:p>
        </w:tc>
        <w:tc>
          <w:tcPr>
            <w:tcW w:w="2160" w:type="dxa"/>
          </w:tcPr>
          <w:p w14:paraId="2069A0A8" w14:textId="77777777" w:rsidR="008853DC" w:rsidRDefault="008853DC" w:rsidP="008853DC">
            <w:pPr>
              <w:spacing w:before="120" w:after="120"/>
            </w:pPr>
          </w:p>
        </w:tc>
        <w:tc>
          <w:tcPr>
            <w:tcW w:w="2970" w:type="dxa"/>
          </w:tcPr>
          <w:p w14:paraId="0F4501C9" w14:textId="77777777" w:rsidR="008853DC" w:rsidRDefault="008853DC" w:rsidP="008853DC">
            <w:pPr>
              <w:spacing w:before="120" w:after="120"/>
            </w:pPr>
          </w:p>
        </w:tc>
        <w:tc>
          <w:tcPr>
            <w:tcW w:w="3078" w:type="dxa"/>
          </w:tcPr>
          <w:p w14:paraId="65622AB3" w14:textId="77777777" w:rsidR="008853DC" w:rsidRDefault="008853DC" w:rsidP="008853DC">
            <w:pPr>
              <w:spacing w:before="120" w:after="120"/>
            </w:pPr>
          </w:p>
        </w:tc>
      </w:tr>
    </w:tbl>
    <w:p w14:paraId="46232196" w14:textId="5F8637EF" w:rsidR="008853DC" w:rsidRPr="008853DC" w:rsidRDefault="00F96761" w:rsidP="005331C3">
      <w:pPr>
        <w:numPr>
          <w:ilvl w:val="0"/>
          <w:numId w:val="23"/>
        </w:numPr>
        <w:spacing w:before="240"/>
        <w:rPr>
          <w:b/>
          <w:sz w:val="28"/>
        </w:rPr>
      </w:pPr>
      <w:r>
        <w:t>Make a s</w:t>
      </w:r>
      <w:r w:rsidR="008853DC">
        <w:t>ample pegboard mechanism</w:t>
      </w:r>
      <w:r w:rsidR="008A70E5">
        <w:t xml:space="preserve"> model</w:t>
      </w:r>
      <w:r w:rsidR="008853DC">
        <w:t>, similar to Figure 3, below:</w:t>
      </w:r>
    </w:p>
    <w:p w14:paraId="3B989C7D" w14:textId="77777777" w:rsidR="00F96761" w:rsidRDefault="00F96761" w:rsidP="00F96761">
      <w:pPr>
        <w:ind w:left="360" w:right="-180"/>
        <w:jc w:val="center"/>
      </w:pPr>
    </w:p>
    <w:p w14:paraId="68B83063" w14:textId="7D9112A1" w:rsidR="00F96761" w:rsidRDefault="00F96761" w:rsidP="00F96761">
      <w:pPr>
        <w:ind w:left="360" w:right="-180"/>
        <w:jc w:val="center"/>
      </w:pPr>
      <w:r>
        <w:rPr>
          <w:noProof/>
        </w:rPr>
        <w:drawing>
          <wp:inline distT="0" distB="0" distL="0" distR="0" wp14:anchorId="177A8F4F" wp14:editId="351B5F29">
            <wp:extent cx="2794000" cy="2184400"/>
            <wp:effectExtent l="0" t="0" r="0" b="0"/>
            <wp:docPr id="11" name="Picture 11"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righ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94000" cy="2184400"/>
                    </a:xfrm>
                    <a:prstGeom prst="rect">
                      <a:avLst/>
                    </a:prstGeom>
                    <a:noFill/>
                    <a:ln>
                      <a:noFill/>
                    </a:ln>
                  </pic:spPr>
                </pic:pic>
              </a:graphicData>
            </a:graphic>
          </wp:inline>
        </w:drawing>
      </w:r>
    </w:p>
    <w:p w14:paraId="4CCC541B" w14:textId="418495A3" w:rsidR="008853DC" w:rsidRPr="00350C75" w:rsidRDefault="008853DC" w:rsidP="008853DC">
      <w:pPr>
        <w:spacing w:before="240"/>
        <w:ind w:left="360"/>
        <w:jc w:val="center"/>
        <w:rPr>
          <w:b/>
          <w:sz w:val="28"/>
        </w:rPr>
      </w:pPr>
      <w:r>
        <w:t>Figure 3: Sample pegboard mechanism</w:t>
      </w:r>
    </w:p>
    <w:p w14:paraId="55C36DC5" w14:textId="65680A66" w:rsidR="008853DC" w:rsidRPr="008853DC" w:rsidRDefault="00F96761" w:rsidP="005331C3">
      <w:pPr>
        <w:numPr>
          <w:ilvl w:val="0"/>
          <w:numId w:val="23"/>
        </w:numPr>
        <w:spacing w:before="120"/>
        <w:rPr>
          <w:b/>
          <w:sz w:val="28"/>
        </w:rPr>
      </w:pPr>
      <w:r>
        <w:t>Make a</w:t>
      </w:r>
      <w:r w:rsidR="008853DC">
        <w:t xml:space="preserve"> cardboard mechanism that works roughly like the</w:t>
      </w:r>
      <w:r w:rsidR="008A70E5">
        <w:t xml:space="preserve"> one in Figure 3, but with the ho</w:t>
      </w:r>
      <w:r w:rsidR="008853DC">
        <w:t>les</w:t>
      </w:r>
      <w:r w:rsidR="008A70E5">
        <w:t xml:space="preserve"> placed incorrectly, so the action is clearly different from that of the pegboard model</w:t>
      </w:r>
      <w:r w:rsidR="008853DC">
        <w:t xml:space="preserve"> </w:t>
      </w:r>
    </w:p>
    <w:p w14:paraId="4556EFDD" w14:textId="77777777" w:rsidR="00346958" w:rsidRDefault="00346958" w:rsidP="00346958">
      <w:pPr>
        <w:pStyle w:val="Heading2"/>
        <w:rPr>
          <w:b w:val="0"/>
        </w:rPr>
      </w:pPr>
      <w:r>
        <w:t>Materials</w:t>
      </w:r>
    </w:p>
    <w:p w14:paraId="333CCE33" w14:textId="77777777" w:rsidR="00710C72" w:rsidRPr="00710C72" w:rsidRDefault="00710C72" w:rsidP="005331C3">
      <w:pPr>
        <w:numPr>
          <w:ilvl w:val="0"/>
          <w:numId w:val="23"/>
        </w:numPr>
        <w:spacing w:before="120"/>
        <w:rPr>
          <w:b/>
          <w:sz w:val="28"/>
        </w:rPr>
      </w:pPr>
      <w:r>
        <w:t>Pegboard mechanisms from previous lessons</w:t>
      </w:r>
    </w:p>
    <w:p w14:paraId="3EBF36FF" w14:textId="77777777" w:rsidR="00350C75" w:rsidRPr="00350C75" w:rsidRDefault="00350C75" w:rsidP="005331C3">
      <w:pPr>
        <w:numPr>
          <w:ilvl w:val="0"/>
          <w:numId w:val="23"/>
        </w:numPr>
        <w:spacing w:before="120"/>
        <w:rPr>
          <w:b/>
          <w:sz w:val="28"/>
        </w:rPr>
      </w:pPr>
      <w:r>
        <w:lastRenderedPageBreak/>
        <w:t>Pegboard strips and bases; rivets</w:t>
      </w:r>
    </w:p>
    <w:p w14:paraId="48AD9E84" w14:textId="77777777" w:rsidR="00350C75" w:rsidRPr="00710C72" w:rsidRDefault="00710C72" w:rsidP="005331C3">
      <w:pPr>
        <w:numPr>
          <w:ilvl w:val="0"/>
          <w:numId w:val="23"/>
        </w:numPr>
        <w:spacing w:before="120"/>
        <w:rPr>
          <w:b/>
          <w:sz w:val="28"/>
        </w:rPr>
      </w:pPr>
      <w:proofErr w:type="spellStart"/>
      <w:r>
        <w:t>MechAnimation</w:t>
      </w:r>
      <w:proofErr w:type="spellEnd"/>
      <w:r>
        <w:t xml:space="preserve"> stories and mechanism diagrams from </w:t>
      </w:r>
      <w:r w:rsidR="00667906">
        <w:t>L</w:t>
      </w:r>
      <w:r>
        <w:t>esson</w:t>
      </w:r>
      <w:r w:rsidR="00667906">
        <w:t xml:space="preserve"> 4</w:t>
      </w:r>
    </w:p>
    <w:p w14:paraId="47A70B8A" w14:textId="77777777" w:rsidR="00710C72" w:rsidRPr="005179B5" w:rsidRDefault="00710C72" w:rsidP="005331C3">
      <w:pPr>
        <w:numPr>
          <w:ilvl w:val="0"/>
          <w:numId w:val="23"/>
        </w:numPr>
        <w:spacing w:before="120"/>
        <w:rPr>
          <w:b/>
          <w:sz w:val="28"/>
        </w:rPr>
      </w:pPr>
      <w:r>
        <w:t>Cardboard bases (one per student), cardboard strips (3 per student) and paper fasteners (three per student)</w:t>
      </w:r>
    </w:p>
    <w:p w14:paraId="6E7281F3" w14:textId="77777777" w:rsidR="005179B5" w:rsidRPr="00F75AA2" w:rsidRDefault="005179B5" w:rsidP="005331C3">
      <w:pPr>
        <w:numPr>
          <w:ilvl w:val="0"/>
          <w:numId w:val="23"/>
        </w:numPr>
        <w:spacing w:before="120"/>
        <w:rPr>
          <w:b/>
          <w:sz w:val="28"/>
        </w:rPr>
      </w:pPr>
      <w:r>
        <w:t>Post-Its™ or small pieces of paper and glue stick</w:t>
      </w:r>
    </w:p>
    <w:p w14:paraId="39F038CB" w14:textId="77777777" w:rsidR="00350C75" w:rsidRPr="00F75AA2" w:rsidRDefault="00350C75" w:rsidP="00350C75">
      <w:pPr>
        <w:spacing w:before="120"/>
        <w:rPr>
          <w:rFonts w:ascii="Arial" w:hAnsi="Arial"/>
          <w:b/>
          <w:i/>
          <w:sz w:val="28"/>
        </w:rPr>
      </w:pPr>
      <w:r w:rsidRPr="00F75AA2">
        <w:rPr>
          <w:rFonts w:ascii="Arial" w:hAnsi="Arial"/>
          <w:b/>
          <w:i/>
          <w:sz w:val="28"/>
        </w:rPr>
        <w:t>Procedure</w:t>
      </w:r>
    </w:p>
    <w:p w14:paraId="4FBFA4C7" w14:textId="5618A69E" w:rsidR="0076251C" w:rsidRPr="0076251C" w:rsidRDefault="0076251C" w:rsidP="00687B2B">
      <w:pPr>
        <w:spacing w:before="120" w:after="120"/>
        <w:ind w:left="720" w:hanging="360"/>
      </w:pPr>
      <w:r w:rsidRPr="0076251C">
        <w:t xml:space="preserve">1. </w:t>
      </w:r>
      <w:r w:rsidR="00710C72">
        <w:tab/>
      </w:r>
      <w:r w:rsidRPr="00710C72">
        <w:rPr>
          <w:b/>
        </w:rPr>
        <w:t>Comparing materials</w:t>
      </w:r>
      <w:r w:rsidR="00710C72">
        <w:t xml:space="preserve"> (Whole class – 10 minutes)</w:t>
      </w:r>
      <w:r w:rsidRPr="0076251C">
        <w:t xml:space="preserve">: Distribute the mechanisms from previous lessons. Provide each group with some </w:t>
      </w:r>
      <w:r w:rsidR="00710C72" w:rsidRPr="00DA4CED">
        <w:rPr>
          <w:b/>
        </w:rPr>
        <w:t>cardboard</w:t>
      </w:r>
      <w:r w:rsidR="00710C72">
        <w:t xml:space="preserve"> pieces</w:t>
      </w:r>
      <w:r w:rsidR="008C44A4">
        <w:t xml:space="preserve"> and </w:t>
      </w:r>
      <w:r w:rsidR="008C44A4" w:rsidRPr="00DA4CED">
        <w:rPr>
          <w:b/>
        </w:rPr>
        <w:t>paper fasteners</w:t>
      </w:r>
      <w:r w:rsidRPr="0076251C">
        <w:t xml:space="preserve">. </w:t>
      </w:r>
      <w:r w:rsidR="008D1D04">
        <w:t>Ask:</w:t>
      </w:r>
    </w:p>
    <w:p w14:paraId="062148C1" w14:textId="77777777" w:rsidR="008C44A4" w:rsidRPr="00687B2B" w:rsidRDefault="008C44A4" w:rsidP="005331C3">
      <w:pPr>
        <w:pStyle w:val="ListParagraph"/>
        <w:numPr>
          <w:ilvl w:val="0"/>
          <w:numId w:val="28"/>
        </w:numPr>
        <w:spacing w:before="120" w:after="120"/>
        <w:ind w:left="1080"/>
        <w:contextualSpacing w:val="0"/>
        <w:rPr>
          <w:i/>
        </w:rPr>
      </w:pPr>
      <w:r>
        <w:rPr>
          <w:i/>
        </w:rPr>
        <w:t xml:space="preserve">How could you make mechanisms using cardboard instead of pegboard? </w:t>
      </w:r>
    </w:p>
    <w:p w14:paraId="45F0BB27" w14:textId="080DE0C3" w:rsidR="0076251C" w:rsidRPr="00710C72" w:rsidRDefault="0076251C" w:rsidP="005331C3">
      <w:pPr>
        <w:pStyle w:val="ListParagraph"/>
        <w:numPr>
          <w:ilvl w:val="0"/>
          <w:numId w:val="28"/>
        </w:numPr>
        <w:spacing w:before="120" w:after="120"/>
        <w:ind w:left="1080"/>
        <w:contextualSpacing w:val="0"/>
        <w:rPr>
          <w:i/>
        </w:rPr>
      </w:pPr>
      <w:r w:rsidRPr="00710C72">
        <w:rPr>
          <w:i/>
        </w:rPr>
        <w:t xml:space="preserve">How are these cardboard pieces similar to </w:t>
      </w:r>
      <w:r w:rsidR="00DA4CED">
        <w:rPr>
          <w:i/>
        </w:rPr>
        <w:t>the pegboard pie</w:t>
      </w:r>
      <w:r w:rsidR="00687B2B">
        <w:rPr>
          <w:i/>
        </w:rPr>
        <w:t>ces</w:t>
      </w:r>
      <w:r w:rsidRPr="00710C72">
        <w:rPr>
          <w:i/>
        </w:rPr>
        <w:t>? How are they different?</w:t>
      </w:r>
    </w:p>
    <w:p w14:paraId="3F4892FF" w14:textId="77777777" w:rsidR="0076251C" w:rsidRPr="00710C72" w:rsidRDefault="0076251C" w:rsidP="005331C3">
      <w:pPr>
        <w:pStyle w:val="ListParagraph"/>
        <w:numPr>
          <w:ilvl w:val="0"/>
          <w:numId w:val="28"/>
        </w:numPr>
        <w:spacing w:before="120" w:after="120"/>
        <w:ind w:left="1080"/>
        <w:contextualSpacing w:val="0"/>
        <w:rPr>
          <w:i/>
        </w:rPr>
      </w:pPr>
      <w:r w:rsidRPr="00710C72">
        <w:rPr>
          <w:i/>
        </w:rPr>
        <w:t xml:space="preserve">What would be better about mechanisms made from cardboard? </w:t>
      </w:r>
    </w:p>
    <w:p w14:paraId="5E3C1395" w14:textId="77777777" w:rsidR="0076251C" w:rsidRPr="008C44A4" w:rsidRDefault="0076251C" w:rsidP="005331C3">
      <w:pPr>
        <w:pStyle w:val="ListParagraph"/>
        <w:numPr>
          <w:ilvl w:val="0"/>
          <w:numId w:val="28"/>
        </w:numPr>
        <w:spacing w:before="120" w:after="120"/>
        <w:ind w:left="1080"/>
        <w:contextualSpacing w:val="0"/>
        <w:rPr>
          <w:i/>
        </w:rPr>
      </w:pPr>
      <w:r w:rsidRPr="00710C72">
        <w:rPr>
          <w:i/>
        </w:rPr>
        <w:t>What would be better if I made them from pegboard?</w:t>
      </w:r>
    </w:p>
    <w:p w14:paraId="41C817E4" w14:textId="0C8C00A5" w:rsidR="008C44A4" w:rsidRPr="008C44A4" w:rsidRDefault="008C44A4" w:rsidP="00687B2B">
      <w:pPr>
        <w:spacing w:before="120" w:after="120"/>
        <w:ind w:left="720"/>
      </w:pPr>
      <w:r>
        <w:t xml:space="preserve">Develop a comparison between the two sets of </w:t>
      </w:r>
      <w:r w:rsidR="00687B2B">
        <w:t xml:space="preserve">materials: cardboard </w:t>
      </w:r>
      <w:r w:rsidR="008922F7">
        <w:t xml:space="preserve">has no holes, so you will have to make them yourself. Also, it </w:t>
      </w:r>
      <w:r w:rsidR="00687B2B">
        <w:t xml:space="preserve">is </w:t>
      </w:r>
      <w:r w:rsidR="00687B2B" w:rsidRPr="00687B2B">
        <w:t>more</w:t>
      </w:r>
      <w:r w:rsidR="00687B2B">
        <w:rPr>
          <w:b/>
        </w:rPr>
        <w:t xml:space="preserve"> flexible </w:t>
      </w:r>
      <w:r w:rsidR="00687B2B">
        <w:t xml:space="preserve">than pegboard, so a cardboard strip might </w:t>
      </w:r>
      <w:r w:rsidR="00687B2B" w:rsidRPr="00687B2B">
        <w:rPr>
          <w:b/>
        </w:rPr>
        <w:t>bend</w:t>
      </w:r>
      <w:r w:rsidR="00687B2B">
        <w:t xml:space="preserve"> when you pushed on it. However, cardboard also </w:t>
      </w:r>
      <w:r w:rsidR="00687B2B">
        <w:rPr>
          <w:b/>
        </w:rPr>
        <w:t xml:space="preserve">costs </w:t>
      </w:r>
      <w:r w:rsidR="00687B2B">
        <w:t xml:space="preserve">less, so you could keep any mechanism you made from it. This is an example of a </w:t>
      </w:r>
      <w:r w:rsidR="00687B2B" w:rsidRPr="00687B2B">
        <w:rPr>
          <w:b/>
        </w:rPr>
        <w:t>tradeoff</w:t>
      </w:r>
      <w:r w:rsidR="00687B2B">
        <w:t xml:space="preserve">: </w:t>
      </w:r>
      <w:r w:rsidR="00DA4CED">
        <w:t>two or more</w:t>
      </w:r>
      <w:r w:rsidR="00687B2B">
        <w:t xml:space="preserve"> design choice</w:t>
      </w:r>
      <w:r w:rsidR="00DA4CED">
        <w:t xml:space="preserve">s, each of which </w:t>
      </w:r>
      <w:r w:rsidR="00687B2B">
        <w:t xml:space="preserve">is better in some ways but worse in others. </w:t>
      </w:r>
    </w:p>
    <w:p w14:paraId="34495AB9" w14:textId="77777777" w:rsidR="0006655D" w:rsidRDefault="0006655D" w:rsidP="005331C3">
      <w:pPr>
        <w:pStyle w:val="ListParagraph"/>
        <w:numPr>
          <w:ilvl w:val="0"/>
          <w:numId w:val="61"/>
        </w:numPr>
        <w:spacing w:before="120" w:after="120"/>
      </w:pPr>
      <w:r>
        <w:rPr>
          <w:b/>
        </w:rPr>
        <w:t>What is a</w:t>
      </w:r>
      <w:r w:rsidR="00687B2B" w:rsidRPr="00687B2B">
        <w:rPr>
          <w:b/>
        </w:rPr>
        <w:t xml:space="preserve"> </w:t>
      </w:r>
      <w:r w:rsidR="0076251C" w:rsidRPr="00687B2B">
        <w:rPr>
          <w:b/>
        </w:rPr>
        <w:t>model</w:t>
      </w:r>
      <w:r>
        <w:rPr>
          <w:b/>
        </w:rPr>
        <w:t xml:space="preserve"> and why is it useful</w:t>
      </w:r>
      <w:r w:rsidRPr="0006655D">
        <w:t>?</w:t>
      </w:r>
      <w:r>
        <w:t xml:space="preserve"> (Whole class – 15 minutes)</w:t>
      </w:r>
      <w:r w:rsidR="00687B2B">
        <w:t>:</w:t>
      </w:r>
      <w:r w:rsidR="0076251C" w:rsidRPr="0076251C">
        <w:t xml:space="preserve"> </w:t>
      </w:r>
      <w:r w:rsidR="00FC43AD">
        <w:t xml:space="preserve">Introduce the concept of a </w:t>
      </w:r>
      <w:r w:rsidR="00FC43AD" w:rsidRPr="00FC43AD">
        <w:rPr>
          <w:b/>
        </w:rPr>
        <w:t>model</w:t>
      </w:r>
      <w:r>
        <w:t xml:space="preserve">: something used to represent a </w:t>
      </w:r>
      <w:r w:rsidRPr="00A64BAB">
        <w:rPr>
          <w:b/>
        </w:rPr>
        <w:t>system</w:t>
      </w:r>
      <w:r>
        <w:t xml:space="preserve">. </w:t>
      </w:r>
      <w:r w:rsidR="00A64BAB">
        <w:t xml:space="preserve">A system is something that has parts that work together to achieve a goal. Every system has an input and an output. </w:t>
      </w:r>
      <w:r>
        <w:t xml:space="preserve">A model has some of the features of the real system, but is different in that it is simpler, smaller, made of different materials, and/or produced on paper rather than 3D. Models are useful, because they are easier to understand than the real thing, but still contain its important features.  For example, a toy car is a model of a real car. It is unlike a real car in being much smaller, lacking a motor, having no room for passengers, etc., but like a real car in that it has wheels and can roll from one place to another.  </w:t>
      </w:r>
      <w:r w:rsidRPr="0006655D">
        <w:t>Ask the</w:t>
      </w:r>
      <w:r w:rsidRPr="0006655D">
        <w:rPr>
          <w:b/>
        </w:rPr>
        <w:t xml:space="preserve"> </w:t>
      </w:r>
      <w:r w:rsidRPr="0006655D">
        <w:t>class for their own examples</w:t>
      </w:r>
      <w:r w:rsidRPr="007610C4">
        <w:t>:</w:t>
      </w:r>
      <w:r>
        <w:t xml:space="preserve"> </w:t>
      </w:r>
    </w:p>
    <w:p w14:paraId="7D2A3D53" w14:textId="77777777" w:rsidR="00A64BAB" w:rsidRDefault="0006655D" w:rsidP="005331C3">
      <w:pPr>
        <w:pStyle w:val="ListParagraph"/>
        <w:numPr>
          <w:ilvl w:val="0"/>
          <w:numId w:val="29"/>
        </w:numPr>
        <w:spacing w:before="240"/>
        <w:ind w:left="1080"/>
        <w:contextualSpacing w:val="0"/>
        <w:rPr>
          <w:i/>
        </w:rPr>
      </w:pPr>
      <w:r w:rsidRPr="0006655D">
        <w:rPr>
          <w:i/>
        </w:rPr>
        <w:t>What models can you think of?</w:t>
      </w:r>
    </w:p>
    <w:p w14:paraId="587F9C5A" w14:textId="77777777" w:rsidR="00A64BAB" w:rsidRDefault="00A64BAB" w:rsidP="00A64BAB">
      <w:pPr>
        <w:spacing w:before="120" w:after="120"/>
        <w:ind w:left="720"/>
      </w:pPr>
      <w:r>
        <w:t>For each example, ask:</w:t>
      </w:r>
    </w:p>
    <w:p w14:paraId="329E04A2" w14:textId="77777777" w:rsidR="00A64BAB" w:rsidRPr="00A64BAB" w:rsidRDefault="00A64BAB" w:rsidP="005331C3">
      <w:pPr>
        <w:pStyle w:val="ListParagraph"/>
        <w:numPr>
          <w:ilvl w:val="0"/>
          <w:numId w:val="29"/>
        </w:numPr>
        <w:spacing w:before="120" w:after="120"/>
        <w:ind w:left="1080"/>
      </w:pPr>
      <w:r>
        <w:rPr>
          <w:i/>
        </w:rPr>
        <w:t>What system is it a model of?</w:t>
      </w:r>
    </w:p>
    <w:p w14:paraId="73248FD1" w14:textId="77777777" w:rsidR="00A64BAB" w:rsidRPr="00A64BAB" w:rsidRDefault="00A64BAB" w:rsidP="005331C3">
      <w:pPr>
        <w:pStyle w:val="ListParagraph"/>
        <w:numPr>
          <w:ilvl w:val="0"/>
          <w:numId w:val="29"/>
        </w:numPr>
        <w:spacing w:before="240"/>
        <w:ind w:left="1080"/>
        <w:contextualSpacing w:val="0"/>
      </w:pPr>
      <w:r>
        <w:rPr>
          <w:i/>
        </w:rPr>
        <w:t xml:space="preserve">How is the model </w:t>
      </w:r>
      <w:r w:rsidRPr="00A64BAB">
        <w:rPr>
          <w:i/>
          <w:u w:val="single"/>
        </w:rPr>
        <w:t>different</w:t>
      </w:r>
      <w:r>
        <w:rPr>
          <w:i/>
        </w:rPr>
        <w:t xml:space="preserve"> from the real system? </w:t>
      </w:r>
      <w:r w:rsidRPr="00A64BAB">
        <w:rPr>
          <w:i/>
        </w:rPr>
        <w:t>How are the</w:t>
      </w:r>
      <w:r>
        <w:rPr>
          <w:i/>
        </w:rPr>
        <w:t xml:space="preserve"> model and the real thing</w:t>
      </w:r>
      <w:r w:rsidRPr="00A64BAB">
        <w:rPr>
          <w:i/>
        </w:rPr>
        <w:t xml:space="preserve"> </w:t>
      </w:r>
      <w:r w:rsidRPr="00A64BAB">
        <w:rPr>
          <w:i/>
          <w:u w:val="single"/>
        </w:rPr>
        <w:t>similar</w:t>
      </w:r>
      <w:r w:rsidRPr="00A64BAB">
        <w:rPr>
          <w:i/>
        </w:rPr>
        <w:t>?</w:t>
      </w:r>
    </w:p>
    <w:p w14:paraId="5CAE4461" w14:textId="77777777" w:rsidR="00A64BAB" w:rsidRDefault="00A64BAB" w:rsidP="005331C3">
      <w:pPr>
        <w:pStyle w:val="ListParagraph"/>
        <w:numPr>
          <w:ilvl w:val="0"/>
          <w:numId w:val="29"/>
        </w:numPr>
        <w:spacing w:before="120"/>
        <w:ind w:left="1080"/>
        <w:contextualSpacing w:val="0"/>
      </w:pPr>
      <w:r>
        <w:rPr>
          <w:i/>
        </w:rPr>
        <w:t>How could you use the model to help you understand the real system?</w:t>
      </w:r>
    </w:p>
    <w:p w14:paraId="24821608" w14:textId="7201731C" w:rsidR="00890BCC" w:rsidRPr="007610C4" w:rsidRDefault="007610C4" w:rsidP="00890BCC">
      <w:pPr>
        <w:spacing w:before="120" w:after="120"/>
        <w:ind w:left="720"/>
      </w:pPr>
      <w:r>
        <w:t>As student</w:t>
      </w:r>
      <w:r w:rsidR="00DA4CED">
        <w:t>s</w:t>
      </w:r>
      <w:r>
        <w:t xml:space="preserve"> provide their own examples enter each one on a row of the chart you have prepared.</w:t>
      </w:r>
    </w:p>
    <w:p w14:paraId="2D93EDC0" w14:textId="3E5B3421" w:rsidR="0006655D" w:rsidRDefault="00890BCC" w:rsidP="005331C3">
      <w:pPr>
        <w:pStyle w:val="ListParagraph"/>
        <w:numPr>
          <w:ilvl w:val="0"/>
          <w:numId w:val="62"/>
        </w:numPr>
        <w:spacing w:before="120" w:after="120"/>
        <w:rPr>
          <w:b/>
        </w:rPr>
      </w:pPr>
      <w:r>
        <w:rPr>
          <w:b/>
        </w:rPr>
        <w:t>Making pegboard models</w:t>
      </w:r>
      <w:r w:rsidRPr="00890BCC">
        <w:rPr>
          <w:b/>
        </w:rPr>
        <w:t xml:space="preserve"> </w:t>
      </w:r>
      <w:r>
        <w:rPr>
          <w:b/>
        </w:rPr>
        <w:t xml:space="preserve">from the mechanism diagrams </w:t>
      </w:r>
      <w:r>
        <w:t xml:space="preserve">(Individual – 20 minutes): Remind students of the </w:t>
      </w:r>
      <w:proofErr w:type="spellStart"/>
      <w:r>
        <w:t>MechAnimations</w:t>
      </w:r>
      <w:proofErr w:type="spellEnd"/>
      <w:r>
        <w:t xml:space="preserve"> they have designed in the previous lesson, and of the diagrams they used to plan their mechanisms. The next step is for them to create pegboard models from these diagrams. They will use these models to test their mechanism ideas, before creating similar mechanisms in cardboard to power their </w:t>
      </w:r>
      <w:proofErr w:type="spellStart"/>
      <w:r>
        <w:t>MechAnimations</w:t>
      </w:r>
      <w:proofErr w:type="spellEnd"/>
      <w:r>
        <w:t xml:space="preserve">. Ask students to take out the diagrams they </w:t>
      </w:r>
      <w:r w:rsidR="00DA4CED">
        <w:t xml:space="preserve">have </w:t>
      </w:r>
      <w:r>
        <w:t>made in Lesson 4, and provide pegboard materials and ri</w:t>
      </w:r>
      <w:r w:rsidR="00346958">
        <w:t>v</w:t>
      </w:r>
      <w:r>
        <w:t xml:space="preserve">ets for them to create the pegboard models. </w:t>
      </w:r>
      <w:r w:rsidR="005179B5">
        <w:t xml:space="preserve">To see how the action will look, students can </w:t>
      </w:r>
      <w:r w:rsidR="00DA4CED">
        <w:t>draw stick figures on</w:t>
      </w:r>
      <w:r w:rsidR="005179B5">
        <w:t xml:space="preserve"> Post-Its™</w:t>
      </w:r>
      <w:r w:rsidR="00DA4CED">
        <w:t xml:space="preserve"> and</w:t>
      </w:r>
      <w:r w:rsidR="005179B5">
        <w:t xml:space="preserve"> attach </w:t>
      </w:r>
      <w:r w:rsidR="00DA4CED">
        <w:t xml:space="preserve">them in appropriate places on the model </w:t>
      </w:r>
      <w:r w:rsidR="005179B5">
        <w:t xml:space="preserve">to </w:t>
      </w:r>
      <w:r w:rsidR="00DA4CED">
        <w:t>see how they will work</w:t>
      </w:r>
      <w:r w:rsidR="005179B5">
        <w:t xml:space="preserve">. </w:t>
      </w:r>
      <w:r w:rsidR="00DA4CED">
        <w:t>If Post-Its™ are not available, use small pieces of paper and attach them with glue stick.</w:t>
      </w:r>
    </w:p>
    <w:p w14:paraId="1F14A51C" w14:textId="77777777" w:rsidR="00890BCC" w:rsidRPr="00FC1482" w:rsidRDefault="00890BCC" w:rsidP="00890BCC">
      <w:pPr>
        <w:spacing w:before="120"/>
        <w:ind w:left="360"/>
        <w:jc w:val="center"/>
        <w:rPr>
          <w:b/>
        </w:rPr>
      </w:pPr>
      <w:r w:rsidRPr="00FC1482">
        <w:rPr>
          <w:b/>
        </w:rPr>
        <w:t>Suggested breakpoint between periods</w:t>
      </w:r>
    </w:p>
    <w:p w14:paraId="760EEC26" w14:textId="77777777" w:rsidR="007610C4" w:rsidRPr="007610C4" w:rsidRDefault="008A70E5" w:rsidP="005331C3">
      <w:pPr>
        <w:pStyle w:val="ListParagraph"/>
        <w:numPr>
          <w:ilvl w:val="0"/>
          <w:numId w:val="21"/>
        </w:numPr>
        <w:spacing w:before="120" w:after="120"/>
        <w:rPr>
          <w:b/>
        </w:rPr>
      </w:pPr>
      <w:r>
        <w:rPr>
          <w:b/>
        </w:rPr>
        <w:lastRenderedPageBreak/>
        <w:t>How to use a pegboard model</w:t>
      </w:r>
      <w:r w:rsidR="00890BCC">
        <w:rPr>
          <w:b/>
        </w:rPr>
        <w:t xml:space="preserve"> to make </w:t>
      </w:r>
      <w:r>
        <w:rPr>
          <w:b/>
        </w:rPr>
        <w:t>a cardboard mechanism</w:t>
      </w:r>
      <w:r w:rsidR="00890BCC">
        <w:rPr>
          <w:b/>
        </w:rPr>
        <w:t xml:space="preserve"> </w:t>
      </w:r>
      <w:r w:rsidR="00890BCC">
        <w:t>(</w:t>
      </w:r>
      <w:r>
        <w:t>Whole Class</w:t>
      </w:r>
      <w:r w:rsidR="00890BCC">
        <w:t xml:space="preserve"> – </w:t>
      </w:r>
      <w:r w:rsidR="00DE4B76">
        <w:t>2</w:t>
      </w:r>
      <w:r w:rsidR="00890BCC">
        <w:t xml:space="preserve">0 minutes): </w:t>
      </w:r>
      <w:r w:rsidR="00751163">
        <w:t>Remind students of the purpose of the pegboard models: to provide a way of trying out their mechanism ideas before making them in cardboard. Once they are satisfied with the way the models work, they are ready to</w:t>
      </w:r>
      <w:r w:rsidR="008922F7">
        <w:t xml:space="preserve"> transfer their mechanisms to cardboard. These will be the mechanisms that power the </w:t>
      </w:r>
      <w:proofErr w:type="spellStart"/>
      <w:r w:rsidR="008922F7">
        <w:t>MechAnimations</w:t>
      </w:r>
      <w:proofErr w:type="spellEnd"/>
      <w:r w:rsidR="008922F7">
        <w:t xml:space="preserve"> they will create in the next lesson. </w:t>
      </w:r>
    </w:p>
    <w:p w14:paraId="35866ADC" w14:textId="7C906111" w:rsidR="008853DC" w:rsidRPr="007610C4" w:rsidRDefault="007610C4" w:rsidP="00DE4B76">
      <w:pPr>
        <w:spacing w:before="120"/>
        <w:ind w:left="720"/>
        <w:rPr>
          <w:b/>
        </w:rPr>
      </w:pPr>
      <w:r>
        <w:t xml:space="preserve">To illustrate the importance of locating the holes accurately in the cardboard, demonstrate the pegboard model you have made and then the cardboard version with </w:t>
      </w:r>
      <w:r w:rsidR="00DA4CED">
        <w:t xml:space="preserve">inaccurately placed </w:t>
      </w:r>
      <w:r>
        <w:t>holes. Ask:</w:t>
      </w:r>
    </w:p>
    <w:p w14:paraId="00BE59E9" w14:textId="77777777" w:rsidR="008853DC" w:rsidRDefault="007610C4" w:rsidP="005331C3">
      <w:pPr>
        <w:pStyle w:val="ListParagraph"/>
        <w:numPr>
          <w:ilvl w:val="0"/>
          <w:numId w:val="31"/>
        </w:numPr>
        <w:spacing w:before="120" w:after="100" w:afterAutospacing="1"/>
        <w:ind w:left="1080"/>
        <w:contextualSpacing w:val="0"/>
        <w:rPr>
          <w:i/>
        </w:rPr>
      </w:pPr>
      <w:r>
        <w:rPr>
          <w:i/>
        </w:rPr>
        <w:t>What is similar between these two mechanisms? What is different?</w:t>
      </w:r>
    </w:p>
    <w:p w14:paraId="218BE6E9" w14:textId="77777777" w:rsidR="007610C4" w:rsidRDefault="007610C4" w:rsidP="005331C3">
      <w:pPr>
        <w:pStyle w:val="ListParagraph"/>
        <w:numPr>
          <w:ilvl w:val="0"/>
          <w:numId w:val="31"/>
        </w:numPr>
        <w:spacing w:before="120" w:after="100" w:afterAutospacing="1"/>
        <w:ind w:left="1080"/>
        <w:contextualSpacing w:val="0"/>
        <w:rPr>
          <w:i/>
        </w:rPr>
      </w:pPr>
      <w:r>
        <w:rPr>
          <w:i/>
        </w:rPr>
        <w:t>Why is it important to put the holes in the same places in the cardboard as in the pegboard?</w:t>
      </w:r>
    </w:p>
    <w:p w14:paraId="0F263305" w14:textId="77777777" w:rsidR="007610C4" w:rsidRDefault="007610C4" w:rsidP="005331C3">
      <w:pPr>
        <w:pStyle w:val="ListParagraph"/>
        <w:numPr>
          <w:ilvl w:val="0"/>
          <w:numId w:val="31"/>
        </w:numPr>
        <w:spacing w:before="120" w:after="100" w:afterAutospacing="1"/>
        <w:ind w:left="1080"/>
        <w:contextualSpacing w:val="0"/>
        <w:rPr>
          <w:i/>
        </w:rPr>
      </w:pPr>
      <w:r>
        <w:rPr>
          <w:i/>
        </w:rPr>
        <w:t>What could happen if the holes are in different places?</w:t>
      </w:r>
    </w:p>
    <w:p w14:paraId="477FF289" w14:textId="77777777" w:rsidR="007610C4" w:rsidRPr="008853DC" w:rsidRDefault="007610C4" w:rsidP="005331C3">
      <w:pPr>
        <w:pStyle w:val="ListParagraph"/>
        <w:numPr>
          <w:ilvl w:val="0"/>
          <w:numId w:val="31"/>
        </w:numPr>
        <w:spacing w:before="120"/>
        <w:ind w:left="1080"/>
        <w:contextualSpacing w:val="0"/>
        <w:rPr>
          <w:i/>
        </w:rPr>
      </w:pPr>
      <w:r>
        <w:rPr>
          <w:i/>
        </w:rPr>
        <w:t xml:space="preserve">How do you think you could </w:t>
      </w:r>
      <w:r w:rsidR="00DE4B76">
        <w:rPr>
          <w:i/>
        </w:rPr>
        <w:t>locate the holes accurately?</w:t>
      </w:r>
    </w:p>
    <w:p w14:paraId="12885E4E" w14:textId="49E8D18C" w:rsidR="005179B5" w:rsidRPr="008853DC" w:rsidRDefault="00DE4B76" w:rsidP="00DE4B76">
      <w:pPr>
        <w:spacing w:before="120"/>
        <w:ind w:left="720"/>
        <w:rPr>
          <w:b/>
        </w:rPr>
      </w:pPr>
      <w:r>
        <w:t>If students don’t come up with a method for locating the holes in the cardboard, demonstrate</w:t>
      </w:r>
      <w:r w:rsidR="008922F7">
        <w:t xml:space="preserve"> how to make holes in cardboard </w:t>
      </w:r>
      <w:r w:rsidR="003149B1">
        <w:t xml:space="preserve">at locations that </w:t>
      </w:r>
      <w:r w:rsidR="008922F7">
        <w:t>correspond to the pivot locations in the pegboard</w:t>
      </w:r>
      <w:r w:rsidR="005179B5">
        <w:t>:</w:t>
      </w:r>
    </w:p>
    <w:p w14:paraId="1496A11E" w14:textId="77777777" w:rsidR="005179B5" w:rsidRPr="005179B5" w:rsidRDefault="005179B5" w:rsidP="005331C3">
      <w:pPr>
        <w:pStyle w:val="ListParagraph"/>
        <w:numPr>
          <w:ilvl w:val="0"/>
          <w:numId w:val="30"/>
        </w:numPr>
        <w:spacing w:before="120"/>
        <w:ind w:left="1080"/>
        <w:contextualSpacing w:val="0"/>
        <w:rPr>
          <w:b/>
        </w:rPr>
      </w:pPr>
      <w:r>
        <w:t>Place the pegboard over the piece of cardboard.</w:t>
      </w:r>
    </w:p>
    <w:p w14:paraId="71AFBA03" w14:textId="77777777" w:rsidR="005179B5" w:rsidRPr="005179B5" w:rsidRDefault="005179B5" w:rsidP="005331C3">
      <w:pPr>
        <w:pStyle w:val="ListParagraph"/>
        <w:numPr>
          <w:ilvl w:val="0"/>
          <w:numId w:val="30"/>
        </w:numPr>
        <w:spacing w:before="120"/>
        <w:ind w:left="1080"/>
        <w:contextualSpacing w:val="0"/>
        <w:rPr>
          <w:b/>
        </w:rPr>
      </w:pPr>
      <w:r>
        <w:t xml:space="preserve">Remove the rivet from the hole, remembering which hole it was in. </w:t>
      </w:r>
    </w:p>
    <w:p w14:paraId="7D7FF52E" w14:textId="56F9002C" w:rsidR="008922F7" w:rsidRPr="00DE4B76" w:rsidRDefault="00255F0A" w:rsidP="005331C3">
      <w:pPr>
        <w:pStyle w:val="ListParagraph"/>
        <w:numPr>
          <w:ilvl w:val="0"/>
          <w:numId w:val="30"/>
        </w:numPr>
        <w:spacing w:before="120"/>
        <w:ind w:left="1080"/>
        <w:contextualSpacing w:val="0"/>
        <w:rPr>
          <w:b/>
        </w:rPr>
      </w:pPr>
      <w:r>
        <w:t>Push</w:t>
      </w:r>
      <w:r w:rsidR="005179B5">
        <w:t xml:space="preserve"> a pencil </w:t>
      </w:r>
      <w:r>
        <w:t xml:space="preserve">through this hole </w:t>
      </w:r>
      <w:r w:rsidR="005179B5">
        <w:t>to ma</w:t>
      </w:r>
      <w:r w:rsidR="003149B1">
        <w:t>ke a hole in</w:t>
      </w:r>
      <w:r>
        <w:t xml:space="preserve"> t</w:t>
      </w:r>
      <w:r w:rsidR="003149B1">
        <w:t>he cardboard below</w:t>
      </w:r>
    </w:p>
    <w:p w14:paraId="6A280EC1" w14:textId="77777777" w:rsidR="00DE4B76" w:rsidRPr="00A54195" w:rsidRDefault="00DE4B76" w:rsidP="005331C3">
      <w:pPr>
        <w:pStyle w:val="ListParagraph"/>
        <w:numPr>
          <w:ilvl w:val="0"/>
          <w:numId w:val="21"/>
        </w:numPr>
        <w:spacing w:before="120"/>
        <w:contextualSpacing w:val="0"/>
      </w:pPr>
      <w:r w:rsidRPr="00DE4B76">
        <w:rPr>
          <w:b/>
        </w:rPr>
        <w:t>Making cardboard mechanisms</w:t>
      </w:r>
      <w:r>
        <w:t xml:space="preserve"> (Individual – 30 minutes): Provide time and materials for each student to create a cardboard mechanism that is similar to the pegboard model. </w:t>
      </w:r>
    </w:p>
    <w:p w14:paraId="1DCAF2BC" w14:textId="77777777" w:rsidR="00350C75" w:rsidRPr="003C10A9" w:rsidRDefault="003C10A9" w:rsidP="003C10A9">
      <w:pPr>
        <w:spacing w:before="120"/>
        <w:rPr>
          <w:rFonts w:ascii="Arial" w:hAnsi="Arial"/>
          <w:b/>
          <w:i/>
          <w:sz w:val="28"/>
          <w:szCs w:val="28"/>
        </w:rPr>
      </w:pPr>
      <w:r w:rsidRPr="003C10A9">
        <w:rPr>
          <w:rFonts w:ascii="Arial" w:hAnsi="Arial"/>
          <w:b/>
          <w:i/>
          <w:sz w:val="28"/>
          <w:szCs w:val="28"/>
        </w:rPr>
        <w:t xml:space="preserve">Word bank </w:t>
      </w:r>
    </w:p>
    <w:p w14:paraId="0DCECA00" w14:textId="77777777" w:rsidR="00350C75" w:rsidRPr="003C10A9" w:rsidRDefault="003C10A9" w:rsidP="003C10A9">
      <w:pPr>
        <w:spacing w:before="120"/>
      </w:pPr>
      <w:r w:rsidRPr="003C10A9">
        <w:t xml:space="preserve">Material, compare, pegboard, cardboard, </w:t>
      </w:r>
      <w:r w:rsidR="00687B2B">
        <w:t>flexible</w:t>
      </w:r>
      <w:r w:rsidRPr="003C10A9">
        <w:t xml:space="preserve">, bend, </w:t>
      </w:r>
      <w:r w:rsidR="00687B2B">
        <w:t xml:space="preserve">cost, tradeoff, </w:t>
      </w:r>
      <w:r w:rsidRPr="003C10A9">
        <w:t>paper fastener, system, model</w:t>
      </w:r>
    </w:p>
    <w:p w14:paraId="2E2ECFCD" w14:textId="77777777" w:rsidR="00DC0206" w:rsidRDefault="00DC0206">
      <w:pPr>
        <w:rPr>
          <w:b/>
          <w:bCs/>
          <w:sz w:val="36"/>
          <w:szCs w:val="36"/>
        </w:rPr>
      </w:pPr>
      <w:r>
        <w:rPr>
          <w:b/>
          <w:bCs/>
          <w:sz w:val="36"/>
          <w:szCs w:val="36"/>
        </w:rPr>
        <w:br w:type="page"/>
      </w:r>
    </w:p>
    <w:p w14:paraId="51282236" w14:textId="7A502A02" w:rsidR="008E0607" w:rsidRPr="00062DA7" w:rsidRDefault="008E0607" w:rsidP="00CA4261">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6</w:t>
      </w:r>
      <w:r w:rsidRPr="00203175">
        <w:rPr>
          <w:b/>
          <w:bCs/>
          <w:sz w:val="36"/>
          <w:szCs w:val="36"/>
        </w:rPr>
        <w:t xml:space="preserve">: </w:t>
      </w:r>
      <w:r w:rsidRPr="008E0607">
        <w:rPr>
          <w:b/>
          <w:bCs/>
          <w:sz w:val="36"/>
          <w:szCs w:val="36"/>
        </w:rPr>
        <w:t xml:space="preserve">Making </w:t>
      </w:r>
      <w:r w:rsidR="00E84845">
        <w:rPr>
          <w:b/>
          <w:bCs/>
          <w:sz w:val="36"/>
          <w:szCs w:val="36"/>
        </w:rPr>
        <w:t>a</w:t>
      </w:r>
      <w:r w:rsidRPr="008E0607">
        <w:rPr>
          <w:b/>
          <w:bCs/>
          <w:sz w:val="36"/>
          <w:szCs w:val="36"/>
        </w:rPr>
        <w:t xml:space="preserve"> </w:t>
      </w:r>
      <w:r w:rsidR="00E84845">
        <w:rPr>
          <w:b/>
          <w:bCs/>
          <w:sz w:val="36"/>
          <w:szCs w:val="36"/>
        </w:rPr>
        <w:t xml:space="preserve">Simple </w:t>
      </w:r>
      <w:proofErr w:type="spellStart"/>
      <w:r w:rsidRPr="008E0607">
        <w:rPr>
          <w:b/>
          <w:bCs/>
          <w:sz w:val="36"/>
          <w:szCs w:val="36"/>
        </w:rPr>
        <w:t>Mechanimation</w:t>
      </w:r>
      <w:proofErr w:type="spellEnd"/>
    </w:p>
    <w:p w14:paraId="0BB56503" w14:textId="77777777" w:rsidR="008E0607" w:rsidRPr="005B6169" w:rsidRDefault="008E0607" w:rsidP="00CA4261">
      <w:pPr>
        <w:pStyle w:val="Heading2"/>
        <w:spacing w:before="120" w:after="0"/>
        <w:rPr>
          <w:rStyle w:val="StyleStyle14ptBold"/>
          <w:rFonts w:ascii="Arial" w:hAnsi="Arial"/>
          <w:b/>
          <w:bCs/>
        </w:rPr>
      </w:pPr>
      <w:r w:rsidRPr="005B6169">
        <w:rPr>
          <w:rStyle w:val="StyleStyle14ptBold"/>
          <w:rFonts w:ascii="Arial" w:hAnsi="Arial"/>
          <w:b/>
        </w:rPr>
        <w:t>Essential Question</w:t>
      </w:r>
    </w:p>
    <w:p w14:paraId="48F0CD13" w14:textId="77777777" w:rsidR="008E0607" w:rsidRDefault="008E0607" w:rsidP="00CA4261">
      <w:pPr>
        <w:spacing w:before="120"/>
      </w:pPr>
      <w:r>
        <w:t xml:space="preserve">How can I make my </w:t>
      </w:r>
      <w:proofErr w:type="spellStart"/>
      <w:r>
        <w:t>MechAnimation</w:t>
      </w:r>
      <w:proofErr w:type="spellEnd"/>
      <w:r>
        <w:t xml:space="preserve"> do what I designe</w:t>
      </w:r>
      <w:r w:rsidR="000554E9">
        <w:t>d</w:t>
      </w:r>
      <w:r>
        <w:t xml:space="preserve"> it to do?</w:t>
      </w:r>
    </w:p>
    <w:p w14:paraId="58F83974" w14:textId="77777777" w:rsidR="008E0607" w:rsidRPr="005B6169" w:rsidRDefault="008E0607" w:rsidP="00CA4261">
      <w:pPr>
        <w:pStyle w:val="Heading2"/>
        <w:spacing w:before="120" w:after="0"/>
        <w:rPr>
          <w:rStyle w:val="StyleStyle14ptBold"/>
          <w:rFonts w:ascii="Arial" w:hAnsi="Arial"/>
          <w:b/>
          <w:bCs/>
        </w:rPr>
      </w:pPr>
      <w:r w:rsidRPr="005B6169">
        <w:rPr>
          <w:rStyle w:val="StyleStyle14ptBold"/>
          <w:rFonts w:ascii="Arial" w:hAnsi="Arial"/>
          <w:b/>
        </w:rPr>
        <w:t>Task</w:t>
      </w:r>
    </w:p>
    <w:p w14:paraId="45C0F207" w14:textId="77777777" w:rsidR="008E0607" w:rsidRPr="009B5C7F" w:rsidRDefault="008E0607" w:rsidP="00CA4261">
      <w:pPr>
        <w:spacing w:before="120"/>
      </w:pPr>
      <w:r>
        <w:t xml:space="preserve">Create a </w:t>
      </w:r>
      <w:proofErr w:type="spellStart"/>
      <w:r w:rsidR="00FB3080">
        <w:t>MechAnimation</w:t>
      </w:r>
      <w:proofErr w:type="spellEnd"/>
      <w:r w:rsidR="00FB3080">
        <w:t xml:space="preserve"> that tells a story or relates an idea</w:t>
      </w:r>
      <w:r>
        <w:t xml:space="preserve"> </w:t>
      </w:r>
    </w:p>
    <w:p w14:paraId="1611DD0C" w14:textId="77777777" w:rsidR="008E0607" w:rsidRPr="00346030" w:rsidRDefault="008E0607" w:rsidP="00CA4261">
      <w:pPr>
        <w:pStyle w:val="Heading2"/>
        <w:spacing w:before="120" w:after="0"/>
        <w:rPr>
          <w:i w:val="0"/>
        </w:rPr>
      </w:pPr>
      <w:r>
        <w:t>Standards</w:t>
      </w:r>
    </w:p>
    <w:p w14:paraId="4659DB6B" w14:textId="77777777" w:rsidR="008E0607" w:rsidRPr="005B6169" w:rsidRDefault="008E0607" w:rsidP="00CA4261">
      <w:pPr>
        <w:tabs>
          <w:tab w:val="left" w:pos="3550"/>
          <w:tab w:val="left" w:pos="7000"/>
          <w:tab w:val="left" w:pos="10649"/>
        </w:tabs>
        <w:spacing w:before="120"/>
        <w:ind w:left="360" w:hanging="360"/>
        <w:rPr>
          <w:b/>
        </w:rPr>
      </w:pPr>
      <w:r w:rsidRPr="002B3199">
        <w:rPr>
          <w:u w:val="single"/>
        </w:rPr>
        <w:t>CCLS – ELA</w:t>
      </w:r>
      <w:r w:rsidRPr="002B3199">
        <w:rPr>
          <w:b/>
        </w:rPr>
        <w:t xml:space="preserve"> </w:t>
      </w:r>
      <w:r w:rsidR="00FB3080">
        <w:rPr>
          <w:b/>
        </w:rPr>
        <w:br/>
      </w:r>
      <w:r w:rsidR="006239EC" w:rsidRPr="006239EC">
        <w:rPr>
          <w:b/>
        </w:rPr>
        <w:t>Writing</w:t>
      </w:r>
      <w:r w:rsidR="006239EC" w:rsidRPr="006239EC">
        <w:t xml:space="preserve">: Production and distribution of writing </w:t>
      </w:r>
      <w:r w:rsidR="006239EC">
        <w:br/>
      </w:r>
      <w:r w:rsidR="006239EC" w:rsidRPr="006239EC">
        <w:rPr>
          <w:b/>
        </w:rPr>
        <w:t>Language</w:t>
      </w:r>
      <w:r w:rsidR="006239EC" w:rsidRPr="006239EC">
        <w:t xml:space="preserve">: Vocabulary </w:t>
      </w:r>
      <w:r w:rsidR="006239EC">
        <w:br/>
      </w:r>
      <w:r w:rsidRPr="006239EC">
        <w:rPr>
          <w:b/>
        </w:rPr>
        <w:t>Speaking &amp; Listening</w:t>
      </w:r>
      <w:r w:rsidRPr="006239EC">
        <w:t>: Comprehension and</w:t>
      </w:r>
      <w:r>
        <w:t xml:space="preserve"> collaboration</w:t>
      </w:r>
      <w:r w:rsidR="00FB3080">
        <w:t xml:space="preserve">; </w:t>
      </w:r>
      <w:r w:rsidR="00FB3080" w:rsidRPr="00FB3080">
        <w:t>presentation of knowledge and ideas</w:t>
      </w:r>
    </w:p>
    <w:p w14:paraId="00436B58" w14:textId="77777777" w:rsidR="008E0607" w:rsidRPr="00FB60F3" w:rsidRDefault="008E0607" w:rsidP="006239EC">
      <w:pPr>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00FB3080" w:rsidRPr="00FB3080">
        <w:t>3. Planning and carrying out investigations</w:t>
      </w:r>
      <w:r w:rsidR="006239EC">
        <w:br/>
      </w:r>
      <w:r>
        <w:rPr>
          <w:b/>
        </w:rPr>
        <w:t>Crosscutting</w:t>
      </w:r>
      <w:r w:rsidRPr="005255AB">
        <w:rPr>
          <w:b/>
        </w:rPr>
        <w:t xml:space="preserve"> Concepts: </w:t>
      </w:r>
      <w:r w:rsidRPr="005255AB">
        <w:t>1. Patterns;</w:t>
      </w:r>
      <w:r>
        <w:t xml:space="preserve"> </w:t>
      </w:r>
      <w:r w:rsidRPr="005B6169">
        <w:t>6. Structure and function</w:t>
      </w:r>
      <w:r w:rsidR="006239EC">
        <w:br/>
      </w:r>
      <w:r>
        <w:rPr>
          <w:b/>
        </w:rPr>
        <w:t>Disciplinary Core Ideas:</w:t>
      </w:r>
      <w:r>
        <w:t xml:space="preserve"> </w:t>
      </w:r>
      <w:r w:rsidR="00667906">
        <w:t xml:space="preserve">PS2.A: Forces and Motion; </w:t>
      </w:r>
      <w:r w:rsidR="00667906" w:rsidRPr="00FB3080">
        <w:t>ETS1: Engineering Design</w:t>
      </w:r>
    </w:p>
    <w:p w14:paraId="3579CFC8" w14:textId="77777777" w:rsidR="008E0607" w:rsidRDefault="008E0607" w:rsidP="00CA4261">
      <w:pPr>
        <w:pStyle w:val="Heading2"/>
        <w:spacing w:before="120" w:after="0"/>
        <w:rPr>
          <w:b w:val="0"/>
        </w:rPr>
      </w:pPr>
      <w:r>
        <w:t>Outcomes</w:t>
      </w:r>
    </w:p>
    <w:p w14:paraId="2D4B879E" w14:textId="1566599E" w:rsidR="00AF2BAC" w:rsidRDefault="00AF2BAC" w:rsidP="005331C3">
      <w:pPr>
        <w:numPr>
          <w:ilvl w:val="0"/>
          <w:numId w:val="24"/>
        </w:numPr>
        <w:spacing w:before="120"/>
      </w:pPr>
      <w:r>
        <w:t xml:space="preserve">Students create their own </w:t>
      </w:r>
      <w:proofErr w:type="spellStart"/>
      <w:r>
        <w:t>MechAnimations</w:t>
      </w:r>
      <w:proofErr w:type="spellEnd"/>
    </w:p>
    <w:p w14:paraId="1D250A12" w14:textId="77777777" w:rsidR="00667906" w:rsidRPr="00C1037B" w:rsidRDefault="00667906" w:rsidP="005331C3">
      <w:pPr>
        <w:numPr>
          <w:ilvl w:val="0"/>
          <w:numId w:val="24"/>
        </w:numPr>
        <w:spacing w:before="120"/>
      </w:pPr>
      <w:r>
        <w:t>Students develop troubleshooting strategies and techniques to address issues as they arise.</w:t>
      </w:r>
    </w:p>
    <w:p w14:paraId="3100114F" w14:textId="3BAE72E9" w:rsidR="00CA4261" w:rsidRPr="00CA4261" w:rsidRDefault="008E0607" w:rsidP="00CA4261">
      <w:pPr>
        <w:spacing w:before="120"/>
        <w:ind w:left="360" w:hanging="360"/>
        <w:rPr>
          <w:rFonts w:ascii="Arial" w:hAnsi="Arial"/>
          <w:b/>
          <w:i/>
          <w:sz w:val="28"/>
        </w:rPr>
      </w:pPr>
      <w:r w:rsidRPr="00F75AA2">
        <w:rPr>
          <w:rFonts w:ascii="Arial" w:hAnsi="Arial"/>
          <w:b/>
          <w:i/>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700"/>
        <w:gridCol w:w="1475"/>
        <w:gridCol w:w="2520"/>
        <w:gridCol w:w="2430"/>
        <w:gridCol w:w="2700"/>
      </w:tblGrid>
      <w:tr w:rsidR="00667906" w:rsidRPr="00D520EB" w14:paraId="737823C9" w14:textId="77777777" w:rsidTr="00667906">
        <w:trPr>
          <w:trHeight w:val="217"/>
        </w:trPr>
        <w:tc>
          <w:tcPr>
            <w:tcW w:w="1700" w:type="dxa"/>
            <w:tcBorders>
              <w:top w:val="single" w:sz="4" w:space="0" w:color="auto"/>
              <w:left w:val="single" w:sz="4" w:space="0" w:color="auto"/>
              <w:bottom w:val="single" w:sz="4" w:space="0" w:color="auto"/>
              <w:right w:val="single" w:sz="4" w:space="0" w:color="auto"/>
            </w:tcBorders>
          </w:tcPr>
          <w:p w14:paraId="6AA4C316" w14:textId="77777777" w:rsidR="00667906" w:rsidRDefault="00667906" w:rsidP="00667906">
            <w:pPr>
              <w:pStyle w:val="Header"/>
              <w:rPr>
                <w:rFonts w:ascii="Cambria" w:hAnsi="Cambria"/>
                <w:sz w:val="20"/>
              </w:rPr>
            </w:pPr>
            <w:r>
              <w:rPr>
                <w:rFonts w:ascii="Cambria" w:hAnsi="Cambria"/>
                <w:b/>
                <w:sz w:val="20"/>
              </w:rPr>
              <w:t>Objective</w:t>
            </w:r>
            <w:r w:rsidRPr="00D520EB">
              <w:rPr>
                <w:rFonts w:ascii="Cambria" w:hAnsi="Cambria"/>
                <w:b/>
                <w:sz w:val="20"/>
              </w:rPr>
              <w:t>:</w:t>
            </w:r>
          </w:p>
        </w:tc>
        <w:tc>
          <w:tcPr>
            <w:tcW w:w="1475" w:type="dxa"/>
            <w:tcBorders>
              <w:top w:val="single" w:sz="4" w:space="0" w:color="auto"/>
              <w:left w:val="single" w:sz="4" w:space="0" w:color="auto"/>
              <w:bottom w:val="single" w:sz="4" w:space="0" w:color="auto"/>
              <w:right w:val="single" w:sz="4" w:space="0" w:color="auto"/>
            </w:tcBorders>
          </w:tcPr>
          <w:p w14:paraId="4DDD1675" w14:textId="77777777" w:rsidR="00667906" w:rsidRDefault="00667906" w:rsidP="00667906">
            <w:pPr>
              <w:pStyle w:val="Header"/>
              <w:rPr>
                <w:rFonts w:ascii="Cambria" w:hAnsi="Cambria"/>
                <w:sz w:val="20"/>
              </w:rPr>
            </w:pPr>
            <w:r w:rsidRPr="00D520EB">
              <w:rPr>
                <w:rFonts w:ascii="Cambria" w:hAnsi="Cambria"/>
                <w:b/>
                <w:bCs/>
                <w:sz w:val="20"/>
              </w:rPr>
              <w:t>Below  (1)</w:t>
            </w:r>
          </w:p>
        </w:tc>
        <w:tc>
          <w:tcPr>
            <w:tcW w:w="2520" w:type="dxa"/>
            <w:tcBorders>
              <w:top w:val="single" w:sz="4" w:space="0" w:color="auto"/>
              <w:left w:val="single" w:sz="4" w:space="0" w:color="auto"/>
              <w:bottom w:val="single" w:sz="4" w:space="0" w:color="auto"/>
              <w:right w:val="single" w:sz="4" w:space="0" w:color="auto"/>
            </w:tcBorders>
          </w:tcPr>
          <w:p w14:paraId="35B35CD2" w14:textId="77777777" w:rsidR="00667906" w:rsidRDefault="00667906" w:rsidP="00667906">
            <w:pPr>
              <w:pStyle w:val="Header"/>
              <w:rPr>
                <w:rFonts w:ascii="Cambria" w:hAnsi="Cambria"/>
                <w:sz w:val="20"/>
              </w:rPr>
            </w:pPr>
            <w:r w:rsidRPr="00D520EB">
              <w:rPr>
                <w:rFonts w:ascii="Cambria" w:hAnsi="Cambria"/>
                <w:b/>
                <w:bCs/>
                <w:sz w:val="20"/>
              </w:rPr>
              <w:t>Approaching (2)</w:t>
            </w:r>
          </w:p>
        </w:tc>
        <w:tc>
          <w:tcPr>
            <w:tcW w:w="2430" w:type="dxa"/>
            <w:tcBorders>
              <w:top w:val="single" w:sz="4" w:space="0" w:color="auto"/>
              <w:left w:val="single" w:sz="4" w:space="0" w:color="auto"/>
              <w:bottom w:val="single" w:sz="4" w:space="0" w:color="auto"/>
              <w:right w:val="single" w:sz="4" w:space="0" w:color="auto"/>
            </w:tcBorders>
          </w:tcPr>
          <w:p w14:paraId="3CFCC7B8" w14:textId="77777777" w:rsidR="00667906" w:rsidRDefault="00667906" w:rsidP="00667906">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4886B91B" w14:textId="77777777" w:rsidR="00667906" w:rsidRDefault="00667906" w:rsidP="00667906">
            <w:pPr>
              <w:pStyle w:val="Header"/>
              <w:rPr>
                <w:rFonts w:ascii="Cambria" w:hAnsi="Cambria"/>
                <w:sz w:val="20"/>
              </w:rPr>
            </w:pPr>
            <w:r w:rsidRPr="00D520EB">
              <w:rPr>
                <w:rFonts w:ascii="Cambria" w:hAnsi="Cambria"/>
                <w:b/>
                <w:bCs/>
                <w:sz w:val="20"/>
              </w:rPr>
              <w:t>Advanced (4)</w:t>
            </w:r>
          </w:p>
        </w:tc>
      </w:tr>
      <w:tr w:rsidR="00667906" w:rsidRPr="00D520EB" w14:paraId="5056154D" w14:textId="77777777" w:rsidTr="00667906">
        <w:trPr>
          <w:trHeight w:val="775"/>
        </w:trPr>
        <w:tc>
          <w:tcPr>
            <w:tcW w:w="1700" w:type="dxa"/>
            <w:tcBorders>
              <w:top w:val="single" w:sz="4" w:space="0" w:color="auto"/>
              <w:left w:val="single" w:sz="4" w:space="0" w:color="auto"/>
              <w:bottom w:val="single" w:sz="4" w:space="0" w:color="auto"/>
              <w:right w:val="single" w:sz="4" w:space="0" w:color="auto"/>
            </w:tcBorders>
          </w:tcPr>
          <w:p w14:paraId="6301D432" w14:textId="77777777" w:rsidR="00667906" w:rsidRPr="00D520EB" w:rsidRDefault="00667906" w:rsidP="00667906">
            <w:pPr>
              <w:pStyle w:val="Header"/>
              <w:rPr>
                <w:rFonts w:ascii="Cambria" w:hAnsi="Cambria"/>
                <w:sz w:val="20"/>
              </w:rPr>
            </w:pPr>
            <w:r>
              <w:rPr>
                <w:rFonts w:ascii="Cambria" w:hAnsi="Cambria"/>
                <w:sz w:val="20"/>
              </w:rPr>
              <w:t xml:space="preserve">Build, test and troubleshoot a </w:t>
            </w:r>
            <w:proofErr w:type="spellStart"/>
            <w:r>
              <w:rPr>
                <w:rFonts w:ascii="Cambria" w:hAnsi="Cambria"/>
                <w:sz w:val="20"/>
              </w:rPr>
              <w:t>MechAnimation</w:t>
            </w:r>
            <w:proofErr w:type="spellEnd"/>
          </w:p>
        </w:tc>
        <w:tc>
          <w:tcPr>
            <w:tcW w:w="1475" w:type="dxa"/>
            <w:tcBorders>
              <w:top w:val="single" w:sz="4" w:space="0" w:color="auto"/>
              <w:left w:val="single" w:sz="4" w:space="0" w:color="auto"/>
              <w:bottom w:val="single" w:sz="4" w:space="0" w:color="auto"/>
              <w:right w:val="single" w:sz="4" w:space="0" w:color="auto"/>
            </w:tcBorders>
          </w:tcPr>
          <w:p w14:paraId="58367DDF" w14:textId="77777777" w:rsidR="00667906" w:rsidRPr="00D520EB" w:rsidRDefault="00667906" w:rsidP="00667906">
            <w:pPr>
              <w:pStyle w:val="Header"/>
              <w:rPr>
                <w:rFonts w:ascii="Cambria" w:hAnsi="Cambria"/>
                <w:sz w:val="20"/>
              </w:rPr>
            </w:pPr>
            <w:r>
              <w:rPr>
                <w:rFonts w:ascii="Cambria" w:hAnsi="Cambria"/>
                <w:sz w:val="20"/>
              </w:rPr>
              <w:t>Nothing built</w:t>
            </w:r>
          </w:p>
        </w:tc>
        <w:tc>
          <w:tcPr>
            <w:tcW w:w="2520" w:type="dxa"/>
            <w:tcBorders>
              <w:top w:val="single" w:sz="4" w:space="0" w:color="auto"/>
              <w:left w:val="single" w:sz="4" w:space="0" w:color="auto"/>
              <w:bottom w:val="single" w:sz="4" w:space="0" w:color="auto"/>
              <w:right w:val="single" w:sz="4" w:space="0" w:color="auto"/>
            </w:tcBorders>
          </w:tcPr>
          <w:p w14:paraId="3D87A995" w14:textId="77777777" w:rsidR="00667906" w:rsidRPr="00D520EB" w:rsidRDefault="00667906" w:rsidP="00667906">
            <w:pPr>
              <w:pStyle w:val="Header"/>
              <w:rPr>
                <w:rFonts w:ascii="Cambria" w:hAnsi="Cambria"/>
                <w:sz w:val="20"/>
              </w:rPr>
            </w:pPr>
            <w:r>
              <w:rPr>
                <w:rFonts w:ascii="Cambria" w:hAnsi="Cambria"/>
                <w:sz w:val="20"/>
              </w:rPr>
              <w:t>Parts are not working; difficulty in troubleshooting</w:t>
            </w:r>
          </w:p>
        </w:tc>
        <w:tc>
          <w:tcPr>
            <w:tcW w:w="2430" w:type="dxa"/>
            <w:tcBorders>
              <w:top w:val="single" w:sz="4" w:space="0" w:color="auto"/>
              <w:left w:val="single" w:sz="4" w:space="0" w:color="auto"/>
              <w:bottom w:val="single" w:sz="4" w:space="0" w:color="auto"/>
              <w:right w:val="single" w:sz="4" w:space="0" w:color="auto"/>
            </w:tcBorders>
          </w:tcPr>
          <w:p w14:paraId="18817D3E" w14:textId="77777777" w:rsidR="00667906" w:rsidRPr="00D520EB" w:rsidRDefault="00667906" w:rsidP="00667906">
            <w:pPr>
              <w:pStyle w:val="Header"/>
              <w:rPr>
                <w:rFonts w:ascii="Cambria" w:hAnsi="Cambria"/>
                <w:sz w:val="20"/>
              </w:rPr>
            </w:pPr>
            <w:proofErr w:type="spellStart"/>
            <w:r>
              <w:rPr>
                <w:rFonts w:ascii="Cambria" w:hAnsi="Cambria"/>
                <w:sz w:val="20"/>
              </w:rPr>
              <w:t>MechAnimation</w:t>
            </w:r>
            <w:proofErr w:type="spellEnd"/>
            <w:r>
              <w:rPr>
                <w:rFonts w:ascii="Cambria" w:hAnsi="Cambria"/>
                <w:sz w:val="20"/>
              </w:rPr>
              <w:t xml:space="preserve"> works as planned; evidence of troubleshooting to make it work</w:t>
            </w:r>
          </w:p>
        </w:tc>
        <w:tc>
          <w:tcPr>
            <w:tcW w:w="2700" w:type="dxa"/>
            <w:tcBorders>
              <w:top w:val="single" w:sz="4" w:space="0" w:color="auto"/>
              <w:left w:val="single" w:sz="4" w:space="0" w:color="auto"/>
              <w:bottom w:val="single" w:sz="4" w:space="0" w:color="auto"/>
              <w:right w:val="single" w:sz="4" w:space="0" w:color="auto"/>
            </w:tcBorders>
          </w:tcPr>
          <w:p w14:paraId="3AAE6B45" w14:textId="77777777" w:rsidR="00667906" w:rsidRPr="00D520EB" w:rsidRDefault="00667906" w:rsidP="00667906">
            <w:pPr>
              <w:pStyle w:val="Header"/>
              <w:rPr>
                <w:rFonts w:ascii="Cambria" w:hAnsi="Cambria"/>
                <w:sz w:val="20"/>
              </w:rPr>
            </w:pPr>
            <w:r>
              <w:rPr>
                <w:rFonts w:ascii="Cambria" w:hAnsi="Cambria"/>
                <w:sz w:val="20"/>
              </w:rPr>
              <w:t xml:space="preserve">Elaborate </w:t>
            </w:r>
            <w:r w:rsidRPr="00407E5F">
              <w:rPr>
                <w:rFonts w:ascii="Cambria" w:hAnsi="Cambria"/>
                <w:sz w:val="20"/>
                <w:u w:val="single"/>
              </w:rPr>
              <w:t>and/or</w:t>
            </w:r>
            <w:r>
              <w:rPr>
                <w:rFonts w:ascii="Cambria" w:hAnsi="Cambria"/>
                <w:sz w:val="20"/>
              </w:rPr>
              <w:t xml:space="preserve"> multiple </w:t>
            </w:r>
            <w:proofErr w:type="spellStart"/>
            <w:r>
              <w:rPr>
                <w:rFonts w:ascii="Cambria" w:hAnsi="Cambria"/>
                <w:sz w:val="20"/>
              </w:rPr>
              <w:t>MechAnimations</w:t>
            </w:r>
            <w:proofErr w:type="spellEnd"/>
            <w:r>
              <w:rPr>
                <w:rFonts w:ascii="Cambria" w:hAnsi="Cambria"/>
                <w:sz w:val="20"/>
              </w:rPr>
              <w:t xml:space="preserve"> </w:t>
            </w:r>
            <w:r w:rsidRPr="00407E5F">
              <w:rPr>
                <w:rFonts w:ascii="Cambria" w:hAnsi="Cambria"/>
                <w:sz w:val="20"/>
                <w:u w:val="single"/>
              </w:rPr>
              <w:t>and/or</w:t>
            </w:r>
            <w:r>
              <w:rPr>
                <w:rFonts w:ascii="Cambria" w:hAnsi="Cambria"/>
                <w:sz w:val="20"/>
              </w:rPr>
              <w:t xml:space="preserve"> assistance to other students in troubleshooting</w:t>
            </w:r>
          </w:p>
        </w:tc>
      </w:tr>
    </w:tbl>
    <w:p w14:paraId="117BFFA5" w14:textId="77777777" w:rsidR="00CA4261" w:rsidRDefault="00CA4261" w:rsidP="00CA4261">
      <w:pPr>
        <w:pStyle w:val="Heading2"/>
      </w:pPr>
      <w:r>
        <w:t>Advance Preparation</w:t>
      </w:r>
    </w:p>
    <w:p w14:paraId="5D0B1A28" w14:textId="77777777" w:rsidR="00CA4261" w:rsidRPr="00667906" w:rsidRDefault="00CA4261" w:rsidP="005331C3">
      <w:pPr>
        <w:numPr>
          <w:ilvl w:val="0"/>
          <w:numId w:val="23"/>
        </w:numPr>
        <w:spacing w:before="120"/>
        <w:rPr>
          <w:b/>
          <w:sz w:val="28"/>
        </w:rPr>
      </w:pPr>
      <w:r>
        <w:t>Prepare a Troubleshooting Chart like the one below:</w:t>
      </w:r>
      <w:r>
        <w:br/>
      </w:r>
    </w:p>
    <w:tbl>
      <w:tblPr>
        <w:tblStyle w:val="TableGrid"/>
        <w:tblW w:w="0" w:type="auto"/>
        <w:jc w:val="center"/>
        <w:tblLook w:val="04A0" w:firstRow="1" w:lastRow="0" w:firstColumn="1" w:lastColumn="0" w:noHBand="0" w:noVBand="1"/>
      </w:tblPr>
      <w:tblGrid>
        <w:gridCol w:w="3196"/>
        <w:gridCol w:w="3214"/>
        <w:gridCol w:w="3166"/>
      </w:tblGrid>
      <w:tr w:rsidR="00CA4261" w:rsidRPr="00CA4261" w14:paraId="32852106" w14:textId="77777777" w:rsidTr="001E16FA">
        <w:trPr>
          <w:jc w:val="center"/>
        </w:trPr>
        <w:tc>
          <w:tcPr>
            <w:tcW w:w="3196" w:type="dxa"/>
          </w:tcPr>
          <w:p w14:paraId="0DF759BC" w14:textId="77777777" w:rsidR="00CA4261" w:rsidRPr="00CA4261" w:rsidRDefault="00CA4261" w:rsidP="00CA4261">
            <w:pPr>
              <w:pStyle w:val="Heading2"/>
              <w:spacing w:before="120" w:after="0"/>
              <w:jc w:val="center"/>
              <w:rPr>
                <w:rFonts w:ascii="Times New Roman" w:hAnsi="Times New Roman" w:cs="Times New Roman"/>
                <w:i w:val="0"/>
                <w:sz w:val="24"/>
                <w:szCs w:val="24"/>
              </w:rPr>
            </w:pPr>
            <w:r w:rsidRPr="00CA4261">
              <w:rPr>
                <w:rFonts w:ascii="Times New Roman" w:hAnsi="Times New Roman" w:cs="Times New Roman"/>
                <w:i w:val="0"/>
                <w:sz w:val="24"/>
                <w:szCs w:val="24"/>
              </w:rPr>
              <w:t>Issue</w:t>
            </w:r>
          </w:p>
        </w:tc>
        <w:tc>
          <w:tcPr>
            <w:tcW w:w="3214" w:type="dxa"/>
          </w:tcPr>
          <w:p w14:paraId="653A35AB" w14:textId="77777777" w:rsidR="00CA4261" w:rsidRPr="00CA4261" w:rsidRDefault="00CA4261" w:rsidP="00CA4261">
            <w:pPr>
              <w:pStyle w:val="Heading2"/>
              <w:spacing w:before="120" w:after="0"/>
              <w:jc w:val="center"/>
              <w:rPr>
                <w:i w:val="0"/>
              </w:rPr>
            </w:pPr>
            <w:r>
              <w:rPr>
                <w:rFonts w:ascii="Times New Roman" w:hAnsi="Times New Roman" w:cs="Times New Roman"/>
                <w:i w:val="0"/>
                <w:sz w:val="24"/>
                <w:szCs w:val="24"/>
              </w:rPr>
              <w:t>Cause</w:t>
            </w:r>
          </w:p>
        </w:tc>
        <w:tc>
          <w:tcPr>
            <w:tcW w:w="3166" w:type="dxa"/>
          </w:tcPr>
          <w:p w14:paraId="0529E00E" w14:textId="77777777" w:rsidR="00CA4261" w:rsidRPr="00CA4261" w:rsidRDefault="00CA4261" w:rsidP="00CA4261">
            <w:pPr>
              <w:pStyle w:val="Heading2"/>
              <w:spacing w:before="120" w:after="0"/>
              <w:jc w:val="center"/>
              <w:rPr>
                <w:i w:val="0"/>
              </w:rPr>
            </w:pPr>
            <w:r>
              <w:rPr>
                <w:rFonts w:ascii="Times New Roman" w:hAnsi="Times New Roman" w:cs="Times New Roman"/>
                <w:i w:val="0"/>
                <w:sz w:val="24"/>
                <w:szCs w:val="24"/>
              </w:rPr>
              <w:t>Fix</w:t>
            </w:r>
          </w:p>
        </w:tc>
      </w:tr>
      <w:tr w:rsidR="00CA4261" w14:paraId="513A116F" w14:textId="77777777" w:rsidTr="001E16FA">
        <w:trPr>
          <w:jc w:val="center"/>
        </w:trPr>
        <w:tc>
          <w:tcPr>
            <w:tcW w:w="3196" w:type="dxa"/>
          </w:tcPr>
          <w:p w14:paraId="3850B5E7" w14:textId="77777777" w:rsidR="00CA4261" w:rsidRDefault="00CA4261" w:rsidP="00CA4261">
            <w:pPr>
              <w:pStyle w:val="Heading2"/>
              <w:spacing w:before="120" w:after="0"/>
            </w:pPr>
          </w:p>
        </w:tc>
        <w:tc>
          <w:tcPr>
            <w:tcW w:w="3214" w:type="dxa"/>
          </w:tcPr>
          <w:p w14:paraId="0B5F26C7" w14:textId="77777777" w:rsidR="00CA4261" w:rsidRDefault="00CA4261" w:rsidP="00CA4261">
            <w:pPr>
              <w:pStyle w:val="Heading2"/>
              <w:spacing w:before="120" w:after="0"/>
            </w:pPr>
          </w:p>
        </w:tc>
        <w:tc>
          <w:tcPr>
            <w:tcW w:w="3166" w:type="dxa"/>
          </w:tcPr>
          <w:p w14:paraId="5C5F5B2F" w14:textId="77777777" w:rsidR="00CA4261" w:rsidRDefault="00CA4261" w:rsidP="00CA4261">
            <w:pPr>
              <w:pStyle w:val="Heading2"/>
              <w:spacing w:before="120" w:after="0"/>
            </w:pPr>
          </w:p>
        </w:tc>
      </w:tr>
      <w:tr w:rsidR="00CA4261" w14:paraId="57930E1F" w14:textId="77777777" w:rsidTr="001E16FA">
        <w:trPr>
          <w:jc w:val="center"/>
        </w:trPr>
        <w:tc>
          <w:tcPr>
            <w:tcW w:w="3196" w:type="dxa"/>
          </w:tcPr>
          <w:p w14:paraId="3BBBB6BA" w14:textId="77777777" w:rsidR="00CA4261" w:rsidRDefault="00CA4261" w:rsidP="00CA4261">
            <w:pPr>
              <w:pStyle w:val="Heading2"/>
              <w:spacing w:before="120" w:after="0"/>
            </w:pPr>
          </w:p>
        </w:tc>
        <w:tc>
          <w:tcPr>
            <w:tcW w:w="3214" w:type="dxa"/>
          </w:tcPr>
          <w:p w14:paraId="2B5DCA86" w14:textId="77777777" w:rsidR="00CA4261" w:rsidRDefault="00CA4261" w:rsidP="00CA4261">
            <w:pPr>
              <w:pStyle w:val="Heading2"/>
              <w:spacing w:before="120" w:after="0"/>
            </w:pPr>
          </w:p>
        </w:tc>
        <w:tc>
          <w:tcPr>
            <w:tcW w:w="3166" w:type="dxa"/>
          </w:tcPr>
          <w:p w14:paraId="482F3F0F" w14:textId="77777777" w:rsidR="00CA4261" w:rsidRDefault="00CA4261" w:rsidP="00CA4261">
            <w:pPr>
              <w:pStyle w:val="Heading2"/>
              <w:spacing w:before="120" w:after="0"/>
            </w:pPr>
          </w:p>
        </w:tc>
      </w:tr>
    </w:tbl>
    <w:p w14:paraId="7514113E" w14:textId="77777777" w:rsidR="008E0607" w:rsidRDefault="008E0607" w:rsidP="008E0607">
      <w:pPr>
        <w:pStyle w:val="Heading2"/>
        <w:rPr>
          <w:b w:val="0"/>
        </w:rPr>
      </w:pPr>
      <w:r>
        <w:t>Materials</w:t>
      </w:r>
    </w:p>
    <w:p w14:paraId="1DE6703C" w14:textId="77777777" w:rsidR="00667906" w:rsidRPr="00667906" w:rsidRDefault="00667906" w:rsidP="005331C3">
      <w:pPr>
        <w:numPr>
          <w:ilvl w:val="0"/>
          <w:numId w:val="23"/>
        </w:numPr>
        <w:spacing w:before="120"/>
        <w:rPr>
          <w:b/>
          <w:sz w:val="28"/>
        </w:rPr>
      </w:pPr>
      <w:proofErr w:type="spellStart"/>
      <w:r>
        <w:t>MechAnimation</w:t>
      </w:r>
      <w:proofErr w:type="spellEnd"/>
      <w:r>
        <w:t xml:space="preserve"> plans from Lesson 4</w:t>
      </w:r>
    </w:p>
    <w:p w14:paraId="2C6C7940" w14:textId="77777777" w:rsidR="008E0607" w:rsidRPr="00710C72" w:rsidRDefault="00667906" w:rsidP="005331C3">
      <w:pPr>
        <w:numPr>
          <w:ilvl w:val="0"/>
          <w:numId w:val="23"/>
        </w:numPr>
        <w:spacing w:before="120"/>
        <w:rPr>
          <w:b/>
          <w:sz w:val="28"/>
        </w:rPr>
      </w:pPr>
      <w:r>
        <w:t>Cardboard</w:t>
      </w:r>
      <w:r w:rsidR="008E0607">
        <w:t xml:space="preserve"> mechanism</w:t>
      </w:r>
      <w:r w:rsidR="00CA4261">
        <w:t>s</w:t>
      </w:r>
      <w:r w:rsidR="008E0607">
        <w:t xml:space="preserve"> from </w:t>
      </w:r>
      <w:r>
        <w:t>Lesson 5</w:t>
      </w:r>
    </w:p>
    <w:p w14:paraId="587462B7" w14:textId="77777777" w:rsidR="008E0607" w:rsidRPr="00350C75" w:rsidRDefault="00667906" w:rsidP="005331C3">
      <w:pPr>
        <w:numPr>
          <w:ilvl w:val="0"/>
          <w:numId w:val="23"/>
        </w:numPr>
        <w:spacing w:before="120"/>
        <w:rPr>
          <w:b/>
          <w:sz w:val="28"/>
        </w:rPr>
      </w:pPr>
      <w:r>
        <w:t>Cardboard</w:t>
      </w:r>
      <w:r w:rsidR="008E0607">
        <w:t xml:space="preserve"> strips and bases; </w:t>
      </w:r>
      <w:r>
        <w:t>Paper fasteners</w:t>
      </w:r>
    </w:p>
    <w:p w14:paraId="03FBF7DA" w14:textId="77777777" w:rsidR="008E0607" w:rsidRPr="00667906" w:rsidRDefault="008E0607" w:rsidP="005331C3">
      <w:pPr>
        <w:numPr>
          <w:ilvl w:val="0"/>
          <w:numId w:val="23"/>
        </w:numPr>
        <w:spacing w:before="120"/>
        <w:rPr>
          <w:b/>
          <w:sz w:val="28"/>
        </w:rPr>
      </w:pPr>
      <w:proofErr w:type="spellStart"/>
      <w:r>
        <w:t>MechAnimation</w:t>
      </w:r>
      <w:proofErr w:type="spellEnd"/>
      <w:r>
        <w:t xml:space="preserve"> stories and mechanism diagrams from the previous lesson</w:t>
      </w:r>
    </w:p>
    <w:p w14:paraId="746012DA" w14:textId="22823ADE" w:rsidR="00667906" w:rsidRPr="007768AF" w:rsidRDefault="00AF2BAC" w:rsidP="005331C3">
      <w:pPr>
        <w:numPr>
          <w:ilvl w:val="0"/>
          <w:numId w:val="23"/>
        </w:numPr>
        <w:spacing w:before="120"/>
        <w:rPr>
          <w:b/>
          <w:sz w:val="28"/>
        </w:rPr>
      </w:pPr>
      <w:r>
        <w:t>Craft mat</w:t>
      </w:r>
      <w:r w:rsidR="00667906">
        <w:t>erials</w:t>
      </w:r>
    </w:p>
    <w:p w14:paraId="2E7B3BAC" w14:textId="48AD05F5" w:rsidR="007768AF" w:rsidRPr="007768AF" w:rsidRDefault="007768AF" w:rsidP="005331C3">
      <w:pPr>
        <w:numPr>
          <w:ilvl w:val="0"/>
          <w:numId w:val="23"/>
        </w:numPr>
        <w:spacing w:before="120"/>
        <w:rPr>
          <w:b/>
          <w:sz w:val="28"/>
        </w:rPr>
      </w:pPr>
      <w:r>
        <w:t>Science Notebooks</w:t>
      </w:r>
    </w:p>
    <w:p w14:paraId="78890CF1" w14:textId="77777777" w:rsidR="008E0607" w:rsidRPr="00F75AA2" w:rsidRDefault="008E0607" w:rsidP="008E0607">
      <w:pPr>
        <w:spacing w:before="120"/>
        <w:rPr>
          <w:rFonts w:ascii="Arial" w:hAnsi="Arial"/>
          <w:b/>
          <w:i/>
          <w:sz w:val="28"/>
        </w:rPr>
      </w:pPr>
      <w:r w:rsidRPr="00F75AA2">
        <w:rPr>
          <w:rFonts w:ascii="Arial" w:hAnsi="Arial"/>
          <w:b/>
          <w:i/>
          <w:sz w:val="28"/>
        </w:rPr>
        <w:lastRenderedPageBreak/>
        <w:t>Procedure</w:t>
      </w:r>
    </w:p>
    <w:p w14:paraId="3CC27961" w14:textId="26EA4181" w:rsidR="00CA4261" w:rsidRPr="00CA4261" w:rsidRDefault="00F75AA2" w:rsidP="005331C3">
      <w:pPr>
        <w:pStyle w:val="ListParagraph"/>
        <w:numPr>
          <w:ilvl w:val="0"/>
          <w:numId w:val="25"/>
        </w:numPr>
        <w:spacing w:before="120"/>
        <w:rPr>
          <w:u w:val="single"/>
        </w:rPr>
      </w:pPr>
      <w:r w:rsidRPr="008E155A">
        <w:rPr>
          <w:b/>
        </w:rPr>
        <w:t xml:space="preserve">Making </w:t>
      </w:r>
      <w:proofErr w:type="spellStart"/>
      <w:r w:rsidR="008E155A" w:rsidRPr="008E155A">
        <w:rPr>
          <w:b/>
        </w:rPr>
        <w:t>MechAnimation</w:t>
      </w:r>
      <w:r w:rsidR="00CA4261">
        <w:rPr>
          <w:b/>
        </w:rPr>
        <w:t>s</w:t>
      </w:r>
      <w:proofErr w:type="spellEnd"/>
      <w:r>
        <w:t xml:space="preserve"> </w:t>
      </w:r>
      <w:r w:rsidRPr="004A4FFC">
        <w:t>(</w:t>
      </w:r>
      <w:r w:rsidR="009D1FB8">
        <w:t>Individual</w:t>
      </w:r>
      <w:r w:rsidRPr="004A4FFC">
        <w:t xml:space="preserve"> – </w:t>
      </w:r>
      <w:r w:rsidR="00204E4F">
        <w:t>4</w:t>
      </w:r>
      <w:r w:rsidRPr="004A4FFC">
        <w:t>0 min.)</w:t>
      </w:r>
      <w:r>
        <w:t>: Provide tim</w:t>
      </w:r>
      <w:r w:rsidR="00667906">
        <w:t xml:space="preserve">e for students to create their </w:t>
      </w:r>
      <w:proofErr w:type="spellStart"/>
      <w:r w:rsidR="00667906">
        <w:t>MechAnimation</w:t>
      </w:r>
      <w:r w:rsidR="009D1FB8">
        <w:t>s</w:t>
      </w:r>
      <w:proofErr w:type="spellEnd"/>
      <w:r>
        <w:t xml:space="preserve">, based on the designs they have </w:t>
      </w:r>
      <w:r w:rsidR="00667906">
        <w:t>made in Lesson 4 and using the cardboard mechanisms</w:t>
      </w:r>
      <w:r>
        <w:t xml:space="preserve"> completed</w:t>
      </w:r>
      <w:r w:rsidR="00667906">
        <w:t xml:space="preserve"> in Lesson 5</w:t>
      </w:r>
      <w:r>
        <w:t xml:space="preserve">. As they are working, ask students to keep lists of </w:t>
      </w:r>
      <w:r w:rsidRPr="00F75AA2">
        <w:rPr>
          <w:b/>
        </w:rPr>
        <w:t xml:space="preserve">issues – </w:t>
      </w:r>
      <w:r w:rsidRPr="00CF7725">
        <w:t>things</w:t>
      </w:r>
      <w:r w:rsidRPr="00F75AA2">
        <w:rPr>
          <w:b/>
        </w:rPr>
        <w:t xml:space="preserve"> </w:t>
      </w:r>
      <w:r w:rsidRPr="00CF7725">
        <w:t xml:space="preserve">that don’t work. </w:t>
      </w:r>
      <w:r w:rsidR="00CA4261">
        <w:t xml:space="preserve">Enter each issue on a separate row of the Troubleshooting Chart you have prepared. </w:t>
      </w:r>
    </w:p>
    <w:p w14:paraId="0BB75396" w14:textId="5D86836C" w:rsidR="00F75AA2" w:rsidRPr="00F75AA2" w:rsidRDefault="001D0BD9" w:rsidP="005331C3">
      <w:pPr>
        <w:pStyle w:val="ListParagraph"/>
        <w:numPr>
          <w:ilvl w:val="0"/>
          <w:numId w:val="25"/>
        </w:numPr>
        <w:spacing w:before="120"/>
        <w:contextualSpacing w:val="0"/>
        <w:rPr>
          <w:u w:val="single"/>
        </w:rPr>
      </w:pPr>
      <w:r>
        <w:rPr>
          <w:b/>
        </w:rPr>
        <w:t xml:space="preserve">Discussion of </w:t>
      </w:r>
      <w:r w:rsidR="00CA4261">
        <w:rPr>
          <w:b/>
        </w:rPr>
        <w:t xml:space="preserve">Troubleshooting </w:t>
      </w:r>
      <w:r>
        <w:t>(W</w:t>
      </w:r>
      <w:r w:rsidR="00CA4261" w:rsidRPr="00CA4261">
        <w:t>hole</w:t>
      </w:r>
      <w:r>
        <w:t xml:space="preserve"> class – 10 minutes)</w:t>
      </w:r>
      <w:r w:rsidR="00CA4261" w:rsidRPr="00CA4261">
        <w:t xml:space="preserve">: </w:t>
      </w:r>
      <w:r w:rsidR="00204E4F">
        <w:t>Near the end of the first</w:t>
      </w:r>
      <w:r>
        <w:t xml:space="preserve"> period, pause to help students debrief and troubleshoot. A</w:t>
      </w:r>
      <w:r w:rsidR="00F75AA2">
        <w:t>sk:</w:t>
      </w:r>
    </w:p>
    <w:p w14:paraId="130E50B3" w14:textId="6A293FD7" w:rsidR="00F75AA2" w:rsidRPr="00FE12AD" w:rsidRDefault="001D0BD9" w:rsidP="005331C3">
      <w:pPr>
        <w:numPr>
          <w:ilvl w:val="0"/>
          <w:numId w:val="20"/>
        </w:numPr>
        <w:spacing w:before="120"/>
        <w:ind w:left="1080"/>
        <w:contextualSpacing/>
        <w:rPr>
          <w:i/>
        </w:rPr>
      </w:pPr>
      <w:r>
        <w:rPr>
          <w:i/>
        </w:rPr>
        <w:t>If something doesn’t work</w:t>
      </w:r>
      <w:r w:rsidR="000A0A2A">
        <w:rPr>
          <w:i/>
        </w:rPr>
        <w:t xml:space="preserve"> </w:t>
      </w:r>
      <w:r w:rsidR="00F75AA2" w:rsidRPr="00FE12AD">
        <w:rPr>
          <w:i/>
        </w:rPr>
        <w:t>the way you want it to, what should you do?</w:t>
      </w:r>
    </w:p>
    <w:p w14:paraId="273AA724" w14:textId="77777777" w:rsidR="00F75AA2" w:rsidRDefault="00F75AA2" w:rsidP="00F75AA2">
      <w:pPr>
        <w:spacing w:before="120"/>
        <w:ind w:left="720"/>
      </w:pPr>
      <w:r>
        <w:t>Develop the idea that it doesn’t make sense to start over</w:t>
      </w:r>
      <w:r w:rsidR="008E155A">
        <w:t>, because most of what you made</w:t>
      </w:r>
      <w:r>
        <w:t xml:space="preserve"> is probably OK. Also, if you start over, you might just run into the same issue again! It makes much more sense to:</w:t>
      </w:r>
    </w:p>
    <w:p w14:paraId="102AC7D4" w14:textId="77777777" w:rsidR="009D1FB8" w:rsidRPr="00667906" w:rsidRDefault="009D1FB8" w:rsidP="005331C3">
      <w:pPr>
        <w:numPr>
          <w:ilvl w:val="0"/>
          <w:numId w:val="23"/>
        </w:numPr>
        <w:spacing w:before="120"/>
        <w:ind w:left="990"/>
        <w:rPr>
          <w:b/>
          <w:sz w:val="28"/>
        </w:rPr>
      </w:pPr>
      <w:r>
        <w:t xml:space="preserve">Identify the </w:t>
      </w:r>
      <w:r w:rsidRPr="009D1FB8">
        <w:rPr>
          <w:b/>
        </w:rPr>
        <w:t>issue</w:t>
      </w:r>
      <w:r>
        <w:t xml:space="preserve"> that is happening;</w:t>
      </w:r>
    </w:p>
    <w:p w14:paraId="5440C8E3" w14:textId="77777777" w:rsidR="009D1FB8" w:rsidRPr="009D1FB8" w:rsidRDefault="009D1FB8" w:rsidP="005331C3">
      <w:pPr>
        <w:numPr>
          <w:ilvl w:val="0"/>
          <w:numId w:val="23"/>
        </w:numPr>
        <w:spacing w:before="120"/>
        <w:ind w:left="990"/>
        <w:rPr>
          <w:b/>
          <w:sz w:val="28"/>
        </w:rPr>
      </w:pPr>
      <w:r>
        <w:t xml:space="preserve">Determine the </w:t>
      </w:r>
      <w:r w:rsidRPr="009D1FB8">
        <w:rPr>
          <w:b/>
        </w:rPr>
        <w:t>cause</w:t>
      </w:r>
      <w:r>
        <w:t xml:space="preserve"> of that issue; and </w:t>
      </w:r>
    </w:p>
    <w:p w14:paraId="54678122" w14:textId="3A2341A4" w:rsidR="009D1FB8" w:rsidRPr="00710C72" w:rsidRDefault="000A0A2A" w:rsidP="005331C3">
      <w:pPr>
        <w:numPr>
          <w:ilvl w:val="0"/>
          <w:numId w:val="23"/>
        </w:numPr>
        <w:spacing w:before="120"/>
        <w:ind w:left="990"/>
        <w:rPr>
          <w:b/>
          <w:sz w:val="28"/>
        </w:rPr>
      </w:pPr>
      <w:r w:rsidRPr="000A0A2A">
        <w:t>Find a</w:t>
      </w:r>
      <w:r>
        <w:rPr>
          <w:b/>
        </w:rPr>
        <w:t xml:space="preserve"> f</w:t>
      </w:r>
      <w:r w:rsidR="009D1FB8" w:rsidRPr="000A0A2A">
        <w:rPr>
          <w:b/>
        </w:rPr>
        <w:t>ix</w:t>
      </w:r>
      <w:r w:rsidR="009D1FB8">
        <w:t xml:space="preserve"> </w:t>
      </w:r>
      <w:r>
        <w:t xml:space="preserve">for </w:t>
      </w:r>
      <w:r w:rsidR="009D1FB8">
        <w:t xml:space="preserve">that </w:t>
      </w:r>
      <w:r w:rsidR="009D1FB8" w:rsidRPr="000A0A2A">
        <w:t>cause</w:t>
      </w:r>
      <w:r w:rsidR="009D1FB8">
        <w:t xml:space="preserve"> so the issue stops happening.</w:t>
      </w:r>
    </w:p>
    <w:p w14:paraId="21D1D8EF" w14:textId="77777777" w:rsidR="00F75AA2" w:rsidRDefault="00F75AA2" w:rsidP="001D0BD9">
      <w:pPr>
        <w:spacing w:before="120"/>
        <w:ind w:left="720"/>
      </w:pPr>
      <w:r>
        <w:t xml:space="preserve">In engineering, this way of addressing issues is called </w:t>
      </w:r>
      <w:r w:rsidRPr="00542F20">
        <w:rPr>
          <w:b/>
        </w:rPr>
        <w:t>troubleshooting</w:t>
      </w:r>
      <w:r>
        <w:t xml:space="preserve">. </w:t>
      </w:r>
      <w:r w:rsidR="001D0BD9">
        <w:t>Review each of the issues you have entered on the Troubleshooting Chart. For each one, ask:</w:t>
      </w:r>
    </w:p>
    <w:p w14:paraId="0A7C0BAA" w14:textId="77777777" w:rsidR="001D0BD9" w:rsidRPr="001D0BD9" w:rsidRDefault="001D0BD9" w:rsidP="005331C3">
      <w:pPr>
        <w:pStyle w:val="ListParagraph"/>
        <w:numPr>
          <w:ilvl w:val="0"/>
          <w:numId w:val="32"/>
        </w:numPr>
        <w:spacing w:before="120"/>
        <w:ind w:left="1080"/>
        <w:contextualSpacing w:val="0"/>
      </w:pPr>
      <w:r>
        <w:rPr>
          <w:i/>
        </w:rPr>
        <w:t xml:space="preserve">Did anyone else have this issue? </w:t>
      </w:r>
    </w:p>
    <w:p w14:paraId="53D82D22" w14:textId="77777777" w:rsidR="001D0BD9" w:rsidRPr="001D0BD9" w:rsidRDefault="001D0BD9" w:rsidP="005331C3">
      <w:pPr>
        <w:pStyle w:val="ListParagraph"/>
        <w:numPr>
          <w:ilvl w:val="0"/>
          <w:numId w:val="32"/>
        </w:numPr>
        <w:spacing w:before="120"/>
        <w:ind w:left="1080"/>
        <w:contextualSpacing w:val="0"/>
      </w:pPr>
      <w:r>
        <w:rPr>
          <w:i/>
        </w:rPr>
        <w:t xml:space="preserve">What did you think was causing it? </w:t>
      </w:r>
    </w:p>
    <w:p w14:paraId="274849EB" w14:textId="77777777" w:rsidR="001D0BD9" w:rsidRPr="001D0BD9" w:rsidRDefault="001D0BD9" w:rsidP="005331C3">
      <w:pPr>
        <w:pStyle w:val="ListParagraph"/>
        <w:numPr>
          <w:ilvl w:val="0"/>
          <w:numId w:val="32"/>
        </w:numPr>
        <w:spacing w:before="120"/>
        <w:ind w:left="1080"/>
        <w:contextualSpacing w:val="0"/>
      </w:pPr>
      <w:r>
        <w:rPr>
          <w:i/>
        </w:rPr>
        <w:t>What did you do to fix it?</w:t>
      </w:r>
    </w:p>
    <w:p w14:paraId="1B488AAC" w14:textId="2EB17D86" w:rsidR="001D0BD9" w:rsidRDefault="000A0A2A" w:rsidP="001D0BD9">
      <w:pPr>
        <w:pStyle w:val="ListParagraph"/>
        <w:spacing w:before="120"/>
        <w:contextualSpacing w:val="0"/>
      </w:pPr>
      <w:r>
        <w:t>Enter the “causes”</w:t>
      </w:r>
      <w:r w:rsidR="001D0BD9">
        <w:t xml:space="preserve"> and “fixes” in the appropriate rows and columns on the Troubleshooting Chart. Leave the chart posted as a reference for other students who might encounter the same problems.</w:t>
      </w:r>
    </w:p>
    <w:p w14:paraId="0A6DFCB8" w14:textId="6468DE97" w:rsidR="00204E4F" w:rsidRPr="00204E4F" w:rsidRDefault="00204E4F" w:rsidP="00204E4F">
      <w:pPr>
        <w:spacing w:before="120"/>
        <w:ind w:left="360"/>
        <w:jc w:val="center"/>
        <w:rPr>
          <w:b/>
        </w:rPr>
      </w:pPr>
      <w:r w:rsidRPr="00FC1482">
        <w:rPr>
          <w:b/>
        </w:rPr>
        <w:t>Suggested breakpoint between periods</w:t>
      </w:r>
    </w:p>
    <w:p w14:paraId="2630257E" w14:textId="77777777" w:rsidR="00204E4F" w:rsidRDefault="001D0BD9" w:rsidP="005331C3">
      <w:pPr>
        <w:pStyle w:val="ListParagraph"/>
        <w:numPr>
          <w:ilvl w:val="0"/>
          <w:numId w:val="25"/>
        </w:numPr>
        <w:spacing w:before="120"/>
        <w:contextualSpacing w:val="0"/>
      </w:pPr>
      <w:r w:rsidRPr="001D0BD9">
        <w:rPr>
          <w:b/>
        </w:rPr>
        <w:t xml:space="preserve">Resuming work on </w:t>
      </w:r>
      <w:proofErr w:type="spellStart"/>
      <w:r w:rsidRPr="001D0BD9">
        <w:rPr>
          <w:b/>
        </w:rPr>
        <w:t>MechAnimations</w:t>
      </w:r>
      <w:proofErr w:type="spellEnd"/>
      <w:r>
        <w:t xml:space="preserve"> (Individual – </w:t>
      </w:r>
      <w:r w:rsidR="00204E4F">
        <w:t>4</w:t>
      </w:r>
      <w:r>
        <w:t xml:space="preserve">0 minutes) Encourage students to refer to the Troubleshooting Chart as they continue to work on their </w:t>
      </w:r>
      <w:proofErr w:type="spellStart"/>
      <w:r>
        <w:t>MechAnimations</w:t>
      </w:r>
      <w:proofErr w:type="spellEnd"/>
      <w:r>
        <w:t xml:space="preserve">. </w:t>
      </w:r>
    </w:p>
    <w:p w14:paraId="48FCBB34" w14:textId="18ED93B1" w:rsidR="001D0BD9" w:rsidRDefault="00204E4F" w:rsidP="005331C3">
      <w:pPr>
        <w:pStyle w:val="ListParagraph"/>
        <w:numPr>
          <w:ilvl w:val="0"/>
          <w:numId w:val="25"/>
        </w:numPr>
        <w:spacing w:before="120"/>
        <w:contextualSpacing w:val="0"/>
      </w:pPr>
      <w:r>
        <w:rPr>
          <w:b/>
        </w:rPr>
        <w:t xml:space="preserve">Discussion of </w:t>
      </w:r>
      <w:proofErr w:type="spellStart"/>
      <w:r>
        <w:rPr>
          <w:b/>
        </w:rPr>
        <w:t>Mechanimations</w:t>
      </w:r>
      <w:proofErr w:type="spellEnd"/>
      <w:r>
        <w:rPr>
          <w:b/>
        </w:rPr>
        <w:t xml:space="preserve"> </w:t>
      </w:r>
      <w:r>
        <w:t>(W</w:t>
      </w:r>
      <w:r w:rsidRPr="00CA4261">
        <w:t>hole</w:t>
      </w:r>
      <w:r>
        <w:t xml:space="preserve"> class – 10 minutes)</w:t>
      </w:r>
      <w:r w:rsidRPr="00CA4261">
        <w:t xml:space="preserve">: </w:t>
      </w:r>
      <w:r>
        <w:t>Near</w:t>
      </w:r>
      <w:r w:rsidR="00941331">
        <w:t xml:space="preserve"> the end of the period, provide an opportunity for students to demonstrate and display their work</w:t>
      </w:r>
      <w:r>
        <w:t>, and discuss what they have learned</w:t>
      </w:r>
      <w:r w:rsidR="00941331">
        <w:t>.</w:t>
      </w:r>
    </w:p>
    <w:p w14:paraId="22A6A81D" w14:textId="77777777" w:rsidR="006239EC" w:rsidRPr="004A4FFC" w:rsidRDefault="006239EC" w:rsidP="006239EC">
      <w:pPr>
        <w:pBdr>
          <w:top w:val="single" w:sz="4" w:space="1" w:color="auto"/>
          <w:left w:val="single" w:sz="4" w:space="4" w:color="auto"/>
          <w:bottom w:val="single" w:sz="4" w:space="1" w:color="auto"/>
          <w:right w:val="single" w:sz="4" w:space="4" w:color="auto"/>
        </w:pBdr>
        <w:spacing w:before="120"/>
        <w:ind w:left="360"/>
        <w:rPr>
          <w:u w:val="single"/>
        </w:rPr>
      </w:pPr>
      <w:r w:rsidRPr="004A4FFC">
        <w:rPr>
          <w:u w:val="single"/>
        </w:rPr>
        <w:t>Science Notebook:</w:t>
      </w:r>
    </w:p>
    <w:p w14:paraId="6E8C1B6D" w14:textId="77777777" w:rsidR="006239EC" w:rsidRDefault="006239E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Describe what you made.</w:t>
      </w:r>
    </w:p>
    <w:p w14:paraId="10051BF6" w14:textId="77777777" w:rsidR="006239EC" w:rsidRDefault="006239E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What issues came up and how did you solve them?</w:t>
      </w:r>
    </w:p>
    <w:p w14:paraId="2F0E6D7B" w14:textId="77777777" w:rsidR="006239EC" w:rsidRDefault="006239E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 xml:space="preserve">How do you feel about your creation? </w:t>
      </w:r>
    </w:p>
    <w:p w14:paraId="578ADB9A" w14:textId="77777777" w:rsidR="006239EC" w:rsidRPr="00E86822" w:rsidRDefault="006239E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What would you do differently next time?</w:t>
      </w:r>
    </w:p>
    <w:p w14:paraId="739EDFB8" w14:textId="77777777" w:rsidR="00F75AA2" w:rsidRPr="008E155A" w:rsidRDefault="008E155A" w:rsidP="00F75AA2">
      <w:pPr>
        <w:spacing w:before="120"/>
        <w:rPr>
          <w:rFonts w:ascii="Arial" w:hAnsi="Arial"/>
          <w:b/>
          <w:i/>
          <w:sz w:val="28"/>
        </w:rPr>
      </w:pPr>
      <w:r>
        <w:rPr>
          <w:rFonts w:ascii="Arial" w:hAnsi="Arial"/>
          <w:b/>
          <w:i/>
          <w:sz w:val="28"/>
        </w:rPr>
        <w:t>Word Bank</w:t>
      </w:r>
      <w:r w:rsidR="00F75AA2" w:rsidRPr="00491214">
        <w:rPr>
          <w:b/>
          <w:sz w:val="28"/>
          <w:szCs w:val="28"/>
        </w:rPr>
        <w:t xml:space="preserve"> </w:t>
      </w:r>
    </w:p>
    <w:p w14:paraId="30F99333" w14:textId="77777777" w:rsidR="00F75AA2" w:rsidRDefault="00667906" w:rsidP="00F75AA2">
      <w:pPr>
        <w:spacing w:before="120"/>
      </w:pPr>
      <w:r w:rsidRPr="00491214">
        <w:t>T</w:t>
      </w:r>
      <w:r w:rsidR="00F75AA2" w:rsidRPr="00491214">
        <w:t>roubleshooting</w:t>
      </w:r>
      <w:r>
        <w:t>, issue, cause</w:t>
      </w:r>
      <w:r w:rsidR="008E155A">
        <w:t>,</w:t>
      </w:r>
      <w:r>
        <w:t xml:space="preserve"> fix</w:t>
      </w:r>
    </w:p>
    <w:p w14:paraId="054FA7F1" w14:textId="77777777" w:rsidR="001E16FA" w:rsidRDefault="001E16FA">
      <w:pPr>
        <w:rPr>
          <w:b/>
          <w:bCs/>
          <w:sz w:val="36"/>
          <w:szCs w:val="36"/>
        </w:rPr>
      </w:pPr>
      <w:bookmarkStart w:id="56" w:name="_Toc237775127"/>
      <w:r>
        <w:rPr>
          <w:b/>
          <w:bCs/>
          <w:sz w:val="36"/>
          <w:szCs w:val="36"/>
        </w:rPr>
        <w:br w:type="page"/>
      </w:r>
    </w:p>
    <w:p w14:paraId="7662FAAC" w14:textId="509F2B5E" w:rsidR="006239EC" w:rsidRPr="00062DA7" w:rsidRDefault="006239EC" w:rsidP="006239EC">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7</w:t>
      </w:r>
      <w:r w:rsidRPr="00203175">
        <w:rPr>
          <w:b/>
          <w:bCs/>
          <w:sz w:val="36"/>
          <w:szCs w:val="36"/>
        </w:rPr>
        <w:t xml:space="preserve">: </w:t>
      </w:r>
      <w:r>
        <w:rPr>
          <w:b/>
          <w:bCs/>
          <w:sz w:val="36"/>
          <w:szCs w:val="36"/>
        </w:rPr>
        <w:t>Explor</w:t>
      </w:r>
      <w:r w:rsidRPr="008E0607">
        <w:rPr>
          <w:b/>
          <w:bCs/>
          <w:sz w:val="36"/>
          <w:szCs w:val="36"/>
        </w:rPr>
        <w:t xml:space="preserve">ing </w:t>
      </w:r>
      <w:r>
        <w:rPr>
          <w:b/>
          <w:bCs/>
          <w:sz w:val="36"/>
          <w:szCs w:val="36"/>
        </w:rPr>
        <w:t xml:space="preserve">Manufactured </w:t>
      </w:r>
      <w:r w:rsidRPr="008E0607">
        <w:rPr>
          <w:b/>
          <w:bCs/>
          <w:sz w:val="36"/>
          <w:szCs w:val="36"/>
        </w:rPr>
        <w:t>Mechani</w:t>
      </w:r>
      <w:r>
        <w:rPr>
          <w:b/>
          <w:bCs/>
          <w:sz w:val="36"/>
          <w:szCs w:val="36"/>
        </w:rPr>
        <w:t>s</w:t>
      </w:r>
      <w:r w:rsidRPr="008E0607">
        <w:rPr>
          <w:b/>
          <w:bCs/>
          <w:sz w:val="36"/>
          <w:szCs w:val="36"/>
        </w:rPr>
        <w:t>m</w:t>
      </w:r>
      <w:r>
        <w:rPr>
          <w:b/>
          <w:bCs/>
          <w:sz w:val="36"/>
          <w:szCs w:val="36"/>
        </w:rPr>
        <w:t>s</w:t>
      </w:r>
    </w:p>
    <w:p w14:paraId="4E379730" w14:textId="77777777" w:rsidR="006239EC" w:rsidRPr="005B6169" w:rsidRDefault="006239EC" w:rsidP="006239EC">
      <w:pPr>
        <w:pStyle w:val="Heading2"/>
        <w:spacing w:before="120" w:after="0"/>
        <w:rPr>
          <w:rStyle w:val="StyleStyle14ptBold"/>
          <w:rFonts w:ascii="Arial" w:hAnsi="Arial"/>
          <w:b/>
          <w:bCs/>
        </w:rPr>
      </w:pPr>
      <w:r w:rsidRPr="005B6169">
        <w:rPr>
          <w:rStyle w:val="StyleStyle14ptBold"/>
          <w:rFonts w:ascii="Arial" w:hAnsi="Arial"/>
          <w:b/>
        </w:rPr>
        <w:t>Essential Question</w:t>
      </w:r>
    </w:p>
    <w:p w14:paraId="07050B54" w14:textId="77777777" w:rsidR="004407B9" w:rsidRDefault="004407B9" w:rsidP="004407B9">
      <w:pPr>
        <w:spacing w:before="120"/>
      </w:pPr>
      <w:r>
        <w:t>How do ordinary utensils and tools use levers to do their jobs?</w:t>
      </w:r>
    </w:p>
    <w:p w14:paraId="0907F91F" w14:textId="77777777" w:rsidR="006239EC" w:rsidRPr="005B6169" w:rsidRDefault="006239EC" w:rsidP="006239EC">
      <w:pPr>
        <w:pStyle w:val="Heading2"/>
        <w:spacing w:before="120" w:after="0"/>
        <w:rPr>
          <w:rStyle w:val="StyleStyle14ptBold"/>
          <w:rFonts w:ascii="Arial" w:hAnsi="Arial"/>
          <w:b/>
          <w:bCs/>
        </w:rPr>
      </w:pPr>
      <w:r w:rsidRPr="005B6169">
        <w:rPr>
          <w:rStyle w:val="StyleStyle14ptBold"/>
          <w:rFonts w:ascii="Arial" w:hAnsi="Arial"/>
          <w:b/>
        </w:rPr>
        <w:t>Task</w:t>
      </w:r>
    </w:p>
    <w:p w14:paraId="11ECDCE0" w14:textId="77777777" w:rsidR="006239EC" w:rsidRPr="009B5C7F" w:rsidRDefault="000554E9" w:rsidP="006239EC">
      <w:pPr>
        <w:spacing w:before="120"/>
      </w:pPr>
      <w:r>
        <w:t>Examine common objects to find out how they work</w:t>
      </w:r>
      <w:r w:rsidR="006239EC">
        <w:t xml:space="preserve"> </w:t>
      </w:r>
    </w:p>
    <w:p w14:paraId="46E24335" w14:textId="77777777" w:rsidR="006239EC" w:rsidRPr="00346030" w:rsidRDefault="006239EC" w:rsidP="006239EC">
      <w:pPr>
        <w:pStyle w:val="Heading2"/>
        <w:spacing w:before="120" w:after="0"/>
        <w:rPr>
          <w:i w:val="0"/>
        </w:rPr>
      </w:pPr>
      <w:r>
        <w:t>Standards</w:t>
      </w:r>
    </w:p>
    <w:p w14:paraId="71392D2E" w14:textId="77777777" w:rsidR="000554E9" w:rsidRPr="006239EC" w:rsidRDefault="006239EC" w:rsidP="000554E9">
      <w:pPr>
        <w:spacing w:before="120"/>
        <w:ind w:left="360" w:hanging="360"/>
      </w:pPr>
      <w:r w:rsidRPr="002B3199">
        <w:rPr>
          <w:u w:val="single"/>
        </w:rPr>
        <w:t>CCLS – ELA</w:t>
      </w:r>
      <w:r w:rsidRPr="002B3199">
        <w:rPr>
          <w:b/>
        </w:rPr>
        <w:t xml:space="preserve"> </w:t>
      </w:r>
      <w:r w:rsidR="000554E9">
        <w:rPr>
          <w:b/>
        </w:rPr>
        <w:br/>
      </w:r>
      <w:r w:rsidR="000554E9" w:rsidRPr="006239EC">
        <w:rPr>
          <w:b/>
        </w:rPr>
        <w:t>Writing</w:t>
      </w:r>
      <w:r w:rsidR="000554E9" w:rsidRPr="006239EC">
        <w:t>: Text types and purposes; Research to build and present knowledge</w:t>
      </w:r>
      <w:r w:rsidR="000554E9" w:rsidRPr="006239EC">
        <w:br/>
      </w:r>
      <w:r w:rsidR="000554E9" w:rsidRPr="006239EC">
        <w:rPr>
          <w:b/>
        </w:rPr>
        <w:t>Speaking &amp; Listening</w:t>
      </w:r>
      <w:r w:rsidR="000554E9" w:rsidRPr="006239EC">
        <w:t>: Comprehension and collaboration; presentation of knowledge and ideas</w:t>
      </w:r>
      <w:r w:rsidR="000554E9" w:rsidRPr="006239EC">
        <w:br/>
      </w:r>
      <w:r w:rsidR="000554E9" w:rsidRPr="006239EC">
        <w:rPr>
          <w:b/>
        </w:rPr>
        <w:t>Language</w:t>
      </w:r>
      <w:r w:rsidR="000554E9" w:rsidRPr="006239EC">
        <w:t>: Vocabulary acquisition and use</w:t>
      </w:r>
    </w:p>
    <w:p w14:paraId="39873140" w14:textId="01C4E27A" w:rsidR="000554E9" w:rsidRPr="006239EC" w:rsidRDefault="000554E9" w:rsidP="000554E9">
      <w:pPr>
        <w:spacing w:before="120"/>
        <w:ind w:left="360" w:hanging="360"/>
      </w:pPr>
      <w:r w:rsidRPr="002B3199">
        <w:rPr>
          <w:u w:val="single"/>
        </w:rPr>
        <w:t xml:space="preserve">CCLS – </w:t>
      </w:r>
      <w:r>
        <w:rPr>
          <w:u w:val="single"/>
        </w:rPr>
        <w:t>Math</w:t>
      </w:r>
      <w:r w:rsidRPr="002B3199">
        <w:rPr>
          <w:b/>
        </w:rPr>
        <w:t xml:space="preserve"> </w:t>
      </w:r>
      <w:r>
        <w:rPr>
          <w:b/>
        </w:rPr>
        <w:br/>
      </w:r>
      <w:r w:rsidRPr="006239EC">
        <w:t xml:space="preserve">MP2: Reason abstractly </w:t>
      </w:r>
      <w:r w:rsidRPr="006239EC">
        <w:br/>
        <w:t xml:space="preserve">MP6: Attend to precision </w:t>
      </w:r>
      <w:r w:rsidRPr="006239EC">
        <w:br/>
        <w:t xml:space="preserve">MP7: Look for and make use of structure </w:t>
      </w:r>
      <w:r w:rsidRPr="006239EC">
        <w:br/>
        <w:t>2.G1 &amp; 3G1</w:t>
      </w:r>
      <w:r w:rsidR="00C06932">
        <w:t xml:space="preserve">: </w:t>
      </w:r>
      <w:r w:rsidRPr="006239EC">
        <w:t>Reason with shapes &amp; their attributes</w:t>
      </w:r>
      <w:r w:rsidRPr="006239EC">
        <w:br/>
        <w:t>2.MD 1-4</w:t>
      </w:r>
      <w:r w:rsidR="00C06932">
        <w:t>:</w:t>
      </w:r>
      <w:r w:rsidRPr="006239EC">
        <w:t xml:space="preserve"> Measure and estimate lengths</w:t>
      </w:r>
      <w:r w:rsidRPr="006239EC">
        <w:br/>
        <w:t>2. MD 9&amp;10; 3.MD 3&amp;4</w:t>
      </w:r>
      <w:r w:rsidR="00C06932">
        <w:t>:</w:t>
      </w:r>
      <w:r w:rsidRPr="006239EC">
        <w:t xml:space="preserve"> Represent and interpret data</w:t>
      </w:r>
    </w:p>
    <w:p w14:paraId="3260ACE9" w14:textId="1A48858E" w:rsidR="00F13CF0" w:rsidRPr="00FB60F3" w:rsidRDefault="006239EC" w:rsidP="00AF2BAC">
      <w:pPr>
        <w:tabs>
          <w:tab w:val="left" w:pos="3550"/>
          <w:tab w:val="left" w:pos="7000"/>
          <w:tab w:val="left" w:pos="10649"/>
        </w:tabs>
        <w:ind w:left="360"/>
      </w:pPr>
      <w:r w:rsidRPr="00E0673F">
        <w:rPr>
          <w:u w:val="single"/>
        </w:rPr>
        <w:t>NGSS</w:t>
      </w:r>
      <w:r w:rsidRPr="00E0673F">
        <w:t xml:space="preserve"> </w:t>
      </w:r>
      <w:r w:rsidR="000554E9">
        <w:br/>
      </w:r>
      <w:proofErr w:type="gramStart"/>
      <w:r w:rsidR="00F13CF0" w:rsidRPr="00760F6C">
        <w:rPr>
          <w:b/>
        </w:rPr>
        <w:t>Scientific  &amp;</w:t>
      </w:r>
      <w:proofErr w:type="gramEnd"/>
      <w:r w:rsidR="00F13CF0" w:rsidRPr="00760F6C">
        <w:rPr>
          <w:b/>
        </w:rPr>
        <w:t xml:space="preserve"> Engineering  Practices</w:t>
      </w:r>
      <w:r w:rsidR="00F13CF0" w:rsidRPr="00760F6C">
        <w:t xml:space="preserve"> </w:t>
      </w:r>
      <w:r w:rsidR="00F13CF0" w:rsidRPr="004407B9">
        <w:t xml:space="preserve">1. Asking </w:t>
      </w:r>
      <w:r w:rsidR="00F13CF0">
        <w:t>questions and defining problems</w:t>
      </w:r>
      <w:proofErr w:type="gramStart"/>
      <w:r w:rsidR="00F13CF0">
        <w:t>;</w:t>
      </w:r>
      <w:proofErr w:type="gramEnd"/>
      <w:r w:rsidR="00F13CF0">
        <w:br/>
        <w:t xml:space="preserve">2. </w:t>
      </w:r>
      <w:proofErr w:type="gramStart"/>
      <w:r w:rsidR="00F13CF0">
        <w:t xml:space="preserve">Developing and using models; </w:t>
      </w:r>
      <w:r w:rsidR="00F13CF0" w:rsidRPr="004B629C">
        <w:t>3.</w:t>
      </w:r>
      <w:proofErr w:type="gramEnd"/>
      <w:r w:rsidR="00F13CF0" w:rsidRPr="004B629C">
        <w:t xml:space="preserve"> Planning </w:t>
      </w:r>
      <w:r w:rsidR="00F13CF0">
        <w:t>and carrying out investigations:</w:t>
      </w:r>
      <w:r w:rsidR="00F13CF0" w:rsidRPr="004B629C">
        <w:br/>
      </w:r>
      <w:r w:rsidR="00F13CF0" w:rsidRPr="006239EC">
        <w:t>4. A</w:t>
      </w:r>
      <w:r w:rsidR="00F13CF0">
        <w:t xml:space="preserve">nalyzing and interpreting data; 6. Designing Solutions; </w:t>
      </w:r>
      <w:r w:rsidR="00F13CF0" w:rsidRPr="006239EC">
        <w:t>7. Engaging in argument from evidence</w:t>
      </w:r>
      <w:r w:rsidR="00F13CF0">
        <w:t xml:space="preserve">; </w:t>
      </w:r>
      <w:r w:rsidR="00F13CF0">
        <w:br/>
      </w:r>
      <w:r w:rsidR="00F13CF0" w:rsidRPr="006239EC">
        <w:t>8. Obtaining, evaluating and communicating information</w:t>
      </w:r>
      <w:r w:rsidR="00F13CF0">
        <w:br/>
      </w:r>
      <w:r w:rsidR="00F13CF0">
        <w:rPr>
          <w:b/>
        </w:rPr>
        <w:t>Crosscutting</w:t>
      </w:r>
      <w:r w:rsidR="00F13CF0" w:rsidRPr="005255AB">
        <w:rPr>
          <w:b/>
        </w:rPr>
        <w:t xml:space="preserve"> Concepts: </w:t>
      </w:r>
      <w:r w:rsidR="00F13CF0" w:rsidRPr="005255AB">
        <w:t>1. Patterns;</w:t>
      </w:r>
      <w:r w:rsidR="00F13CF0">
        <w:t xml:space="preserve"> </w:t>
      </w:r>
      <w:r w:rsidR="00F13CF0" w:rsidRPr="006239EC">
        <w:t>2. Cause and effect: mechanism and prediction</w:t>
      </w:r>
      <w:r w:rsidR="00F13CF0">
        <w:t xml:space="preserve">; </w:t>
      </w:r>
      <w:r w:rsidR="00F13CF0">
        <w:br/>
        <w:t>4</w:t>
      </w:r>
      <w:r w:rsidR="00F13CF0" w:rsidRPr="004407B9">
        <w:t>. Systems and system models</w:t>
      </w:r>
      <w:r w:rsidR="00F13CF0">
        <w:t xml:space="preserve">; </w:t>
      </w:r>
      <w:r w:rsidR="00F13CF0" w:rsidRPr="005B6169">
        <w:t>6. Structure and function</w:t>
      </w:r>
      <w:r w:rsidR="00F13CF0">
        <w:br/>
      </w:r>
      <w:r w:rsidR="00F13CF0">
        <w:rPr>
          <w:b/>
        </w:rPr>
        <w:t>Disciplinary Core Ideas:</w:t>
      </w:r>
      <w:r w:rsidR="00F13CF0">
        <w:t xml:space="preserve"> </w:t>
      </w:r>
      <w:r w:rsidR="00AF2BAC" w:rsidRPr="00346030">
        <w:t>PS1.A: Properties of Matter</w:t>
      </w:r>
      <w:r w:rsidR="00AF2BAC">
        <w:t xml:space="preserve">; </w:t>
      </w:r>
      <w:r w:rsidR="00F13CF0">
        <w:t xml:space="preserve">PS2.A: Forces and Motion; </w:t>
      </w:r>
      <w:r w:rsidR="00F13CF0" w:rsidRPr="004B629C">
        <w:t>ETS1: Engineering Design</w:t>
      </w:r>
    </w:p>
    <w:p w14:paraId="50D9C3D2" w14:textId="7842B683" w:rsidR="006239EC" w:rsidRDefault="006239EC" w:rsidP="00F13CF0">
      <w:pPr>
        <w:spacing w:before="120"/>
        <w:ind w:left="360" w:hanging="360"/>
        <w:rPr>
          <w:b/>
        </w:rPr>
      </w:pPr>
      <w:r>
        <w:t>Outcomes</w:t>
      </w:r>
    </w:p>
    <w:p w14:paraId="4D3A22AF" w14:textId="77777777" w:rsidR="00ED140A" w:rsidRDefault="009C33D2" w:rsidP="005331C3">
      <w:pPr>
        <w:numPr>
          <w:ilvl w:val="0"/>
          <w:numId w:val="24"/>
        </w:numPr>
        <w:spacing w:before="120"/>
      </w:pPr>
      <w:r>
        <w:t xml:space="preserve">People use mechanisms in their everyday lives. </w:t>
      </w:r>
      <w:r w:rsidR="00ED140A">
        <w:t>Every mechanism has a job that it is designed to do.</w:t>
      </w:r>
    </w:p>
    <w:p w14:paraId="4A5173C8" w14:textId="77777777" w:rsidR="009C33D2" w:rsidRDefault="00ED140A" w:rsidP="005331C3">
      <w:pPr>
        <w:numPr>
          <w:ilvl w:val="0"/>
          <w:numId w:val="24"/>
        </w:numPr>
        <w:spacing w:before="120"/>
      </w:pPr>
      <w:r>
        <w:t xml:space="preserve">To make a mechanism work, the user has to move its input. </w:t>
      </w:r>
    </w:p>
    <w:p w14:paraId="31D3A230" w14:textId="05270614" w:rsidR="00ED140A" w:rsidRDefault="00A424F8" w:rsidP="005331C3">
      <w:pPr>
        <w:numPr>
          <w:ilvl w:val="0"/>
          <w:numId w:val="24"/>
        </w:numPr>
        <w:spacing w:before="120"/>
      </w:pPr>
      <w:r>
        <w:t>The output is w</w:t>
      </w:r>
      <w:r w:rsidR="00ED140A">
        <w:t xml:space="preserve">here a mechanism does its job. </w:t>
      </w:r>
    </w:p>
    <w:p w14:paraId="1F01DFCF" w14:textId="77777777" w:rsidR="009C33D2" w:rsidRPr="00C1037B" w:rsidRDefault="00ED140A" w:rsidP="005331C3">
      <w:pPr>
        <w:numPr>
          <w:ilvl w:val="0"/>
          <w:numId w:val="24"/>
        </w:numPr>
        <w:spacing w:before="120"/>
      </w:pPr>
      <w:r>
        <w:t xml:space="preserve">Most mechanisms use levers to make it easier to move the input than the output </w:t>
      </w:r>
    </w:p>
    <w:p w14:paraId="242AF424" w14:textId="77777777" w:rsidR="00AF2BAC" w:rsidRDefault="00AF2BAC" w:rsidP="006239EC">
      <w:pPr>
        <w:spacing w:before="120"/>
        <w:ind w:left="360" w:hanging="360"/>
        <w:rPr>
          <w:rFonts w:ascii="Arial" w:hAnsi="Arial"/>
          <w:b/>
          <w:i/>
          <w:sz w:val="28"/>
        </w:rPr>
      </w:pPr>
    </w:p>
    <w:p w14:paraId="25F3CFE8" w14:textId="284CC4E9" w:rsidR="006239EC" w:rsidRPr="00CA4261" w:rsidRDefault="006239EC" w:rsidP="006239EC">
      <w:pPr>
        <w:spacing w:before="120"/>
        <w:ind w:left="360" w:hanging="360"/>
        <w:rPr>
          <w:rFonts w:ascii="Arial" w:hAnsi="Arial"/>
          <w:b/>
          <w:i/>
          <w:sz w:val="28"/>
        </w:rPr>
      </w:pPr>
      <w:r w:rsidRPr="00F75AA2">
        <w:rPr>
          <w:rFonts w:ascii="Arial" w:hAnsi="Arial"/>
          <w:b/>
          <w:i/>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700"/>
        <w:gridCol w:w="1475"/>
        <w:gridCol w:w="1890"/>
        <w:gridCol w:w="3060"/>
        <w:gridCol w:w="2700"/>
      </w:tblGrid>
      <w:tr w:rsidR="006239EC" w:rsidRPr="00D520EB" w14:paraId="15E095D9" w14:textId="77777777" w:rsidTr="00ED140A">
        <w:trPr>
          <w:trHeight w:val="217"/>
        </w:trPr>
        <w:tc>
          <w:tcPr>
            <w:tcW w:w="1700" w:type="dxa"/>
            <w:tcBorders>
              <w:top w:val="single" w:sz="4" w:space="0" w:color="auto"/>
              <w:left w:val="single" w:sz="4" w:space="0" w:color="auto"/>
              <w:bottom w:val="single" w:sz="4" w:space="0" w:color="auto"/>
              <w:right w:val="single" w:sz="4" w:space="0" w:color="auto"/>
            </w:tcBorders>
          </w:tcPr>
          <w:p w14:paraId="157BCA9B" w14:textId="77777777" w:rsidR="006239EC" w:rsidRDefault="006239EC" w:rsidP="006239EC">
            <w:pPr>
              <w:pStyle w:val="Header"/>
              <w:rPr>
                <w:rFonts w:ascii="Cambria" w:hAnsi="Cambria"/>
                <w:sz w:val="20"/>
              </w:rPr>
            </w:pPr>
            <w:r>
              <w:rPr>
                <w:rFonts w:ascii="Cambria" w:hAnsi="Cambria"/>
                <w:b/>
                <w:sz w:val="20"/>
              </w:rPr>
              <w:t>Objective</w:t>
            </w:r>
            <w:r w:rsidRPr="00D520EB">
              <w:rPr>
                <w:rFonts w:ascii="Cambria" w:hAnsi="Cambria"/>
                <w:b/>
                <w:sz w:val="20"/>
              </w:rPr>
              <w:t>:</w:t>
            </w:r>
          </w:p>
        </w:tc>
        <w:tc>
          <w:tcPr>
            <w:tcW w:w="1475" w:type="dxa"/>
            <w:tcBorders>
              <w:top w:val="single" w:sz="4" w:space="0" w:color="auto"/>
              <w:left w:val="single" w:sz="4" w:space="0" w:color="auto"/>
              <w:bottom w:val="single" w:sz="4" w:space="0" w:color="auto"/>
              <w:right w:val="single" w:sz="4" w:space="0" w:color="auto"/>
            </w:tcBorders>
          </w:tcPr>
          <w:p w14:paraId="49184F2F" w14:textId="77777777" w:rsidR="006239EC" w:rsidRDefault="006239EC" w:rsidP="006239EC">
            <w:pPr>
              <w:pStyle w:val="Header"/>
              <w:rPr>
                <w:rFonts w:ascii="Cambria" w:hAnsi="Cambria"/>
                <w:sz w:val="20"/>
              </w:rPr>
            </w:pPr>
            <w:r w:rsidRPr="00D520EB">
              <w:rPr>
                <w:rFonts w:ascii="Cambria" w:hAnsi="Cambria"/>
                <w:b/>
                <w:bCs/>
                <w:sz w:val="20"/>
              </w:rPr>
              <w:t>Below  (1)</w:t>
            </w:r>
          </w:p>
        </w:tc>
        <w:tc>
          <w:tcPr>
            <w:tcW w:w="1890" w:type="dxa"/>
            <w:tcBorders>
              <w:top w:val="single" w:sz="4" w:space="0" w:color="auto"/>
              <w:left w:val="single" w:sz="4" w:space="0" w:color="auto"/>
              <w:bottom w:val="single" w:sz="4" w:space="0" w:color="auto"/>
              <w:right w:val="single" w:sz="4" w:space="0" w:color="auto"/>
            </w:tcBorders>
          </w:tcPr>
          <w:p w14:paraId="44A2A4BA" w14:textId="77777777" w:rsidR="006239EC" w:rsidRDefault="006239EC" w:rsidP="006239EC">
            <w:pPr>
              <w:pStyle w:val="Header"/>
              <w:rPr>
                <w:rFonts w:ascii="Cambria" w:hAnsi="Cambria"/>
                <w:sz w:val="20"/>
              </w:rPr>
            </w:pPr>
            <w:r w:rsidRPr="00D520EB">
              <w:rPr>
                <w:rFonts w:ascii="Cambria" w:hAnsi="Cambria"/>
                <w:b/>
                <w:bCs/>
                <w:sz w:val="20"/>
              </w:rPr>
              <w:t>Approaching (2)</w:t>
            </w:r>
          </w:p>
        </w:tc>
        <w:tc>
          <w:tcPr>
            <w:tcW w:w="3060" w:type="dxa"/>
            <w:tcBorders>
              <w:top w:val="single" w:sz="4" w:space="0" w:color="auto"/>
              <w:left w:val="single" w:sz="4" w:space="0" w:color="auto"/>
              <w:bottom w:val="single" w:sz="4" w:space="0" w:color="auto"/>
              <w:right w:val="single" w:sz="4" w:space="0" w:color="auto"/>
            </w:tcBorders>
          </w:tcPr>
          <w:p w14:paraId="2E964791" w14:textId="77777777" w:rsidR="006239EC" w:rsidRDefault="006239EC" w:rsidP="006239EC">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564450E7" w14:textId="77777777" w:rsidR="006239EC" w:rsidRDefault="006239EC" w:rsidP="006239EC">
            <w:pPr>
              <w:pStyle w:val="Header"/>
              <w:rPr>
                <w:rFonts w:ascii="Cambria" w:hAnsi="Cambria"/>
                <w:sz w:val="20"/>
              </w:rPr>
            </w:pPr>
            <w:r w:rsidRPr="00D520EB">
              <w:rPr>
                <w:rFonts w:ascii="Cambria" w:hAnsi="Cambria"/>
                <w:b/>
                <w:bCs/>
                <w:sz w:val="20"/>
              </w:rPr>
              <w:t>Advanced (4)</w:t>
            </w:r>
          </w:p>
        </w:tc>
      </w:tr>
      <w:tr w:rsidR="006239EC" w:rsidRPr="00D520EB" w14:paraId="4015073B" w14:textId="77777777" w:rsidTr="00ED140A">
        <w:trPr>
          <w:trHeight w:val="775"/>
        </w:trPr>
        <w:tc>
          <w:tcPr>
            <w:tcW w:w="1700" w:type="dxa"/>
            <w:tcBorders>
              <w:top w:val="single" w:sz="4" w:space="0" w:color="auto"/>
              <w:left w:val="single" w:sz="4" w:space="0" w:color="auto"/>
              <w:bottom w:val="single" w:sz="4" w:space="0" w:color="auto"/>
              <w:right w:val="single" w:sz="4" w:space="0" w:color="auto"/>
            </w:tcBorders>
          </w:tcPr>
          <w:p w14:paraId="63E156D5" w14:textId="77777777" w:rsidR="006239EC" w:rsidRPr="00D520EB" w:rsidRDefault="00ED140A" w:rsidP="00ED140A">
            <w:pPr>
              <w:pStyle w:val="Header"/>
              <w:rPr>
                <w:rFonts w:ascii="Cambria" w:hAnsi="Cambria"/>
                <w:sz w:val="20"/>
              </w:rPr>
            </w:pPr>
            <w:r>
              <w:rPr>
                <w:rFonts w:ascii="Cambria" w:hAnsi="Cambria"/>
                <w:sz w:val="20"/>
              </w:rPr>
              <w:t xml:space="preserve">A. </w:t>
            </w:r>
            <w:r w:rsidR="009C33D2">
              <w:rPr>
                <w:rFonts w:ascii="Cambria" w:hAnsi="Cambria"/>
                <w:sz w:val="20"/>
              </w:rPr>
              <w:t>Identify the job that a mechanism does</w:t>
            </w:r>
          </w:p>
        </w:tc>
        <w:tc>
          <w:tcPr>
            <w:tcW w:w="1475" w:type="dxa"/>
            <w:tcBorders>
              <w:top w:val="single" w:sz="4" w:space="0" w:color="auto"/>
              <w:left w:val="single" w:sz="4" w:space="0" w:color="auto"/>
              <w:bottom w:val="single" w:sz="4" w:space="0" w:color="auto"/>
              <w:right w:val="single" w:sz="4" w:space="0" w:color="auto"/>
            </w:tcBorders>
          </w:tcPr>
          <w:p w14:paraId="56CD21A3" w14:textId="77777777" w:rsidR="006239EC" w:rsidRPr="00D520EB" w:rsidRDefault="006239EC" w:rsidP="00ED140A">
            <w:pPr>
              <w:pStyle w:val="Header"/>
              <w:rPr>
                <w:rFonts w:ascii="Cambria" w:hAnsi="Cambria"/>
                <w:sz w:val="20"/>
              </w:rPr>
            </w:pPr>
            <w:r>
              <w:rPr>
                <w:rFonts w:ascii="Cambria" w:hAnsi="Cambria"/>
                <w:sz w:val="20"/>
              </w:rPr>
              <w:t xml:space="preserve">Nothing </w:t>
            </w:r>
            <w:r w:rsidR="00ED140A">
              <w:rPr>
                <w:rFonts w:ascii="Cambria" w:hAnsi="Cambria"/>
                <w:sz w:val="20"/>
              </w:rPr>
              <w:t>identified</w:t>
            </w:r>
          </w:p>
        </w:tc>
        <w:tc>
          <w:tcPr>
            <w:tcW w:w="1890" w:type="dxa"/>
            <w:tcBorders>
              <w:top w:val="single" w:sz="4" w:space="0" w:color="auto"/>
              <w:left w:val="single" w:sz="4" w:space="0" w:color="auto"/>
              <w:bottom w:val="single" w:sz="4" w:space="0" w:color="auto"/>
              <w:right w:val="single" w:sz="4" w:space="0" w:color="auto"/>
            </w:tcBorders>
          </w:tcPr>
          <w:p w14:paraId="16905883" w14:textId="77777777" w:rsidR="006239EC" w:rsidRPr="00D520EB" w:rsidRDefault="00ED140A" w:rsidP="00ED140A">
            <w:pPr>
              <w:pStyle w:val="Header"/>
              <w:rPr>
                <w:rFonts w:ascii="Cambria" w:hAnsi="Cambria"/>
                <w:sz w:val="20"/>
              </w:rPr>
            </w:pPr>
            <w:r>
              <w:rPr>
                <w:rFonts w:ascii="Cambria" w:hAnsi="Cambria"/>
                <w:sz w:val="20"/>
              </w:rPr>
              <w:t>Identifies the task in general terms</w:t>
            </w:r>
          </w:p>
        </w:tc>
        <w:tc>
          <w:tcPr>
            <w:tcW w:w="3060" w:type="dxa"/>
            <w:tcBorders>
              <w:top w:val="single" w:sz="4" w:space="0" w:color="auto"/>
              <w:left w:val="single" w:sz="4" w:space="0" w:color="auto"/>
              <w:bottom w:val="single" w:sz="4" w:space="0" w:color="auto"/>
              <w:right w:val="single" w:sz="4" w:space="0" w:color="auto"/>
            </w:tcBorders>
          </w:tcPr>
          <w:p w14:paraId="3AA05B74" w14:textId="77777777" w:rsidR="006239EC" w:rsidRPr="00D520EB" w:rsidRDefault="00ED140A" w:rsidP="006239EC">
            <w:pPr>
              <w:pStyle w:val="Header"/>
              <w:rPr>
                <w:rFonts w:ascii="Cambria" w:hAnsi="Cambria"/>
                <w:sz w:val="20"/>
              </w:rPr>
            </w:pPr>
            <w:r>
              <w:rPr>
                <w:rFonts w:ascii="Cambria" w:hAnsi="Cambria"/>
                <w:sz w:val="20"/>
              </w:rPr>
              <w:t>Identifies the tasks of several mechanisms specifically, such as “cuts,” “squeezes,” or “grabs”</w:t>
            </w:r>
          </w:p>
        </w:tc>
        <w:tc>
          <w:tcPr>
            <w:tcW w:w="2700" w:type="dxa"/>
            <w:tcBorders>
              <w:top w:val="single" w:sz="4" w:space="0" w:color="auto"/>
              <w:left w:val="single" w:sz="4" w:space="0" w:color="auto"/>
              <w:bottom w:val="single" w:sz="4" w:space="0" w:color="auto"/>
              <w:right w:val="single" w:sz="4" w:space="0" w:color="auto"/>
            </w:tcBorders>
          </w:tcPr>
          <w:p w14:paraId="34E13E05" w14:textId="77777777" w:rsidR="006239EC" w:rsidRPr="00D520EB" w:rsidRDefault="00ED140A" w:rsidP="006239EC">
            <w:pPr>
              <w:pStyle w:val="Header"/>
              <w:rPr>
                <w:rFonts w:ascii="Cambria" w:hAnsi="Cambria"/>
                <w:sz w:val="20"/>
              </w:rPr>
            </w:pPr>
            <w:r>
              <w:rPr>
                <w:rFonts w:ascii="Cambria" w:hAnsi="Cambria"/>
                <w:sz w:val="20"/>
              </w:rPr>
              <w:t>Categorizes a variety of mechanisms by identify</w:t>
            </w:r>
            <w:r w:rsidR="006239EC">
              <w:rPr>
                <w:rFonts w:ascii="Cambria" w:hAnsi="Cambria"/>
                <w:sz w:val="20"/>
              </w:rPr>
              <w:t>ing</w:t>
            </w:r>
            <w:r>
              <w:rPr>
                <w:rFonts w:ascii="Cambria" w:hAnsi="Cambria"/>
                <w:sz w:val="20"/>
              </w:rPr>
              <w:t xml:space="preserve"> the function of each one</w:t>
            </w:r>
          </w:p>
        </w:tc>
      </w:tr>
      <w:tr w:rsidR="009C33D2" w:rsidRPr="00D520EB" w14:paraId="6BE7E9BB" w14:textId="77777777" w:rsidTr="00ED140A">
        <w:trPr>
          <w:trHeight w:val="775"/>
        </w:trPr>
        <w:tc>
          <w:tcPr>
            <w:tcW w:w="1700" w:type="dxa"/>
            <w:tcBorders>
              <w:top w:val="single" w:sz="4" w:space="0" w:color="auto"/>
              <w:left w:val="single" w:sz="4" w:space="0" w:color="auto"/>
              <w:bottom w:val="single" w:sz="4" w:space="0" w:color="auto"/>
              <w:right w:val="single" w:sz="4" w:space="0" w:color="auto"/>
            </w:tcBorders>
          </w:tcPr>
          <w:p w14:paraId="01C32BDE" w14:textId="77777777" w:rsidR="009C33D2" w:rsidRDefault="00ED140A" w:rsidP="006239EC">
            <w:pPr>
              <w:pStyle w:val="Header"/>
              <w:rPr>
                <w:rFonts w:ascii="Cambria" w:hAnsi="Cambria"/>
                <w:sz w:val="20"/>
              </w:rPr>
            </w:pPr>
            <w:r>
              <w:rPr>
                <w:rFonts w:ascii="Cambria" w:hAnsi="Cambria"/>
                <w:sz w:val="20"/>
              </w:rPr>
              <w:t>B. Identifies the input to a mechanism</w:t>
            </w:r>
          </w:p>
        </w:tc>
        <w:tc>
          <w:tcPr>
            <w:tcW w:w="1475" w:type="dxa"/>
            <w:tcBorders>
              <w:top w:val="single" w:sz="4" w:space="0" w:color="auto"/>
              <w:left w:val="single" w:sz="4" w:space="0" w:color="auto"/>
              <w:bottom w:val="single" w:sz="4" w:space="0" w:color="auto"/>
              <w:right w:val="single" w:sz="4" w:space="0" w:color="auto"/>
            </w:tcBorders>
          </w:tcPr>
          <w:p w14:paraId="3776976D" w14:textId="77777777" w:rsidR="009C33D2" w:rsidRDefault="00ED140A" w:rsidP="006239EC">
            <w:pPr>
              <w:pStyle w:val="Header"/>
              <w:rPr>
                <w:rFonts w:ascii="Cambria" w:hAnsi="Cambria"/>
                <w:sz w:val="20"/>
              </w:rPr>
            </w:pPr>
            <w:r>
              <w:rPr>
                <w:rFonts w:ascii="Cambria" w:hAnsi="Cambria"/>
                <w:sz w:val="20"/>
              </w:rPr>
              <w:t>Nothing identified</w:t>
            </w:r>
          </w:p>
        </w:tc>
        <w:tc>
          <w:tcPr>
            <w:tcW w:w="1890" w:type="dxa"/>
            <w:tcBorders>
              <w:top w:val="single" w:sz="4" w:space="0" w:color="auto"/>
              <w:left w:val="single" w:sz="4" w:space="0" w:color="auto"/>
              <w:bottom w:val="single" w:sz="4" w:space="0" w:color="auto"/>
              <w:right w:val="single" w:sz="4" w:space="0" w:color="auto"/>
            </w:tcBorders>
          </w:tcPr>
          <w:p w14:paraId="5B9BF7C8" w14:textId="77777777" w:rsidR="009C33D2" w:rsidRDefault="00ED140A" w:rsidP="00ED140A">
            <w:pPr>
              <w:pStyle w:val="Header"/>
              <w:rPr>
                <w:rFonts w:ascii="Cambria" w:hAnsi="Cambria"/>
                <w:sz w:val="20"/>
              </w:rPr>
            </w:pPr>
            <w:r>
              <w:rPr>
                <w:rFonts w:ascii="Cambria" w:hAnsi="Cambria"/>
                <w:sz w:val="20"/>
              </w:rPr>
              <w:t>Identifies the input in general terms</w:t>
            </w:r>
          </w:p>
        </w:tc>
        <w:tc>
          <w:tcPr>
            <w:tcW w:w="3060" w:type="dxa"/>
            <w:tcBorders>
              <w:top w:val="single" w:sz="4" w:space="0" w:color="auto"/>
              <w:left w:val="single" w:sz="4" w:space="0" w:color="auto"/>
              <w:bottom w:val="single" w:sz="4" w:space="0" w:color="auto"/>
              <w:right w:val="single" w:sz="4" w:space="0" w:color="auto"/>
            </w:tcBorders>
          </w:tcPr>
          <w:p w14:paraId="097D9391" w14:textId="77777777" w:rsidR="009C33D2" w:rsidRDefault="00ED140A" w:rsidP="006239EC">
            <w:pPr>
              <w:pStyle w:val="Header"/>
              <w:rPr>
                <w:rFonts w:ascii="Cambria" w:hAnsi="Cambria"/>
                <w:sz w:val="20"/>
              </w:rPr>
            </w:pPr>
            <w:r>
              <w:rPr>
                <w:rFonts w:ascii="Cambria" w:hAnsi="Cambria"/>
                <w:sz w:val="20"/>
              </w:rPr>
              <w:t>Demonstrates the inputs of several mechanisms</w:t>
            </w:r>
          </w:p>
        </w:tc>
        <w:tc>
          <w:tcPr>
            <w:tcW w:w="2700" w:type="dxa"/>
            <w:tcBorders>
              <w:top w:val="single" w:sz="4" w:space="0" w:color="auto"/>
              <w:left w:val="single" w:sz="4" w:space="0" w:color="auto"/>
              <w:bottom w:val="single" w:sz="4" w:space="0" w:color="auto"/>
              <w:right w:val="single" w:sz="4" w:space="0" w:color="auto"/>
            </w:tcBorders>
          </w:tcPr>
          <w:p w14:paraId="3192E856" w14:textId="77777777" w:rsidR="009C33D2" w:rsidRDefault="00CB7C29" w:rsidP="00CB7C29">
            <w:pPr>
              <w:pStyle w:val="Header"/>
              <w:rPr>
                <w:rFonts w:ascii="Cambria" w:hAnsi="Cambria"/>
                <w:sz w:val="20"/>
              </w:rPr>
            </w:pPr>
            <w:r>
              <w:rPr>
                <w:rFonts w:ascii="Cambria" w:hAnsi="Cambria"/>
                <w:sz w:val="20"/>
              </w:rPr>
              <w:t>Categorizes the inputs of a variety of mechanisms according to the type of motion: line, arc or circle.</w:t>
            </w:r>
          </w:p>
        </w:tc>
      </w:tr>
      <w:tr w:rsidR="00F96761" w:rsidRPr="00D520EB" w14:paraId="3B97DFBC" w14:textId="77777777" w:rsidTr="00565A32">
        <w:trPr>
          <w:trHeight w:val="217"/>
        </w:trPr>
        <w:tc>
          <w:tcPr>
            <w:tcW w:w="1700" w:type="dxa"/>
            <w:tcBorders>
              <w:top w:val="single" w:sz="4" w:space="0" w:color="auto"/>
              <w:left w:val="single" w:sz="4" w:space="0" w:color="auto"/>
              <w:bottom w:val="single" w:sz="4" w:space="0" w:color="auto"/>
              <w:right w:val="single" w:sz="4" w:space="0" w:color="auto"/>
            </w:tcBorders>
          </w:tcPr>
          <w:p w14:paraId="20581571" w14:textId="77777777" w:rsidR="00F96761" w:rsidRDefault="00F96761" w:rsidP="00565A32">
            <w:pPr>
              <w:pStyle w:val="Header"/>
              <w:rPr>
                <w:rFonts w:ascii="Cambria" w:hAnsi="Cambria"/>
                <w:sz w:val="20"/>
              </w:rPr>
            </w:pPr>
            <w:r>
              <w:rPr>
                <w:rFonts w:ascii="Cambria" w:hAnsi="Cambria"/>
                <w:b/>
                <w:sz w:val="20"/>
              </w:rPr>
              <w:lastRenderedPageBreak/>
              <w:t>Objective</w:t>
            </w:r>
            <w:r w:rsidRPr="00D520EB">
              <w:rPr>
                <w:rFonts w:ascii="Cambria" w:hAnsi="Cambria"/>
                <w:b/>
                <w:sz w:val="20"/>
              </w:rPr>
              <w:t>:</w:t>
            </w:r>
          </w:p>
        </w:tc>
        <w:tc>
          <w:tcPr>
            <w:tcW w:w="1475" w:type="dxa"/>
            <w:tcBorders>
              <w:top w:val="single" w:sz="4" w:space="0" w:color="auto"/>
              <w:left w:val="single" w:sz="4" w:space="0" w:color="auto"/>
              <w:bottom w:val="single" w:sz="4" w:space="0" w:color="auto"/>
              <w:right w:val="single" w:sz="4" w:space="0" w:color="auto"/>
            </w:tcBorders>
          </w:tcPr>
          <w:p w14:paraId="6E3B6099" w14:textId="77777777" w:rsidR="00F96761" w:rsidRDefault="00F96761" w:rsidP="00565A32">
            <w:pPr>
              <w:pStyle w:val="Header"/>
              <w:rPr>
                <w:rFonts w:ascii="Cambria" w:hAnsi="Cambria"/>
                <w:sz w:val="20"/>
              </w:rPr>
            </w:pPr>
            <w:r w:rsidRPr="00D520EB">
              <w:rPr>
                <w:rFonts w:ascii="Cambria" w:hAnsi="Cambria"/>
                <w:b/>
                <w:bCs/>
                <w:sz w:val="20"/>
              </w:rPr>
              <w:t>Below  (1)</w:t>
            </w:r>
          </w:p>
        </w:tc>
        <w:tc>
          <w:tcPr>
            <w:tcW w:w="1890" w:type="dxa"/>
            <w:tcBorders>
              <w:top w:val="single" w:sz="4" w:space="0" w:color="auto"/>
              <w:left w:val="single" w:sz="4" w:space="0" w:color="auto"/>
              <w:bottom w:val="single" w:sz="4" w:space="0" w:color="auto"/>
              <w:right w:val="single" w:sz="4" w:space="0" w:color="auto"/>
            </w:tcBorders>
          </w:tcPr>
          <w:p w14:paraId="76F5B189" w14:textId="77777777" w:rsidR="00F96761" w:rsidRDefault="00F96761" w:rsidP="00565A32">
            <w:pPr>
              <w:pStyle w:val="Header"/>
              <w:rPr>
                <w:rFonts w:ascii="Cambria" w:hAnsi="Cambria"/>
                <w:sz w:val="20"/>
              </w:rPr>
            </w:pPr>
            <w:r w:rsidRPr="00D520EB">
              <w:rPr>
                <w:rFonts w:ascii="Cambria" w:hAnsi="Cambria"/>
                <w:b/>
                <w:bCs/>
                <w:sz w:val="20"/>
              </w:rPr>
              <w:t>Approaching (2)</w:t>
            </w:r>
          </w:p>
        </w:tc>
        <w:tc>
          <w:tcPr>
            <w:tcW w:w="3060" w:type="dxa"/>
            <w:tcBorders>
              <w:top w:val="single" w:sz="4" w:space="0" w:color="auto"/>
              <w:left w:val="single" w:sz="4" w:space="0" w:color="auto"/>
              <w:bottom w:val="single" w:sz="4" w:space="0" w:color="auto"/>
              <w:right w:val="single" w:sz="4" w:space="0" w:color="auto"/>
            </w:tcBorders>
          </w:tcPr>
          <w:p w14:paraId="4AA8BA99" w14:textId="77777777" w:rsidR="00F96761" w:rsidRDefault="00F96761" w:rsidP="00565A32">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460B53BA" w14:textId="77777777" w:rsidR="00F96761" w:rsidRDefault="00F96761" w:rsidP="00565A32">
            <w:pPr>
              <w:pStyle w:val="Header"/>
              <w:rPr>
                <w:rFonts w:ascii="Cambria" w:hAnsi="Cambria"/>
                <w:sz w:val="20"/>
              </w:rPr>
            </w:pPr>
            <w:r w:rsidRPr="00D520EB">
              <w:rPr>
                <w:rFonts w:ascii="Cambria" w:hAnsi="Cambria"/>
                <w:b/>
                <w:bCs/>
                <w:sz w:val="20"/>
              </w:rPr>
              <w:t>Advanced (4)</w:t>
            </w:r>
          </w:p>
        </w:tc>
      </w:tr>
      <w:tr w:rsidR="00CB7C29" w:rsidRPr="00D520EB" w14:paraId="125DF400" w14:textId="77777777" w:rsidTr="00ED140A">
        <w:trPr>
          <w:trHeight w:val="775"/>
        </w:trPr>
        <w:tc>
          <w:tcPr>
            <w:tcW w:w="1700" w:type="dxa"/>
            <w:tcBorders>
              <w:top w:val="single" w:sz="4" w:space="0" w:color="auto"/>
              <w:left w:val="single" w:sz="4" w:space="0" w:color="auto"/>
              <w:bottom w:val="single" w:sz="4" w:space="0" w:color="auto"/>
              <w:right w:val="single" w:sz="4" w:space="0" w:color="auto"/>
            </w:tcBorders>
          </w:tcPr>
          <w:p w14:paraId="7816C919" w14:textId="77777777" w:rsidR="00CB7C29" w:rsidRDefault="00CB7C29" w:rsidP="006239EC">
            <w:pPr>
              <w:pStyle w:val="Header"/>
              <w:rPr>
                <w:rFonts w:ascii="Cambria" w:hAnsi="Cambria"/>
                <w:sz w:val="20"/>
              </w:rPr>
            </w:pPr>
            <w:r>
              <w:rPr>
                <w:rFonts w:ascii="Cambria" w:hAnsi="Cambria"/>
                <w:sz w:val="20"/>
              </w:rPr>
              <w:t>C. Identifies the output of a mechanism</w:t>
            </w:r>
          </w:p>
        </w:tc>
        <w:tc>
          <w:tcPr>
            <w:tcW w:w="1475" w:type="dxa"/>
            <w:tcBorders>
              <w:top w:val="single" w:sz="4" w:space="0" w:color="auto"/>
              <w:left w:val="single" w:sz="4" w:space="0" w:color="auto"/>
              <w:bottom w:val="single" w:sz="4" w:space="0" w:color="auto"/>
              <w:right w:val="single" w:sz="4" w:space="0" w:color="auto"/>
            </w:tcBorders>
          </w:tcPr>
          <w:p w14:paraId="1D2DCA95" w14:textId="77777777" w:rsidR="00CB7C29" w:rsidRDefault="00CB7C29" w:rsidP="006239EC">
            <w:pPr>
              <w:pStyle w:val="Header"/>
              <w:rPr>
                <w:rFonts w:ascii="Cambria" w:hAnsi="Cambria"/>
                <w:sz w:val="20"/>
              </w:rPr>
            </w:pPr>
            <w:r>
              <w:rPr>
                <w:rFonts w:ascii="Cambria" w:hAnsi="Cambria"/>
                <w:sz w:val="20"/>
              </w:rPr>
              <w:t>Nothing identified</w:t>
            </w:r>
          </w:p>
        </w:tc>
        <w:tc>
          <w:tcPr>
            <w:tcW w:w="1890" w:type="dxa"/>
            <w:tcBorders>
              <w:top w:val="single" w:sz="4" w:space="0" w:color="auto"/>
              <w:left w:val="single" w:sz="4" w:space="0" w:color="auto"/>
              <w:bottom w:val="single" w:sz="4" w:space="0" w:color="auto"/>
              <w:right w:val="single" w:sz="4" w:space="0" w:color="auto"/>
            </w:tcBorders>
          </w:tcPr>
          <w:p w14:paraId="00C16B68" w14:textId="77777777" w:rsidR="00CB7C29" w:rsidRDefault="00CB7C29" w:rsidP="00CB7C29">
            <w:pPr>
              <w:pStyle w:val="Header"/>
              <w:rPr>
                <w:rFonts w:ascii="Cambria" w:hAnsi="Cambria"/>
                <w:sz w:val="20"/>
              </w:rPr>
            </w:pPr>
            <w:r>
              <w:rPr>
                <w:rFonts w:ascii="Cambria" w:hAnsi="Cambria"/>
                <w:sz w:val="20"/>
              </w:rPr>
              <w:t>Identifies the output in general terms</w:t>
            </w:r>
          </w:p>
        </w:tc>
        <w:tc>
          <w:tcPr>
            <w:tcW w:w="3060" w:type="dxa"/>
            <w:tcBorders>
              <w:top w:val="single" w:sz="4" w:space="0" w:color="auto"/>
              <w:left w:val="single" w:sz="4" w:space="0" w:color="auto"/>
              <w:bottom w:val="single" w:sz="4" w:space="0" w:color="auto"/>
              <w:right w:val="single" w:sz="4" w:space="0" w:color="auto"/>
            </w:tcBorders>
          </w:tcPr>
          <w:p w14:paraId="17422DE1" w14:textId="77777777" w:rsidR="00CB7C29" w:rsidRDefault="00CB7C29" w:rsidP="00CB7C29">
            <w:pPr>
              <w:pStyle w:val="Header"/>
              <w:rPr>
                <w:rFonts w:ascii="Cambria" w:hAnsi="Cambria"/>
                <w:sz w:val="20"/>
              </w:rPr>
            </w:pPr>
            <w:r>
              <w:rPr>
                <w:rFonts w:ascii="Cambria" w:hAnsi="Cambria"/>
                <w:sz w:val="20"/>
              </w:rPr>
              <w:t>Shows the location and motion of the output of a several mechanisms</w:t>
            </w:r>
          </w:p>
        </w:tc>
        <w:tc>
          <w:tcPr>
            <w:tcW w:w="2700" w:type="dxa"/>
            <w:tcBorders>
              <w:top w:val="single" w:sz="4" w:space="0" w:color="auto"/>
              <w:left w:val="single" w:sz="4" w:space="0" w:color="auto"/>
              <w:bottom w:val="single" w:sz="4" w:space="0" w:color="auto"/>
              <w:right w:val="single" w:sz="4" w:space="0" w:color="auto"/>
            </w:tcBorders>
          </w:tcPr>
          <w:p w14:paraId="60E6D3F3" w14:textId="77777777" w:rsidR="00CB7C29" w:rsidRDefault="00CB7C29" w:rsidP="00CB7C29">
            <w:pPr>
              <w:pStyle w:val="Header"/>
              <w:rPr>
                <w:rFonts w:ascii="Cambria" w:hAnsi="Cambria"/>
                <w:sz w:val="20"/>
              </w:rPr>
            </w:pPr>
            <w:r>
              <w:rPr>
                <w:rFonts w:ascii="Cambria" w:hAnsi="Cambria"/>
                <w:sz w:val="20"/>
              </w:rPr>
              <w:t>Categorizes the outputs of a variety of mechanisms according to the type of motion: line, arc or circle</w:t>
            </w:r>
          </w:p>
        </w:tc>
      </w:tr>
      <w:tr w:rsidR="00CB7C29" w:rsidRPr="00D520EB" w14:paraId="29852F2D" w14:textId="77777777" w:rsidTr="00ED140A">
        <w:trPr>
          <w:trHeight w:val="775"/>
        </w:trPr>
        <w:tc>
          <w:tcPr>
            <w:tcW w:w="1700" w:type="dxa"/>
            <w:tcBorders>
              <w:top w:val="single" w:sz="4" w:space="0" w:color="auto"/>
              <w:left w:val="single" w:sz="4" w:space="0" w:color="auto"/>
              <w:bottom w:val="single" w:sz="4" w:space="0" w:color="auto"/>
              <w:right w:val="single" w:sz="4" w:space="0" w:color="auto"/>
            </w:tcBorders>
          </w:tcPr>
          <w:p w14:paraId="39665035" w14:textId="77777777" w:rsidR="00CB7C29" w:rsidRDefault="00CB7C29" w:rsidP="006239EC">
            <w:pPr>
              <w:pStyle w:val="Header"/>
              <w:rPr>
                <w:rFonts w:ascii="Cambria" w:hAnsi="Cambria"/>
                <w:sz w:val="20"/>
              </w:rPr>
            </w:pPr>
            <w:r>
              <w:rPr>
                <w:rFonts w:ascii="Cambria" w:hAnsi="Cambria"/>
                <w:sz w:val="20"/>
              </w:rPr>
              <w:t>D. Explain how a mechanism uses levers to make work easier</w:t>
            </w:r>
          </w:p>
        </w:tc>
        <w:tc>
          <w:tcPr>
            <w:tcW w:w="1475" w:type="dxa"/>
            <w:tcBorders>
              <w:top w:val="single" w:sz="4" w:space="0" w:color="auto"/>
              <w:left w:val="single" w:sz="4" w:space="0" w:color="auto"/>
              <w:bottom w:val="single" w:sz="4" w:space="0" w:color="auto"/>
              <w:right w:val="single" w:sz="4" w:space="0" w:color="auto"/>
            </w:tcBorders>
          </w:tcPr>
          <w:p w14:paraId="251FE18A" w14:textId="77777777" w:rsidR="00CB7C29" w:rsidRDefault="00CB7C29" w:rsidP="006239EC">
            <w:pPr>
              <w:pStyle w:val="Header"/>
              <w:rPr>
                <w:rFonts w:ascii="Cambria" w:hAnsi="Cambria"/>
                <w:sz w:val="20"/>
              </w:rPr>
            </w:pPr>
            <w:r>
              <w:rPr>
                <w:rFonts w:ascii="Cambria" w:hAnsi="Cambria"/>
                <w:sz w:val="20"/>
              </w:rPr>
              <w:t>No explanation</w:t>
            </w:r>
          </w:p>
        </w:tc>
        <w:tc>
          <w:tcPr>
            <w:tcW w:w="1890" w:type="dxa"/>
            <w:tcBorders>
              <w:top w:val="single" w:sz="4" w:space="0" w:color="auto"/>
              <w:left w:val="single" w:sz="4" w:space="0" w:color="auto"/>
              <w:bottom w:val="single" w:sz="4" w:space="0" w:color="auto"/>
              <w:right w:val="single" w:sz="4" w:space="0" w:color="auto"/>
            </w:tcBorders>
          </w:tcPr>
          <w:p w14:paraId="531C2E45" w14:textId="77777777" w:rsidR="00CB7C29" w:rsidRDefault="00CB7C29" w:rsidP="00CB7C29">
            <w:pPr>
              <w:pStyle w:val="Header"/>
              <w:rPr>
                <w:rFonts w:ascii="Cambria" w:hAnsi="Cambria"/>
                <w:sz w:val="20"/>
              </w:rPr>
            </w:pPr>
            <w:r>
              <w:rPr>
                <w:rFonts w:ascii="Cambria" w:hAnsi="Cambria"/>
                <w:sz w:val="20"/>
              </w:rPr>
              <w:t>Notices the difference between input and output motions</w:t>
            </w:r>
          </w:p>
        </w:tc>
        <w:tc>
          <w:tcPr>
            <w:tcW w:w="3060" w:type="dxa"/>
            <w:tcBorders>
              <w:top w:val="single" w:sz="4" w:space="0" w:color="auto"/>
              <w:left w:val="single" w:sz="4" w:space="0" w:color="auto"/>
              <w:bottom w:val="single" w:sz="4" w:space="0" w:color="auto"/>
              <w:right w:val="single" w:sz="4" w:space="0" w:color="auto"/>
            </w:tcBorders>
          </w:tcPr>
          <w:p w14:paraId="7B27DD50" w14:textId="77777777" w:rsidR="00CB7C29" w:rsidRDefault="00CB7C29" w:rsidP="00CB7C29">
            <w:pPr>
              <w:pStyle w:val="Header"/>
              <w:rPr>
                <w:rFonts w:ascii="Cambria" w:hAnsi="Cambria"/>
                <w:sz w:val="20"/>
              </w:rPr>
            </w:pPr>
            <w:r>
              <w:rPr>
                <w:rFonts w:ascii="Cambria" w:hAnsi="Cambria"/>
                <w:sz w:val="20"/>
              </w:rPr>
              <w:t>Describes the difference between  force required at the input, and force delivered at the output of at least one mechanism</w:t>
            </w:r>
          </w:p>
        </w:tc>
        <w:tc>
          <w:tcPr>
            <w:tcW w:w="2700" w:type="dxa"/>
            <w:tcBorders>
              <w:top w:val="single" w:sz="4" w:space="0" w:color="auto"/>
              <w:left w:val="single" w:sz="4" w:space="0" w:color="auto"/>
              <w:bottom w:val="single" w:sz="4" w:space="0" w:color="auto"/>
              <w:right w:val="single" w:sz="4" w:space="0" w:color="auto"/>
            </w:tcBorders>
          </w:tcPr>
          <w:p w14:paraId="43623482" w14:textId="77777777" w:rsidR="00CB7C29" w:rsidRDefault="00CB7C29" w:rsidP="00CB7C29">
            <w:pPr>
              <w:pStyle w:val="Header"/>
              <w:rPr>
                <w:rFonts w:ascii="Cambria" w:hAnsi="Cambria"/>
                <w:sz w:val="20"/>
              </w:rPr>
            </w:pPr>
            <w:r>
              <w:rPr>
                <w:rFonts w:ascii="Cambria" w:hAnsi="Cambria"/>
                <w:sz w:val="20"/>
              </w:rPr>
              <w:t xml:space="preserve">Identifies the levers in a compound mechanism and shows the how the inputs and outputs </w:t>
            </w:r>
            <w:r w:rsidR="00E37D50">
              <w:rPr>
                <w:rFonts w:ascii="Cambria" w:hAnsi="Cambria"/>
                <w:sz w:val="20"/>
              </w:rPr>
              <w:t xml:space="preserve">of each one </w:t>
            </w:r>
            <w:r>
              <w:rPr>
                <w:rFonts w:ascii="Cambria" w:hAnsi="Cambria"/>
                <w:sz w:val="20"/>
              </w:rPr>
              <w:t xml:space="preserve">are related </w:t>
            </w:r>
          </w:p>
        </w:tc>
      </w:tr>
    </w:tbl>
    <w:p w14:paraId="0DEDB83E" w14:textId="71260A1A" w:rsidR="006812B0" w:rsidRDefault="006812B0" w:rsidP="006239EC">
      <w:pPr>
        <w:pStyle w:val="Heading2"/>
      </w:pPr>
      <w:r>
        <w:t>Advance Preparation</w:t>
      </w:r>
    </w:p>
    <w:p w14:paraId="03230290" w14:textId="4095311A" w:rsidR="006812B0" w:rsidRDefault="00F96761" w:rsidP="005331C3">
      <w:pPr>
        <w:pStyle w:val="ListParagraph"/>
        <w:numPr>
          <w:ilvl w:val="0"/>
          <w:numId w:val="51"/>
        </w:numPr>
        <w:ind w:left="360"/>
      </w:pPr>
      <w:r>
        <w:t>Collect</w:t>
      </w:r>
      <w:r w:rsidR="006812B0">
        <w:t xml:space="preserve"> a total of about 30</w:t>
      </w:r>
      <w:r w:rsidR="00FE3C9C">
        <w:t xml:space="preserve"> mechanisms</w:t>
      </w:r>
      <w:r w:rsidR="006812B0">
        <w:t xml:space="preserve">, half of which will be supplied. </w:t>
      </w:r>
      <w:r w:rsidR="00FE3C9C">
        <w:t xml:space="preserve">Collect the rest from home and school. </w:t>
      </w:r>
      <w:r w:rsidR="006812B0">
        <w:t>These could include scissors, snack food clips, salad tongs, barbecue tongs, pliers, clothes pins, can openers, nut crackers, lemon squeezers, egg slicers, garlic presses, tweezers, eyelash curlers, nail clippers</w:t>
      </w:r>
      <w:r w:rsidR="00FE3C9C">
        <w:t xml:space="preserve">, </w:t>
      </w:r>
      <w:proofErr w:type="gramStart"/>
      <w:r w:rsidR="00FE3C9C">
        <w:t>hole</w:t>
      </w:r>
      <w:proofErr w:type="gramEnd"/>
      <w:r w:rsidR="00FE3C9C">
        <w:t xml:space="preserve"> punchers</w:t>
      </w:r>
      <w:r w:rsidR="006812B0">
        <w:t xml:space="preserve"> and staple removers.</w:t>
      </w:r>
    </w:p>
    <w:p w14:paraId="3242BB98" w14:textId="5A25BC7E" w:rsidR="00FE3C9C" w:rsidRPr="006812B0" w:rsidRDefault="00F96761" w:rsidP="005331C3">
      <w:pPr>
        <w:pStyle w:val="ListParagraph"/>
        <w:numPr>
          <w:ilvl w:val="0"/>
          <w:numId w:val="51"/>
        </w:numPr>
        <w:spacing w:before="120"/>
        <w:ind w:left="360"/>
        <w:contextualSpacing w:val="0"/>
      </w:pPr>
      <w:r>
        <w:t>Post c</w:t>
      </w:r>
      <w:r w:rsidR="00FE3C9C">
        <w:t>hart paper for recording observations</w:t>
      </w:r>
    </w:p>
    <w:p w14:paraId="756FA3EA" w14:textId="77777777" w:rsidR="006239EC" w:rsidRDefault="006239EC" w:rsidP="006239EC">
      <w:pPr>
        <w:pStyle w:val="Heading2"/>
        <w:rPr>
          <w:b w:val="0"/>
        </w:rPr>
      </w:pPr>
      <w:r>
        <w:t>Materials</w:t>
      </w:r>
    </w:p>
    <w:p w14:paraId="12AEF830" w14:textId="389CC39B" w:rsidR="006812B0" w:rsidRPr="00C06932" w:rsidRDefault="006812B0" w:rsidP="005331C3">
      <w:pPr>
        <w:numPr>
          <w:ilvl w:val="0"/>
          <w:numId w:val="50"/>
        </w:numPr>
        <w:spacing w:before="120"/>
        <w:ind w:left="360"/>
      </w:pPr>
      <w:r w:rsidRPr="00AF2BAC">
        <w:t>About 30 assorted mechanisms</w:t>
      </w:r>
      <w:r w:rsidR="00FE3C9C" w:rsidRPr="00AF2BAC">
        <w:t xml:space="preserve"> </w:t>
      </w:r>
      <w:r w:rsidR="00FE3C9C">
        <w:t xml:space="preserve">(see </w:t>
      </w:r>
      <w:r w:rsidR="00AF2BAC" w:rsidRPr="00AF2BAC">
        <w:rPr>
          <w:u w:val="single"/>
        </w:rPr>
        <w:t>Advance Preparation</w:t>
      </w:r>
      <w:r w:rsidR="00FE3C9C">
        <w:t>)</w:t>
      </w:r>
      <w:r>
        <w:rPr>
          <w:b/>
        </w:rPr>
        <w:t xml:space="preserve"> </w:t>
      </w:r>
    </w:p>
    <w:p w14:paraId="17E00935" w14:textId="2992FA22" w:rsidR="00C06932" w:rsidRPr="00C06932" w:rsidRDefault="00C06932" w:rsidP="005331C3">
      <w:pPr>
        <w:numPr>
          <w:ilvl w:val="0"/>
          <w:numId w:val="50"/>
        </w:numPr>
        <w:spacing w:before="120"/>
        <w:ind w:left="360"/>
      </w:pPr>
      <w:r w:rsidRPr="00C06932">
        <w:t>Science Notebooks</w:t>
      </w:r>
    </w:p>
    <w:p w14:paraId="7288A830" w14:textId="77777777" w:rsidR="006239EC" w:rsidRPr="00226447" w:rsidRDefault="006239EC" w:rsidP="006239EC">
      <w:pPr>
        <w:pStyle w:val="Heading2"/>
      </w:pPr>
      <w:bookmarkStart w:id="57" w:name="_Toc227236849"/>
      <w:bookmarkEnd w:id="56"/>
      <w:r w:rsidRPr="00226447">
        <w:t>Procedure</w:t>
      </w:r>
      <w:bookmarkEnd w:id="57"/>
    </w:p>
    <w:p w14:paraId="116E543A" w14:textId="5C795D20" w:rsidR="00DE51EE" w:rsidRDefault="006239EC" w:rsidP="005331C3">
      <w:pPr>
        <w:numPr>
          <w:ilvl w:val="0"/>
          <w:numId w:val="33"/>
        </w:numPr>
        <w:tabs>
          <w:tab w:val="clear" w:pos="720"/>
        </w:tabs>
        <w:spacing w:before="120"/>
      </w:pPr>
      <w:r w:rsidRPr="00DE51EE">
        <w:rPr>
          <w:b/>
        </w:rPr>
        <w:t>Exploration of mechanisms</w:t>
      </w:r>
      <w:r w:rsidR="00FE3C9C" w:rsidRPr="00DE51EE">
        <w:rPr>
          <w:b/>
        </w:rPr>
        <w:t xml:space="preserve"> </w:t>
      </w:r>
      <w:r w:rsidR="00FE3C9C">
        <w:t>(Small groups – 15 minutes)</w:t>
      </w:r>
      <w:r>
        <w:t>:</w:t>
      </w:r>
      <w:r w:rsidRPr="00DE51EE">
        <w:rPr>
          <w:b/>
        </w:rPr>
        <w:t xml:space="preserve"> </w:t>
      </w:r>
      <w:r>
        <w:t xml:space="preserve">Provide each group with </w:t>
      </w:r>
      <w:r w:rsidR="00FE3C9C">
        <w:t xml:space="preserve">at least six mechanisms. </w:t>
      </w:r>
      <w:r w:rsidR="00DE51EE">
        <w:t xml:space="preserve">Ask the students to look at all of them closely. Ask: </w:t>
      </w:r>
    </w:p>
    <w:p w14:paraId="02A94182" w14:textId="7233B1D9" w:rsidR="00FE3C9C" w:rsidRDefault="00DE51EE" w:rsidP="005331C3">
      <w:pPr>
        <w:numPr>
          <w:ilvl w:val="0"/>
          <w:numId w:val="53"/>
        </w:numPr>
        <w:spacing w:before="120"/>
        <w:ind w:left="1080"/>
        <w:rPr>
          <w:i/>
        </w:rPr>
      </w:pPr>
      <w:r w:rsidRPr="00DE51EE">
        <w:rPr>
          <w:i/>
        </w:rPr>
        <w:t xml:space="preserve">What </w:t>
      </w:r>
      <w:r>
        <w:rPr>
          <w:i/>
        </w:rPr>
        <w:t>do all these objects have in common?</w:t>
      </w:r>
    </w:p>
    <w:p w14:paraId="0E6FB94D" w14:textId="2FF875D7" w:rsidR="00351B4C" w:rsidRDefault="006239EC" w:rsidP="005331C3">
      <w:pPr>
        <w:pStyle w:val="ListParagraph"/>
        <w:numPr>
          <w:ilvl w:val="0"/>
          <w:numId w:val="33"/>
        </w:numPr>
        <w:tabs>
          <w:tab w:val="clear" w:pos="720"/>
          <w:tab w:val="num" w:pos="360"/>
        </w:tabs>
        <w:spacing w:before="120"/>
        <w:contextualSpacing w:val="0"/>
      </w:pPr>
      <w:r w:rsidRPr="00351B4C">
        <w:rPr>
          <w:b/>
        </w:rPr>
        <w:t>Features of a mechanism</w:t>
      </w:r>
      <w:r w:rsidR="00351B4C">
        <w:rPr>
          <w:b/>
        </w:rPr>
        <w:t xml:space="preserve"> </w:t>
      </w:r>
      <w:r w:rsidR="00351B4C">
        <w:t>(Whole class – 15 minutes)</w:t>
      </w:r>
      <w:r>
        <w:t xml:space="preserve">: </w:t>
      </w:r>
      <w:r w:rsidR="00351B4C">
        <w:t>After a few minutes, conduct a whole-class meeting in which you debrief the groups. Ask each group to report only one item from their list, being careful not to repeat any items that have already been reported. Write each observation on chart paper, without commenting on it. Go around the room, soliciting one new item from each group each time, until their lists are exhausted.</w:t>
      </w:r>
    </w:p>
    <w:p w14:paraId="7006CA64" w14:textId="063D2CB5" w:rsidR="006239EC" w:rsidRDefault="006239EC" w:rsidP="00351B4C">
      <w:pPr>
        <w:spacing w:before="120"/>
        <w:ind w:left="720"/>
      </w:pPr>
      <w:r>
        <w:t xml:space="preserve">Review the chart-paper list. Using </w:t>
      </w:r>
      <w:r w:rsidR="00DE51EE">
        <w:t>a different</w:t>
      </w:r>
      <w:r>
        <w:t xml:space="preserve"> color marker</w:t>
      </w:r>
      <w:r w:rsidR="00DE51EE">
        <w:t xml:space="preserve"> for each one, highlight three different kinds of observations</w:t>
      </w:r>
      <w:r>
        <w:t>:</w:t>
      </w:r>
    </w:p>
    <w:p w14:paraId="4F8F583C" w14:textId="77777777" w:rsidR="006239EC" w:rsidRDefault="006239EC" w:rsidP="005331C3">
      <w:pPr>
        <w:numPr>
          <w:ilvl w:val="0"/>
          <w:numId w:val="52"/>
        </w:numPr>
        <w:spacing w:before="120"/>
        <w:ind w:left="1080"/>
      </w:pPr>
      <w:r>
        <w:t xml:space="preserve">Observations about </w:t>
      </w:r>
      <w:r w:rsidRPr="00A00939">
        <w:rPr>
          <w:u w:val="single"/>
        </w:rPr>
        <w:t>what you have to do</w:t>
      </w:r>
      <w:r>
        <w:t xml:space="preserve"> to use them: they work by hand, you have to push or pull, you need to move them to make them work, it takes force, etc. </w:t>
      </w:r>
    </w:p>
    <w:p w14:paraId="4938E404" w14:textId="46AE566B" w:rsidR="006239EC" w:rsidRDefault="006239EC" w:rsidP="005331C3">
      <w:pPr>
        <w:numPr>
          <w:ilvl w:val="0"/>
          <w:numId w:val="52"/>
        </w:numPr>
        <w:spacing w:before="120"/>
        <w:ind w:left="1080"/>
      </w:pPr>
      <w:r>
        <w:t xml:space="preserve">Observations about </w:t>
      </w:r>
      <w:r w:rsidRPr="00A00939">
        <w:rPr>
          <w:u w:val="single"/>
        </w:rPr>
        <w:t>what they are used for</w:t>
      </w:r>
      <w:r>
        <w:rPr>
          <w:u w:val="single"/>
        </w:rPr>
        <w:t xml:space="preserve">: </w:t>
      </w:r>
      <w:r>
        <w:t>each one has a job to do</w:t>
      </w:r>
      <w:r w:rsidR="00DE51EE">
        <w:t xml:space="preserve">, but these jobs may be different. </w:t>
      </w:r>
      <w:r>
        <w:t xml:space="preserve"> </w:t>
      </w:r>
      <w:r w:rsidR="00DE51EE">
        <w:t>Some</w:t>
      </w:r>
      <w:r>
        <w:t xml:space="preserve"> cut, </w:t>
      </w:r>
      <w:r w:rsidR="00DE51EE">
        <w:t xml:space="preserve">others </w:t>
      </w:r>
      <w:r>
        <w:t xml:space="preserve">squeeze, </w:t>
      </w:r>
      <w:r w:rsidR="00DE51EE">
        <w:t>yet others</w:t>
      </w:r>
      <w:r>
        <w:t xml:space="preserve"> grab, etc.</w:t>
      </w:r>
    </w:p>
    <w:p w14:paraId="26904EB6" w14:textId="5E1266AE" w:rsidR="006239EC" w:rsidRDefault="006239EC" w:rsidP="005331C3">
      <w:pPr>
        <w:numPr>
          <w:ilvl w:val="0"/>
          <w:numId w:val="52"/>
        </w:numPr>
        <w:spacing w:before="120"/>
        <w:ind w:left="1080"/>
      </w:pPr>
      <w:r>
        <w:t xml:space="preserve">Observations about </w:t>
      </w:r>
      <w:r w:rsidR="00DE51EE">
        <w:rPr>
          <w:u w:val="single"/>
        </w:rPr>
        <w:t>how they are put together</w:t>
      </w:r>
      <w:r>
        <w:t>: they have moving parts, there’s a pin or pivot, there’s a little circle holding it together, this part doesn’t move but the others do, etc.</w:t>
      </w:r>
    </w:p>
    <w:p w14:paraId="0981A502" w14:textId="152C304E" w:rsidR="00DE51EE" w:rsidRDefault="00351B4C" w:rsidP="00351B4C">
      <w:pPr>
        <w:spacing w:before="120"/>
        <w:ind w:left="720"/>
      </w:pPr>
      <w:r>
        <w:t xml:space="preserve">If the chart becomes too confusing, use another sheet (or sheets) of chart paper to collect and record observations of each type. </w:t>
      </w:r>
      <w:r w:rsidR="00971ED6">
        <w:t>Finally, ask</w:t>
      </w:r>
      <w:r>
        <w:t xml:space="preserve">: </w:t>
      </w:r>
    </w:p>
    <w:p w14:paraId="2DF7803B" w14:textId="1D235B29" w:rsidR="00351B4C" w:rsidRPr="00971ED6" w:rsidRDefault="00971ED6" w:rsidP="005331C3">
      <w:pPr>
        <w:pStyle w:val="ListParagraph"/>
        <w:numPr>
          <w:ilvl w:val="0"/>
          <w:numId w:val="53"/>
        </w:numPr>
        <w:spacing w:before="120"/>
        <w:ind w:left="1080"/>
      </w:pPr>
      <w:r>
        <w:rPr>
          <w:i/>
        </w:rPr>
        <w:t xml:space="preserve">How are these devices similar to the </w:t>
      </w:r>
      <w:proofErr w:type="spellStart"/>
      <w:r>
        <w:rPr>
          <w:i/>
        </w:rPr>
        <w:t>MechAnimations</w:t>
      </w:r>
      <w:proofErr w:type="spellEnd"/>
      <w:r>
        <w:rPr>
          <w:i/>
        </w:rPr>
        <w:t xml:space="preserve"> we have made?</w:t>
      </w:r>
    </w:p>
    <w:p w14:paraId="2DE09E3D" w14:textId="75D99F97" w:rsidR="00971ED6" w:rsidRPr="00971ED6" w:rsidRDefault="00971ED6" w:rsidP="005331C3">
      <w:pPr>
        <w:pStyle w:val="ListParagraph"/>
        <w:numPr>
          <w:ilvl w:val="0"/>
          <w:numId w:val="53"/>
        </w:numPr>
        <w:spacing w:before="120"/>
        <w:ind w:left="1080"/>
        <w:contextualSpacing w:val="0"/>
      </w:pPr>
      <w:r>
        <w:rPr>
          <w:i/>
        </w:rPr>
        <w:t>How are they different?</w:t>
      </w:r>
    </w:p>
    <w:p w14:paraId="73A757A1" w14:textId="30329F74" w:rsidR="00971ED6" w:rsidRDefault="00971ED6" w:rsidP="00971ED6">
      <w:pPr>
        <w:spacing w:before="120"/>
        <w:ind w:left="720"/>
      </w:pPr>
      <w:r>
        <w:lastRenderedPageBreak/>
        <w:t xml:space="preserve">Elicit the observation that both the manufactured articles and the </w:t>
      </w:r>
      <w:proofErr w:type="spellStart"/>
      <w:r>
        <w:t>MechAnimations</w:t>
      </w:r>
      <w:proofErr w:type="spellEnd"/>
      <w:r>
        <w:t xml:space="preserve"> are </w:t>
      </w:r>
      <w:r w:rsidRPr="00971ED6">
        <w:rPr>
          <w:b/>
        </w:rPr>
        <w:t>mechanisms</w:t>
      </w:r>
      <w:r>
        <w:t xml:space="preserve">: each one has moving parts, an </w:t>
      </w:r>
      <w:r w:rsidRPr="00971ED6">
        <w:rPr>
          <w:b/>
        </w:rPr>
        <w:t>input</w:t>
      </w:r>
      <w:r>
        <w:t xml:space="preserve"> (the place where you operate them) and at least one </w:t>
      </w:r>
      <w:r w:rsidRPr="00971ED6">
        <w:rPr>
          <w:b/>
        </w:rPr>
        <w:t>output</w:t>
      </w:r>
      <w:r>
        <w:t xml:space="preserve"> (the part that does the job. They all include </w:t>
      </w:r>
      <w:r w:rsidRPr="00971ED6">
        <w:rPr>
          <w:b/>
        </w:rPr>
        <w:t>pivots</w:t>
      </w:r>
      <w:r>
        <w:t xml:space="preserve">, and some of the moving parts are </w:t>
      </w:r>
      <w:r w:rsidRPr="00971ED6">
        <w:rPr>
          <w:b/>
        </w:rPr>
        <w:t>levers</w:t>
      </w:r>
      <w:r>
        <w:t>.</w:t>
      </w:r>
      <w:r w:rsidR="00AF2BAC">
        <w:t xml:space="preserve"> However, the manufactured mechanisms use different </w:t>
      </w:r>
      <w:proofErr w:type="gramStart"/>
      <w:r w:rsidR="00AF2BAC">
        <w:t>materials,</w:t>
      </w:r>
      <w:proofErr w:type="gramEnd"/>
      <w:r w:rsidR="00AF2BAC">
        <w:t xml:space="preserve"> they move more smoothly and don’t have pictures.</w:t>
      </w:r>
    </w:p>
    <w:p w14:paraId="083E2933" w14:textId="528CA801" w:rsidR="00971ED6" w:rsidRDefault="00971ED6" w:rsidP="005331C3">
      <w:pPr>
        <w:pStyle w:val="ListParagraph"/>
        <w:numPr>
          <w:ilvl w:val="0"/>
          <w:numId w:val="33"/>
        </w:numPr>
        <w:spacing w:before="120"/>
      </w:pPr>
      <w:r w:rsidRPr="00971ED6">
        <w:rPr>
          <w:b/>
        </w:rPr>
        <w:t>Looking closely at a mechanism</w:t>
      </w:r>
      <w:r>
        <w:t xml:space="preserve"> (Individual – 20 minutes): Introduce some new vocabulary. In the language of levers, the input is called the </w:t>
      </w:r>
      <w:r w:rsidRPr="00971ED6">
        <w:rPr>
          <w:b/>
        </w:rPr>
        <w:t>effort</w:t>
      </w:r>
      <w:r>
        <w:t xml:space="preserve">, because it is the place where the user puts force into the mechanism. The output is called a </w:t>
      </w:r>
      <w:r w:rsidRPr="00971ED6">
        <w:rPr>
          <w:b/>
        </w:rPr>
        <w:t>load</w:t>
      </w:r>
      <w:r>
        <w:t xml:space="preserve">, and a fixed pivot is called a </w:t>
      </w:r>
      <w:r w:rsidRPr="00971ED6">
        <w:rPr>
          <w:b/>
        </w:rPr>
        <w:t>fulcrum</w:t>
      </w:r>
      <w:r w:rsidR="00A424F8">
        <w:t xml:space="preserve">. Most levers are designed to allow a smaller amount of </w:t>
      </w:r>
      <w:r w:rsidR="00A424F8" w:rsidRPr="00C06932">
        <w:rPr>
          <w:b/>
        </w:rPr>
        <w:t>force</w:t>
      </w:r>
      <w:r w:rsidR="00A424F8">
        <w:t xml:space="preserve"> at the input (effort) for a larger force at the output (load). </w:t>
      </w:r>
      <w:r>
        <w:t>Present these words by making the following chart:</w:t>
      </w:r>
      <w:r w:rsidR="00F96761">
        <w:br/>
      </w:r>
    </w:p>
    <w:tbl>
      <w:tblPr>
        <w:tblW w:w="0" w:type="auto"/>
        <w:jc w:val="center"/>
        <w:tblInd w:w="154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160"/>
        <w:gridCol w:w="900"/>
        <w:gridCol w:w="2880"/>
      </w:tblGrid>
      <w:tr w:rsidR="00971ED6" w:rsidRPr="00F41090" w14:paraId="3CE6D1BF" w14:textId="77777777" w:rsidTr="00F96761">
        <w:trPr>
          <w:jc w:val="center"/>
        </w:trPr>
        <w:tc>
          <w:tcPr>
            <w:tcW w:w="2160" w:type="dxa"/>
          </w:tcPr>
          <w:p w14:paraId="3FD6B5E4" w14:textId="77777777" w:rsidR="00971ED6" w:rsidRPr="00F41090" w:rsidRDefault="00971ED6" w:rsidP="00971ED6">
            <w:pPr>
              <w:spacing w:before="120"/>
              <w:ind w:left="360"/>
              <w:jc w:val="center"/>
              <w:rPr>
                <w:u w:val="single"/>
              </w:rPr>
            </w:pPr>
            <w:r w:rsidRPr="00F41090">
              <w:rPr>
                <w:u w:val="single"/>
              </w:rPr>
              <w:t>General Term</w:t>
            </w:r>
          </w:p>
        </w:tc>
        <w:tc>
          <w:tcPr>
            <w:tcW w:w="900" w:type="dxa"/>
          </w:tcPr>
          <w:p w14:paraId="2B0CC7FE" w14:textId="77777777" w:rsidR="00971ED6" w:rsidRPr="00F41090" w:rsidRDefault="00971ED6" w:rsidP="00971ED6">
            <w:pPr>
              <w:spacing w:before="120"/>
              <w:ind w:left="360"/>
              <w:jc w:val="center"/>
              <w:rPr>
                <w:u w:val="single"/>
              </w:rPr>
            </w:pPr>
          </w:p>
        </w:tc>
        <w:tc>
          <w:tcPr>
            <w:tcW w:w="2880" w:type="dxa"/>
          </w:tcPr>
          <w:p w14:paraId="24611EC9" w14:textId="77777777" w:rsidR="00971ED6" w:rsidRPr="00F41090" w:rsidRDefault="00971ED6" w:rsidP="00971ED6">
            <w:pPr>
              <w:spacing w:before="120"/>
              <w:ind w:left="360"/>
              <w:jc w:val="center"/>
              <w:rPr>
                <w:u w:val="single"/>
              </w:rPr>
            </w:pPr>
            <w:r w:rsidRPr="00F41090">
              <w:rPr>
                <w:u w:val="single"/>
              </w:rPr>
              <w:t>Language of Levers</w:t>
            </w:r>
          </w:p>
        </w:tc>
      </w:tr>
      <w:tr w:rsidR="00971ED6" w:rsidRPr="00F41090" w14:paraId="1E0D4A7A" w14:textId="77777777" w:rsidTr="00F96761">
        <w:trPr>
          <w:jc w:val="center"/>
        </w:trPr>
        <w:tc>
          <w:tcPr>
            <w:tcW w:w="2160" w:type="dxa"/>
          </w:tcPr>
          <w:p w14:paraId="7E096639" w14:textId="77777777" w:rsidR="00971ED6" w:rsidRPr="00F41090" w:rsidRDefault="00971ED6" w:rsidP="00971ED6">
            <w:pPr>
              <w:spacing w:before="120"/>
              <w:ind w:left="360"/>
              <w:jc w:val="center"/>
              <w:rPr>
                <w:u w:val="single"/>
              </w:rPr>
            </w:pPr>
            <w:r>
              <w:t>Input</w:t>
            </w:r>
          </w:p>
        </w:tc>
        <w:tc>
          <w:tcPr>
            <w:tcW w:w="900" w:type="dxa"/>
          </w:tcPr>
          <w:p w14:paraId="49A390BE" w14:textId="77777777" w:rsidR="00971ED6" w:rsidRPr="00F41090" w:rsidRDefault="00971ED6" w:rsidP="00971ED6">
            <w:pPr>
              <w:spacing w:before="120"/>
              <w:ind w:left="360"/>
              <w:jc w:val="center"/>
              <w:rPr>
                <w:sz w:val="28"/>
                <w:szCs w:val="28"/>
                <w:u w:val="single"/>
              </w:rPr>
            </w:pPr>
            <w:r w:rsidRPr="00F41090">
              <w:rPr>
                <w:sz w:val="28"/>
                <w:szCs w:val="28"/>
              </w:rPr>
              <w:sym w:font="Wingdings" w:char="F0F3"/>
            </w:r>
          </w:p>
        </w:tc>
        <w:tc>
          <w:tcPr>
            <w:tcW w:w="2880" w:type="dxa"/>
          </w:tcPr>
          <w:p w14:paraId="22F4A291" w14:textId="77777777" w:rsidR="00971ED6" w:rsidRPr="00F41090" w:rsidRDefault="00971ED6" w:rsidP="00971ED6">
            <w:pPr>
              <w:spacing w:before="120"/>
              <w:ind w:left="360"/>
              <w:jc w:val="center"/>
              <w:rPr>
                <w:u w:val="single"/>
              </w:rPr>
            </w:pPr>
            <w:r>
              <w:t>Effort</w:t>
            </w:r>
          </w:p>
        </w:tc>
      </w:tr>
      <w:tr w:rsidR="00971ED6" w:rsidRPr="00F41090" w14:paraId="0F0DFBFB" w14:textId="77777777" w:rsidTr="00F96761">
        <w:trPr>
          <w:jc w:val="center"/>
        </w:trPr>
        <w:tc>
          <w:tcPr>
            <w:tcW w:w="2160" w:type="dxa"/>
          </w:tcPr>
          <w:p w14:paraId="7EEEEDD4" w14:textId="77777777" w:rsidR="00971ED6" w:rsidRPr="003B715F" w:rsidRDefault="00971ED6" w:rsidP="00971ED6">
            <w:pPr>
              <w:spacing w:before="120"/>
              <w:ind w:left="360"/>
              <w:jc w:val="center"/>
            </w:pPr>
            <w:r w:rsidRPr="003B715F">
              <w:t>Output</w:t>
            </w:r>
          </w:p>
        </w:tc>
        <w:tc>
          <w:tcPr>
            <w:tcW w:w="900" w:type="dxa"/>
          </w:tcPr>
          <w:p w14:paraId="2F26D11B" w14:textId="77777777" w:rsidR="00971ED6" w:rsidRPr="00F41090" w:rsidRDefault="00971ED6" w:rsidP="00971ED6">
            <w:pPr>
              <w:spacing w:before="120"/>
              <w:ind w:left="360"/>
              <w:jc w:val="center"/>
              <w:rPr>
                <w:u w:val="single"/>
              </w:rPr>
            </w:pPr>
            <w:r w:rsidRPr="00F41090">
              <w:rPr>
                <w:sz w:val="28"/>
                <w:szCs w:val="28"/>
              </w:rPr>
              <w:sym w:font="Wingdings" w:char="F0F3"/>
            </w:r>
          </w:p>
        </w:tc>
        <w:tc>
          <w:tcPr>
            <w:tcW w:w="2880" w:type="dxa"/>
          </w:tcPr>
          <w:p w14:paraId="7F30D2A5" w14:textId="77777777" w:rsidR="00971ED6" w:rsidRPr="003B715F" w:rsidRDefault="00971ED6" w:rsidP="00971ED6">
            <w:pPr>
              <w:spacing w:before="120"/>
              <w:ind w:left="360"/>
              <w:jc w:val="center"/>
            </w:pPr>
            <w:r w:rsidRPr="003B715F">
              <w:t>Load</w:t>
            </w:r>
          </w:p>
        </w:tc>
      </w:tr>
      <w:tr w:rsidR="00971ED6" w:rsidRPr="00F41090" w14:paraId="51AD8117" w14:textId="77777777" w:rsidTr="00F96761">
        <w:trPr>
          <w:jc w:val="center"/>
        </w:trPr>
        <w:tc>
          <w:tcPr>
            <w:tcW w:w="2160" w:type="dxa"/>
          </w:tcPr>
          <w:p w14:paraId="26887F5D" w14:textId="77777777" w:rsidR="00971ED6" w:rsidRPr="003B715F" w:rsidRDefault="00971ED6" w:rsidP="00971ED6">
            <w:pPr>
              <w:spacing w:before="120"/>
              <w:ind w:left="360"/>
              <w:jc w:val="center"/>
            </w:pPr>
            <w:r>
              <w:t>Pivot</w:t>
            </w:r>
          </w:p>
        </w:tc>
        <w:tc>
          <w:tcPr>
            <w:tcW w:w="900" w:type="dxa"/>
          </w:tcPr>
          <w:p w14:paraId="5D8AC895" w14:textId="77777777" w:rsidR="00971ED6" w:rsidRPr="00F41090" w:rsidRDefault="00971ED6" w:rsidP="00971ED6">
            <w:pPr>
              <w:spacing w:before="120"/>
              <w:ind w:left="360"/>
              <w:jc w:val="center"/>
              <w:rPr>
                <w:u w:val="single"/>
              </w:rPr>
            </w:pPr>
            <w:r w:rsidRPr="00F41090">
              <w:rPr>
                <w:sz w:val="28"/>
                <w:szCs w:val="28"/>
              </w:rPr>
              <w:sym w:font="Wingdings" w:char="F0F3"/>
            </w:r>
          </w:p>
        </w:tc>
        <w:tc>
          <w:tcPr>
            <w:tcW w:w="2880" w:type="dxa"/>
          </w:tcPr>
          <w:p w14:paraId="303DE601" w14:textId="77777777" w:rsidR="00971ED6" w:rsidRPr="003B715F" w:rsidRDefault="00971ED6" w:rsidP="00971ED6">
            <w:pPr>
              <w:spacing w:before="120" w:after="120"/>
              <w:ind w:left="360"/>
              <w:jc w:val="center"/>
            </w:pPr>
            <w:r>
              <w:t>Fulcrum</w:t>
            </w:r>
          </w:p>
        </w:tc>
      </w:tr>
    </w:tbl>
    <w:p w14:paraId="1723F975" w14:textId="77777777" w:rsidR="00A424F8" w:rsidRDefault="00971ED6" w:rsidP="00971ED6">
      <w:pPr>
        <w:spacing w:before="120"/>
        <w:ind w:left="720"/>
      </w:pPr>
      <w:r>
        <w:t xml:space="preserve">Then ask each student to select one of the mechanisms on their table, make a drawing of it, and label the </w:t>
      </w:r>
      <w:r w:rsidRPr="00971ED6">
        <w:rPr>
          <w:b/>
        </w:rPr>
        <w:t>effort</w:t>
      </w:r>
      <w:r>
        <w:t xml:space="preserve">, the </w:t>
      </w:r>
      <w:r w:rsidRPr="00971ED6">
        <w:rPr>
          <w:b/>
        </w:rPr>
        <w:t>fulcrum</w:t>
      </w:r>
      <w:r>
        <w:t xml:space="preserve"> and the </w:t>
      </w:r>
      <w:r w:rsidRPr="00971ED6">
        <w:rPr>
          <w:b/>
        </w:rPr>
        <w:t>load</w:t>
      </w:r>
      <w:r>
        <w:t xml:space="preserve">. </w:t>
      </w:r>
      <w:r w:rsidR="00A424F8">
        <w:t>Ask:</w:t>
      </w:r>
    </w:p>
    <w:p w14:paraId="66FF5A60" w14:textId="77777777" w:rsidR="00A424F8" w:rsidRDefault="00A424F8" w:rsidP="005331C3">
      <w:pPr>
        <w:pStyle w:val="ListParagraph"/>
        <w:numPr>
          <w:ilvl w:val="0"/>
          <w:numId w:val="57"/>
        </w:numPr>
        <w:spacing w:before="120"/>
        <w:ind w:left="1080"/>
        <w:rPr>
          <w:i/>
        </w:rPr>
      </w:pPr>
      <w:r>
        <w:rPr>
          <w:i/>
        </w:rPr>
        <w:t>Where do you think the force is less – at the effort or the load?</w:t>
      </w:r>
    </w:p>
    <w:p w14:paraId="756A832D" w14:textId="09BC4A75" w:rsidR="00A424F8" w:rsidRPr="00A424F8" w:rsidRDefault="00A424F8" w:rsidP="005331C3">
      <w:pPr>
        <w:pStyle w:val="ListParagraph"/>
        <w:numPr>
          <w:ilvl w:val="0"/>
          <w:numId w:val="57"/>
        </w:numPr>
        <w:spacing w:before="120"/>
        <w:ind w:left="1080"/>
        <w:contextualSpacing w:val="0"/>
        <w:rPr>
          <w:i/>
        </w:rPr>
      </w:pPr>
      <w:r>
        <w:rPr>
          <w:i/>
        </w:rPr>
        <w:t>How can you tell?</w:t>
      </w:r>
      <w:r w:rsidRPr="00A424F8">
        <w:rPr>
          <w:i/>
        </w:rPr>
        <w:t xml:space="preserve"> </w:t>
      </w:r>
    </w:p>
    <w:p w14:paraId="27512B12" w14:textId="69B4D165" w:rsidR="00A424F8" w:rsidRDefault="00971ED6" w:rsidP="00971ED6">
      <w:pPr>
        <w:spacing w:before="120"/>
        <w:ind w:left="720"/>
      </w:pPr>
      <w:r>
        <w:t xml:space="preserve">If necessary, model this activity by creating a large diagram on chart paper of one of the mechanisms, and labeling these three items. </w:t>
      </w:r>
      <w:r w:rsidR="00A424F8">
        <w:t xml:space="preserve">Ask students to think about how easy it is to punch a hole in cardboard with a </w:t>
      </w:r>
      <w:proofErr w:type="gramStart"/>
      <w:r w:rsidR="00A424F8">
        <w:t>hole</w:t>
      </w:r>
      <w:proofErr w:type="gramEnd"/>
      <w:r w:rsidR="00A424F8">
        <w:t xml:space="preserve"> puncher, compared with using a pencil or a pen to make the same hole. The increased amount of force at the ou</w:t>
      </w:r>
      <w:r w:rsidR="006116C6">
        <w:t>t</w:t>
      </w:r>
      <w:r w:rsidR="00A424F8">
        <w:t xml:space="preserve">put is </w:t>
      </w:r>
      <w:r w:rsidR="006116C6">
        <w:t>c</w:t>
      </w:r>
      <w:r w:rsidR="00A424F8">
        <w:t>alled</w:t>
      </w:r>
      <w:r w:rsidR="006116C6">
        <w:t xml:space="preserve"> </w:t>
      </w:r>
      <w:r w:rsidR="006116C6" w:rsidRPr="006116C6">
        <w:rPr>
          <w:b/>
        </w:rPr>
        <w:t>mechanical advantage</w:t>
      </w:r>
      <w:r w:rsidR="006116C6">
        <w:t xml:space="preserve">. </w:t>
      </w:r>
    </w:p>
    <w:p w14:paraId="33C9EABD" w14:textId="15A37B32" w:rsidR="00971ED6" w:rsidRPr="00971ED6" w:rsidRDefault="00971ED6" w:rsidP="00971ED6">
      <w:pPr>
        <w:spacing w:before="120"/>
        <w:ind w:left="720"/>
      </w:pPr>
      <w:r>
        <w:t>Once they are done, ask a few stude</w:t>
      </w:r>
      <w:r w:rsidR="00A424F8">
        <w:t>nt</w:t>
      </w:r>
      <w:r>
        <w:t>s to present their work. If students find this too easy, you can pose any of the following challenges:</w:t>
      </w:r>
    </w:p>
    <w:p w14:paraId="04D1C90D" w14:textId="77777777" w:rsidR="00DF3E65" w:rsidRDefault="00DF3E65" w:rsidP="005331C3">
      <w:pPr>
        <w:numPr>
          <w:ilvl w:val="0"/>
          <w:numId w:val="54"/>
        </w:numPr>
        <w:spacing w:before="120"/>
        <w:ind w:left="1080"/>
      </w:pPr>
      <w:r>
        <w:t>Find a mechanism somewhere in the room, other than the ones you’ve look at so far. How do you know it is a mechanism? Where is its input, its output and its pivot?</w:t>
      </w:r>
    </w:p>
    <w:p w14:paraId="7F1AA7C0" w14:textId="77777777" w:rsidR="00DF3E65" w:rsidRDefault="00DF3E65" w:rsidP="005331C3">
      <w:pPr>
        <w:numPr>
          <w:ilvl w:val="0"/>
          <w:numId w:val="54"/>
        </w:numPr>
        <w:spacing w:before="120"/>
        <w:ind w:left="1080"/>
      </w:pPr>
      <w:r>
        <w:t>Find a mechanism in your body. How do you know it is a mechanism? Where is its input, its output and its pivot?</w:t>
      </w:r>
    </w:p>
    <w:p w14:paraId="683718D7" w14:textId="5790757A" w:rsidR="00971ED6" w:rsidRPr="00841CF3" w:rsidRDefault="00971ED6" w:rsidP="005331C3">
      <w:pPr>
        <w:numPr>
          <w:ilvl w:val="0"/>
          <w:numId w:val="54"/>
        </w:numPr>
        <w:spacing w:before="120"/>
        <w:ind w:left="1080"/>
      </w:pPr>
      <w:r>
        <w:t>Find a mechanism that has more than one lever, where the output of one is the input to another. Label each lever in a different color, and sho</w:t>
      </w:r>
      <w:r w:rsidR="004407B9">
        <w:t>w its effort, fulcrum and load.</w:t>
      </w:r>
      <w:r>
        <w:t xml:space="preserve">  </w:t>
      </w:r>
    </w:p>
    <w:p w14:paraId="36F4E55D" w14:textId="77777777" w:rsidR="006239EC" w:rsidRPr="003B715F" w:rsidRDefault="006239EC" w:rsidP="006239EC">
      <w:pPr>
        <w:jc w:val="center"/>
      </w:pPr>
    </w:p>
    <w:p w14:paraId="46F0AB28" w14:textId="77777777" w:rsidR="00FE3C9C" w:rsidRPr="004A4FFC" w:rsidRDefault="00FE3C9C" w:rsidP="007768AF">
      <w:pPr>
        <w:pBdr>
          <w:top w:val="single" w:sz="4" w:space="1" w:color="auto"/>
          <w:left w:val="single" w:sz="4" w:space="4" w:color="auto"/>
          <w:bottom w:val="single" w:sz="4" w:space="1" w:color="auto"/>
          <w:right w:val="single" w:sz="4" w:space="4" w:color="auto"/>
        </w:pBdr>
        <w:spacing w:before="120"/>
        <w:ind w:left="720" w:hanging="360"/>
        <w:rPr>
          <w:u w:val="single"/>
        </w:rPr>
      </w:pPr>
      <w:bookmarkStart w:id="58" w:name="_Toc227236841"/>
      <w:r w:rsidRPr="004A4FFC">
        <w:rPr>
          <w:u w:val="single"/>
        </w:rPr>
        <w:t>Science Notebook:</w:t>
      </w:r>
    </w:p>
    <w:p w14:paraId="19E301A3" w14:textId="327035AF" w:rsidR="00FE3C9C" w:rsidRDefault="00FE3C9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contextualSpacing w:val="0"/>
      </w:pPr>
      <w:r>
        <w:t>Describe and draw your mechanism.</w:t>
      </w:r>
    </w:p>
    <w:p w14:paraId="34C29778" w14:textId="413E907A" w:rsidR="00FE3C9C" w:rsidRDefault="00FE3C9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contextualSpacing w:val="0"/>
      </w:pPr>
      <w:r>
        <w:t>What do you think it is used for?</w:t>
      </w:r>
    </w:p>
    <w:p w14:paraId="2839947C" w14:textId="67DE2154" w:rsidR="00FE3C9C" w:rsidRDefault="00FE3C9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contextualSpacing w:val="0"/>
      </w:pPr>
      <w:r>
        <w:t>What do you have to do to use it? What happens as a result?</w:t>
      </w:r>
    </w:p>
    <w:p w14:paraId="15C0F126" w14:textId="25F00C22" w:rsidR="00A424F8" w:rsidRDefault="00A424F8"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contextualSpacing w:val="0"/>
      </w:pPr>
      <w:r>
        <w:t>How does your mechanism make work easier?</w:t>
      </w:r>
    </w:p>
    <w:p w14:paraId="399B5C42" w14:textId="34F3A9CE" w:rsidR="00FE3C9C" w:rsidRPr="00971ED6" w:rsidRDefault="00FE3C9C"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contextualSpacing w:val="0"/>
      </w:pPr>
      <w:r>
        <w:t xml:space="preserve">On your drawing, label the </w:t>
      </w:r>
      <w:r w:rsidRPr="00FE3C9C">
        <w:rPr>
          <w:b/>
        </w:rPr>
        <w:t>effort</w:t>
      </w:r>
      <w:r>
        <w:t xml:space="preserve">, the </w:t>
      </w:r>
      <w:r w:rsidRPr="00FE3C9C">
        <w:rPr>
          <w:b/>
        </w:rPr>
        <w:t>fulcrum</w:t>
      </w:r>
      <w:r>
        <w:t xml:space="preserve"> and the </w:t>
      </w:r>
      <w:r w:rsidRPr="00FE3C9C">
        <w:rPr>
          <w:b/>
        </w:rPr>
        <w:t>load</w:t>
      </w:r>
      <w:r>
        <w:t>. (If your mechanism has more than one lev</w:t>
      </w:r>
      <w:r w:rsidR="00DE51EE">
        <w:t>er, label the parts of each one.)</w:t>
      </w:r>
    </w:p>
    <w:p w14:paraId="1F5CA8E8" w14:textId="765E5B25" w:rsidR="006812B0" w:rsidRPr="006239EC" w:rsidRDefault="006812B0" w:rsidP="006812B0">
      <w:pPr>
        <w:spacing w:before="120"/>
        <w:rPr>
          <w:rFonts w:ascii="Arial" w:hAnsi="Arial"/>
          <w:b/>
          <w:i/>
          <w:sz w:val="28"/>
          <w:szCs w:val="28"/>
        </w:rPr>
      </w:pPr>
      <w:r w:rsidRPr="006239EC">
        <w:rPr>
          <w:rFonts w:ascii="Arial" w:hAnsi="Arial"/>
          <w:b/>
          <w:i/>
          <w:sz w:val="28"/>
          <w:szCs w:val="28"/>
        </w:rPr>
        <w:t xml:space="preserve">Word bank </w:t>
      </w:r>
    </w:p>
    <w:p w14:paraId="40C88DEB" w14:textId="2BF449DD" w:rsidR="006812B0" w:rsidRPr="003C10A9" w:rsidRDefault="006812B0" w:rsidP="006812B0">
      <w:pPr>
        <w:spacing w:before="120"/>
      </w:pPr>
      <w:r>
        <w:t xml:space="preserve">Fulcrum, </w:t>
      </w:r>
      <w:r w:rsidR="00C06932">
        <w:t>e</w:t>
      </w:r>
      <w:r>
        <w:t xml:space="preserve">ffort, </w:t>
      </w:r>
      <w:r w:rsidR="00C06932">
        <w:t>l</w:t>
      </w:r>
      <w:r>
        <w:t xml:space="preserve">oad, </w:t>
      </w:r>
      <w:r w:rsidR="00C06932">
        <w:t>force, s</w:t>
      </w:r>
      <w:r>
        <w:t xml:space="preserve">imple lever, </w:t>
      </w:r>
      <w:r w:rsidR="007768AF">
        <w:t>c</w:t>
      </w:r>
      <w:r>
        <w:t>ompound lever</w:t>
      </w:r>
      <w:r w:rsidR="006116C6">
        <w:t xml:space="preserve">, </w:t>
      </w:r>
      <w:r w:rsidR="006116C6" w:rsidRPr="006116C6">
        <w:t>mechanical advantage</w:t>
      </w:r>
    </w:p>
    <w:p w14:paraId="3415C1F9" w14:textId="58DFFAC7" w:rsidR="004407B9" w:rsidRPr="00062DA7" w:rsidRDefault="004407B9" w:rsidP="004407B9">
      <w:pPr>
        <w:keepNext/>
        <w:spacing w:before="120"/>
        <w:jc w:val="center"/>
        <w:outlineLvl w:val="0"/>
        <w:rPr>
          <w:rStyle w:val="StyleStyle14ptBold"/>
          <w:b w:val="0"/>
          <w:bCs w:val="0"/>
        </w:rPr>
      </w:pPr>
      <w:bookmarkStart w:id="59" w:name="_Toc215916186"/>
      <w:bookmarkStart w:id="60" w:name="_Toc215917337"/>
      <w:bookmarkStart w:id="61" w:name="_Toc227236903"/>
      <w:bookmarkStart w:id="62" w:name="_Toc231992774"/>
      <w:bookmarkStart w:id="63" w:name="_Toc237775132"/>
      <w:r w:rsidRPr="00203175">
        <w:rPr>
          <w:b/>
          <w:bCs/>
          <w:sz w:val="36"/>
          <w:szCs w:val="36"/>
        </w:rPr>
        <w:lastRenderedPageBreak/>
        <w:t xml:space="preserve">Lesson </w:t>
      </w:r>
      <w:r>
        <w:rPr>
          <w:b/>
          <w:bCs/>
          <w:sz w:val="36"/>
          <w:szCs w:val="36"/>
        </w:rPr>
        <w:t>8</w:t>
      </w:r>
      <w:r w:rsidRPr="00203175">
        <w:rPr>
          <w:b/>
          <w:bCs/>
          <w:sz w:val="36"/>
          <w:szCs w:val="36"/>
        </w:rPr>
        <w:t xml:space="preserve">: </w:t>
      </w:r>
      <w:r w:rsidRPr="008E0607">
        <w:rPr>
          <w:b/>
          <w:bCs/>
          <w:sz w:val="36"/>
          <w:szCs w:val="36"/>
        </w:rPr>
        <w:t>Mechani</w:t>
      </w:r>
      <w:r>
        <w:rPr>
          <w:b/>
          <w:bCs/>
          <w:sz w:val="36"/>
          <w:szCs w:val="36"/>
        </w:rPr>
        <w:t>s</w:t>
      </w:r>
      <w:r w:rsidRPr="008E0607">
        <w:rPr>
          <w:b/>
          <w:bCs/>
          <w:sz w:val="36"/>
          <w:szCs w:val="36"/>
        </w:rPr>
        <w:t>m</w:t>
      </w:r>
      <w:r>
        <w:rPr>
          <w:b/>
          <w:bCs/>
          <w:sz w:val="36"/>
          <w:szCs w:val="36"/>
        </w:rPr>
        <w:t>s with Two Outputs</w:t>
      </w:r>
    </w:p>
    <w:p w14:paraId="41BF2E28" w14:textId="77777777" w:rsidR="004407B9" w:rsidRPr="005B6169" w:rsidRDefault="004407B9" w:rsidP="004407B9">
      <w:pPr>
        <w:pStyle w:val="Heading2"/>
        <w:spacing w:before="120" w:after="0"/>
        <w:rPr>
          <w:rStyle w:val="StyleStyle14ptBold"/>
          <w:rFonts w:ascii="Arial" w:hAnsi="Arial"/>
          <w:b/>
          <w:bCs/>
        </w:rPr>
      </w:pPr>
      <w:r w:rsidRPr="005B6169">
        <w:rPr>
          <w:rStyle w:val="StyleStyle14ptBold"/>
          <w:rFonts w:ascii="Arial" w:hAnsi="Arial"/>
          <w:b/>
        </w:rPr>
        <w:t>Essential Question</w:t>
      </w:r>
    </w:p>
    <w:p w14:paraId="5E5A9BAB" w14:textId="70F340CE" w:rsidR="004407B9" w:rsidRDefault="004407B9" w:rsidP="004407B9">
      <w:pPr>
        <w:spacing w:before="120"/>
      </w:pPr>
      <w:r>
        <w:t>How can you combine two simple mechanisms to make two outputs move at the same time?</w:t>
      </w:r>
    </w:p>
    <w:p w14:paraId="5512DD44" w14:textId="77777777" w:rsidR="004407B9" w:rsidRPr="005B6169" w:rsidRDefault="004407B9" w:rsidP="004407B9">
      <w:pPr>
        <w:pStyle w:val="Heading2"/>
        <w:spacing w:before="120" w:after="0"/>
        <w:rPr>
          <w:rStyle w:val="StyleStyle14ptBold"/>
          <w:rFonts w:ascii="Arial" w:hAnsi="Arial"/>
          <w:b/>
          <w:bCs/>
        </w:rPr>
      </w:pPr>
      <w:r w:rsidRPr="005B6169">
        <w:rPr>
          <w:rStyle w:val="StyleStyle14ptBold"/>
          <w:rFonts w:ascii="Arial" w:hAnsi="Arial"/>
          <w:b/>
        </w:rPr>
        <w:t>Task</w:t>
      </w:r>
    </w:p>
    <w:p w14:paraId="4FBF53FE" w14:textId="01220226" w:rsidR="004407B9" w:rsidRPr="009B5C7F" w:rsidRDefault="004407B9" w:rsidP="004407B9">
      <w:pPr>
        <w:spacing w:before="120"/>
      </w:pPr>
      <w:r>
        <w:t xml:space="preserve">Create a mechanism with one input that controls two outputs </w:t>
      </w:r>
    </w:p>
    <w:p w14:paraId="7A060C64" w14:textId="77777777" w:rsidR="004407B9" w:rsidRPr="00346030" w:rsidRDefault="004407B9" w:rsidP="004407B9">
      <w:pPr>
        <w:pStyle w:val="Heading2"/>
        <w:spacing w:before="120" w:after="0"/>
        <w:rPr>
          <w:i w:val="0"/>
        </w:rPr>
      </w:pPr>
      <w:r>
        <w:t>Standards</w:t>
      </w:r>
    </w:p>
    <w:p w14:paraId="55163F5B" w14:textId="25F8211A" w:rsidR="004407B9" w:rsidRPr="006239EC" w:rsidRDefault="004407B9" w:rsidP="004407B9">
      <w:pPr>
        <w:spacing w:before="120"/>
        <w:ind w:left="360" w:hanging="360"/>
      </w:pPr>
      <w:r w:rsidRPr="002B3199">
        <w:rPr>
          <w:u w:val="single"/>
        </w:rPr>
        <w:t>CCLS – ELA</w:t>
      </w:r>
      <w:r w:rsidRPr="002B3199">
        <w:rPr>
          <w:b/>
        </w:rPr>
        <w:t xml:space="preserve"> </w:t>
      </w:r>
      <w:r>
        <w:rPr>
          <w:b/>
        </w:rPr>
        <w:br/>
      </w:r>
      <w:r w:rsidRPr="006239EC">
        <w:rPr>
          <w:b/>
        </w:rPr>
        <w:t>Writing</w:t>
      </w:r>
      <w:r w:rsidRPr="006239EC">
        <w:t>: Text types and purposes; Research to build and present knowledge</w:t>
      </w:r>
      <w:r w:rsidRPr="006239EC">
        <w:br/>
      </w:r>
      <w:r w:rsidRPr="006239EC">
        <w:rPr>
          <w:b/>
        </w:rPr>
        <w:t>Speaking &amp; Listening</w:t>
      </w:r>
      <w:r w:rsidRPr="006239EC">
        <w:t xml:space="preserve">: Comprehension and collaboration </w:t>
      </w:r>
      <w:r w:rsidRPr="006239EC">
        <w:br/>
      </w:r>
      <w:r w:rsidRPr="006239EC">
        <w:rPr>
          <w:b/>
        </w:rPr>
        <w:t>Language</w:t>
      </w:r>
      <w:r w:rsidRPr="006239EC">
        <w:t>: Vocabulary acquisition and use</w:t>
      </w:r>
    </w:p>
    <w:p w14:paraId="5189569B" w14:textId="585D3CD7" w:rsidR="004407B9" w:rsidRPr="006239EC" w:rsidRDefault="004407B9" w:rsidP="004407B9">
      <w:pPr>
        <w:spacing w:before="120"/>
        <w:ind w:left="360" w:hanging="360"/>
      </w:pPr>
      <w:r w:rsidRPr="002B3199">
        <w:rPr>
          <w:u w:val="single"/>
        </w:rPr>
        <w:t xml:space="preserve">CCLS – </w:t>
      </w:r>
      <w:r>
        <w:rPr>
          <w:u w:val="single"/>
        </w:rPr>
        <w:t>Math</w:t>
      </w:r>
      <w:r w:rsidRPr="002B3199">
        <w:rPr>
          <w:b/>
        </w:rPr>
        <w:t xml:space="preserve"> </w:t>
      </w:r>
      <w:r>
        <w:rPr>
          <w:b/>
        </w:rPr>
        <w:br/>
      </w:r>
      <w:r w:rsidRPr="006239EC">
        <w:t xml:space="preserve">MP2: Reason abstractly </w:t>
      </w:r>
      <w:r w:rsidRPr="006239EC">
        <w:br/>
      </w:r>
      <w:r w:rsidRPr="004407B9">
        <w:t>MP4: Model with mathematics</w:t>
      </w:r>
      <w:r w:rsidRPr="004407B9">
        <w:br/>
      </w:r>
      <w:r w:rsidRPr="006239EC">
        <w:t>MP7: Look f</w:t>
      </w:r>
      <w:r>
        <w:t xml:space="preserve">or and make use of structure </w:t>
      </w:r>
    </w:p>
    <w:p w14:paraId="1CCC5C44" w14:textId="2E54229A" w:rsidR="004407B9" w:rsidRPr="00FB60F3" w:rsidRDefault="004407B9" w:rsidP="004407B9">
      <w:pPr>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Pr="004407B9">
        <w:t xml:space="preserve">1. Asking </w:t>
      </w:r>
      <w:r>
        <w:t>questions and defining problems</w:t>
      </w:r>
      <w:proofErr w:type="gramStart"/>
      <w:r>
        <w:t>;</w:t>
      </w:r>
      <w:proofErr w:type="gramEnd"/>
      <w:r>
        <w:br/>
        <w:t xml:space="preserve">2. </w:t>
      </w:r>
      <w:proofErr w:type="gramStart"/>
      <w:r>
        <w:t xml:space="preserve">Developing and using models; </w:t>
      </w:r>
      <w:r w:rsidRPr="006239EC">
        <w:t>4.</w:t>
      </w:r>
      <w:proofErr w:type="gramEnd"/>
      <w:r w:rsidRPr="006239EC">
        <w:t xml:space="preserve"> </w:t>
      </w:r>
      <w:proofErr w:type="gramStart"/>
      <w:r w:rsidRPr="006239EC">
        <w:t>A</w:t>
      </w:r>
      <w:r>
        <w:t xml:space="preserve">nalyzing and interpreting data; </w:t>
      </w:r>
      <w:r w:rsidRPr="006239EC">
        <w:t>7.</w:t>
      </w:r>
      <w:proofErr w:type="gramEnd"/>
      <w:r w:rsidRPr="006239EC">
        <w:t xml:space="preserve"> </w:t>
      </w:r>
      <w:proofErr w:type="gramStart"/>
      <w:r w:rsidRPr="006239EC">
        <w:t>Engaging in argument from evidence</w:t>
      </w:r>
      <w:r>
        <w:t xml:space="preserve">; </w:t>
      </w:r>
      <w:r w:rsidRPr="006239EC">
        <w:t>8.</w:t>
      </w:r>
      <w:proofErr w:type="gramEnd"/>
      <w:r w:rsidRPr="006239EC">
        <w:t xml:space="preserve"> Obtaining, evaluating and communicating information</w:t>
      </w:r>
      <w:r>
        <w:br/>
      </w:r>
      <w:r>
        <w:rPr>
          <w:b/>
        </w:rPr>
        <w:t>Crosscutting</w:t>
      </w:r>
      <w:r w:rsidRPr="005255AB">
        <w:rPr>
          <w:b/>
        </w:rPr>
        <w:t xml:space="preserve"> Concepts: </w:t>
      </w:r>
      <w:r w:rsidRPr="005255AB">
        <w:t>1. Patterns;</w:t>
      </w:r>
      <w:r>
        <w:t xml:space="preserve"> </w:t>
      </w:r>
      <w:r w:rsidRPr="006239EC">
        <w:t>2. Cause and effect: mechanism and prediction</w:t>
      </w:r>
      <w:r>
        <w:t xml:space="preserve">; </w:t>
      </w:r>
      <w:r>
        <w:br/>
        <w:t>4</w:t>
      </w:r>
      <w:r w:rsidRPr="004407B9">
        <w:t>. Systems and system models</w:t>
      </w:r>
      <w:r>
        <w:t xml:space="preserve">; </w:t>
      </w:r>
      <w:r w:rsidRPr="005B6169">
        <w:t>6. Structure and function</w:t>
      </w:r>
      <w:r>
        <w:br/>
      </w:r>
      <w:r>
        <w:rPr>
          <w:b/>
        </w:rPr>
        <w:t>Disciplinary Core Ideas:</w:t>
      </w:r>
      <w:r>
        <w:t xml:space="preserve"> PS2.A: Forces and Motion</w:t>
      </w:r>
    </w:p>
    <w:p w14:paraId="66FC5C04" w14:textId="77777777" w:rsidR="004407B9" w:rsidRDefault="004407B9" w:rsidP="004407B9">
      <w:pPr>
        <w:pStyle w:val="Heading2"/>
        <w:spacing w:before="120" w:after="0"/>
        <w:rPr>
          <w:b w:val="0"/>
        </w:rPr>
      </w:pPr>
      <w:r>
        <w:t>Outcomes</w:t>
      </w:r>
    </w:p>
    <w:p w14:paraId="1B364D8C" w14:textId="74A13188" w:rsidR="005E4C24" w:rsidRDefault="00C27416" w:rsidP="005331C3">
      <w:pPr>
        <w:numPr>
          <w:ilvl w:val="0"/>
          <w:numId w:val="24"/>
        </w:numPr>
        <w:spacing w:before="120"/>
      </w:pPr>
      <w:r>
        <w:t xml:space="preserve">A mechanism can have </w:t>
      </w:r>
      <w:r w:rsidR="005E4C24">
        <w:t xml:space="preserve">two outputs </w:t>
      </w:r>
      <w:r>
        <w:t xml:space="preserve">instead of one. These outputs </w:t>
      </w:r>
      <w:r w:rsidR="005E4C24">
        <w:t>could move in the same or opposite directions</w:t>
      </w:r>
      <w:r>
        <w:t>.</w:t>
      </w:r>
    </w:p>
    <w:p w14:paraId="40E8D1B7" w14:textId="41E5ECCF" w:rsidR="004407B9" w:rsidRDefault="004407B9" w:rsidP="005331C3">
      <w:pPr>
        <w:numPr>
          <w:ilvl w:val="0"/>
          <w:numId w:val="24"/>
        </w:numPr>
        <w:spacing w:before="120"/>
      </w:pPr>
      <w:r>
        <w:t xml:space="preserve">A complex mechanism can be </w:t>
      </w:r>
      <w:r w:rsidR="00A424F8">
        <w:t>understood by breaking it into simpler ones</w:t>
      </w:r>
      <w:r w:rsidR="005E4C24">
        <w:t xml:space="preserve">. When two outputs share the same input, it is like having two mechanisms, each with one output and one input, with the inputs forced to move together.  </w:t>
      </w:r>
    </w:p>
    <w:p w14:paraId="3EC23C9C" w14:textId="75C50D69" w:rsidR="004407B9" w:rsidRDefault="00A424F8" w:rsidP="005331C3">
      <w:pPr>
        <w:numPr>
          <w:ilvl w:val="0"/>
          <w:numId w:val="24"/>
        </w:numPr>
        <w:spacing w:before="120"/>
      </w:pPr>
      <w:r>
        <w:t>Student</w:t>
      </w:r>
      <w:r w:rsidR="005E4C24">
        <w:t xml:space="preserve">s design, make and troubleshoot </w:t>
      </w:r>
      <w:r w:rsidR="00B04462">
        <w:t>a</w:t>
      </w:r>
      <w:r w:rsidR="005E4C24">
        <w:t xml:space="preserve"> </w:t>
      </w:r>
      <w:r>
        <w:t>mechanism that has</w:t>
      </w:r>
      <w:r w:rsidR="005E4C24">
        <w:t xml:space="preserve"> </w:t>
      </w:r>
      <w:r>
        <w:t>two outputs</w:t>
      </w:r>
      <w:r w:rsidR="005E4C24">
        <w:t xml:space="preserve">. </w:t>
      </w:r>
    </w:p>
    <w:p w14:paraId="059D2559" w14:textId="77777777" w:rsidR="004407B9" w:rsidRPr="00CA4261" w:rsidRDefault="004407B9" w:rsidP="004407B9">
      <w:pPr>
        <w:spacing w:before="120"/>
        <w:ind w:left="360" w:hanging="360"/>
        <w:rPr>
          <w:rFonts w:ascii="Arial" w:hAnsi="Arial"/>
          <w:b/>
          <w:i/>
          <w:sz w:val="28"/>
        </w:rPr>
      </w:pPr>
      <w:r w:rsidRPr="00F75AA2">
        <w:rPr>
          <w:rFonts w:ascii="Arial" w:hAnsi="Arial"/>
          <w:b/>
          <w:i/>
          <w:sz w:val="28"/>
        </w:rPr>
        <w:t>Assessment</w:t>
      </w:r>
      <w:r>
        <w:rPr>
          <w:rFonts w:ascii="Arial" w:hAnsi="Arial"/>
          <w:b/>
          <w:i/>
          <w:sz w:val="28"/>
        </w:rPr>
        <w:br/>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260"/>
        <w:gridCol w:w="2340"/>
        <w:gridCol w:w="2610"/>
        <w:gridCol w:w="2700"/>
      </w:tblGrid>
      <w:tr w:rsidR="004407B9" w:rsidRPr="00D520EB" w14:paraId="7A7FBF11" w14:textId="77777777" w:rsidTr="00B04462">
        <w:trPr>
          <w:trHeight w:val="217"/>
        </w:trPr>
        <w:tc>
          <w:tcPr>
            <w:tcW w:w="1915" w:type="dxa"/>
            <w:tcBorders>
              <w:top w:val="single" w:sz="4" w:space="0" w:color="auto"/>
              <w:left w:val="single" w:sz="4" w:space="0" w:color="auto"/>
              <w:bottom w:val="single" w:sz="4" w:space="0" w:color="auto"/>
              <w:right w:val="single" w:sz="4" w:space="0" w:color="auto"/>
            </w:tcBorders>
          </w:tcPr>
          <w:p w14:paraId="78AE8465" w14:textId="77777777" w:rsidR="004407B9" w:rsidRDefault="004407B9" w:rsidP="004407B9">
            <w:pPr>
              <w:pStyle w:val="Header"/>
              <w:rPr>
                <w:rFonts w:ascii="Cambria" w:hAnsi="Cambria"/>
                <w:sz w:val="20"/>
              </w:rPr>
            </w:pPr>
            <w:r>
              <w:rPr>
                <w:rFonts w:ascii="Cambria" w:hAnsi="Cambria"/>
                <w:b/>
                <w:sz w:val="20"/>
              </w:rPr>
              <w:t>Objective</w:t>
            </w:r>
            <w:r w:rsidRPr="00D520EB">
              <w:rPr>
                <w:rFonts w:ascii="Cambria" w:hAnsi="Cambria"/>
                <w:b/>
                <w:sz w:val="20"/>
              </w:rPr>
              <w:t>:</w:t>
            </w:r>
          </w:p>
        </w:tc>
        <w:tc>
          <w:tcPr>
            <w:tcW w:w="1260" w:type="dxa"/>
            <w:tcBorders>
              <w:top w:val="single" w:sz="4" w:space="0" w:color="auto"/>
              <w:left w:val="single" w:sz="4" w:space="0" w:color="auto"/>
              <w:bottom w:val="single" w:sz="4" w:space="0" w:color="auto"/>
              <w:right w:val="single" w:sz="4" w:space="0" w:color="auto"/>
            </w:tcBorders>
          </w:tcPr>
          <w:p w14:paraId="5A1A1851" w14:textId="77777777" w:rsidR="004407B9" w:rsidRDefault="004407B9" w:rsidP="004407B9">
            <w:pPr>
              <w:pStyle w:val="Header"/>
              <w:rPr>
                <w:rFonts w:ascii="Cambria" w:hAnsi="Cambria"/>
                <w:sz w:val="20"/>
              </w:rPr>
            </w:pPr>
            <w:r w:rsidRPr="00D520EB">
              <w:rPr>
                <w:rFonts w:ascii="Cambria" w:hAnsi="Cambria"/>
                <w:b/>
                <w:bCs/>
                <w:sz w:val="20"/>
              </w:rPr>
              <w:t>Below  (1)</w:t>
            </w:r>
          </w:p>
        </w:tc>
        <w:tc>
          <w:tcPr>
            <w:tcW w:w="2340" w:type="dxa"/>
            <w:tcBorders>
              <w:top w:val="single" w:sz="4" w:space="0" w:color="auto"/>
              <w:left w:val="single" w:sz="4" w:space="0" w:color="auto"/>
              <w:bottom w:val="single" w:sz="4" w:space="0" w:color="auto"/>
              <w:right w:val="single" w:sz="4" w:space="0" w:color="auto"/>
            </w:tcBorders>
          </w:tcPr>
          <w:p w14:paraId="3623BE8F" w14:textId="77777777" w:rsidR="004407B9" w:rsidRDefault="004407B9" w:rsidP="004407B9">
            <w:pPr>
              <w:pStyle w:val="Header"/>
              <w:rPr>
                <w:rFonts w:ascii="Cambria" w:hAnsi="Cambria"/>
                <w:sz w:val="20"/>
              </w:rPr>
            </w:pPr>
            <w:r w:rsidRPr="00D520EB">
              <w:rPr>
                <w:rFonts w:ascii="Cambria" w:hAnsi="Cambria"/>
                <w:b/>
                <w:bCs/>
                <w:sz w:val="20"/>
              </w:rPr>
              <w:t>Approaching (2)</w:t>
            </w:r>
          </w:p>
        </w:tc>
        <w:tc>
          <w:tcPr>
            <w:tcW w:w="2610" w:type="dxa"/>
            <w:tcBorders>
              <w:top w:val="single" w:sz="4" w:space="0" w:color="auto"/>
              <w:left w:val="single" w:sz="4" w:space="0" w:color="auto"/>
              <w:bottom w:val="single" w:sz="4" w:space="0" w:color="auto"/>
              <w:right w:val="single" w:sz="4" w:space="0" w:color="auto"/>
            </w:tcBorders>
          </w:tcPr>
          <w:p w14:paraId="14523357" w14:textId="77777777" w:rsidR="004407B9" w:rsidRDefault="004407B9" w:rsidP="004407B9">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30885DB5" w14:textId="77777777" w:rsidR="004407B9" w:rsidRDefault="004407B9" w:rsidP="004407B9">
            <w:pPr>
              <w:pStyle w:val="Header"/>
              <w:rPr>
                <w:rFonts w:ascii="Cambria" w:hAnsi="Cambria"/>
                <w:sz w:val="20"/>
              </w:rPr>
            </w:pPr>
            <w:r w:rsidRPr="00D520EB">
              <w:rPr>
                <w:rFonts w:ascii="Cambria" w:hAnsi="Cambria"/>
                <w:b/>
                <w:bCs/>
                <w:sz w:val="20"/>
              </w:rPr>
              <w:t>Advanced (4)</w:t>
            </w:r>
          </w:p>
        </w:tc>
      </w:tr>
      <w:tr w:rsidR="00C27416" w:rsidRPr="00D520EB" w14:paraId="45B69FE1" w14:textId="77777777" w:rsidTr="00B04462">
        <w:trPr>
          <w:trHeight w:val="775"/>
        </w:trPr>
        <w:tc>
          <w:tcPr>
            <w:tcW w:w="1915" w:type="dxa"/>
            <w:tcBorders>
              <w:top w:val="single" w:sz="4" w:space="0" w:color="auto"/>
              <w:left w:val="single" w:sz="4" w:space="0" w:color="auto"/>
              <w:bottom w:val="single" w:sz="4" w:space="0" w:color="auto"/>
              <w:right w:val="single" w:sz="4" w:space="0" w:color="auto"/>
            </w:tcBorders>
          </w:tcPr>
          <w:p w14:paraId="725D3451" w14:textId="69C84B71" w:rsidR="00C27416" w:rsidRDefault="00C27416" w:rsidP="00C27416">
            <w:pPr>
              <w:pStyle w:val="Header"/>
              <w:rPr>
                <w:rFonts w:ascii="Cambria" w:hAnsi="Cambria"/>
                <w:sz w:val="20"/>
              </w:rPr>
            </w:pPr>
            <w:r>
              <w:rPr>
                <w:rFonts w:ascii="Cambria" w:hAnsi="Cambria"/>
                <w:sz w:val="20"/>
              </w:rPr>
              <w:t>A. Identify the difference between same- and opposite- direction mechanisms</w:t>
            </w:r>
          </w:p>
        </w:tc>
        <w:tc>
          <w:tcPr>
            <w:tcW w:w="1260" w:type="dxa"/>
            <w:tcBorders>
              <w:top w:val="single" w:sz="4" w:space="0" w:color="auto"/>
              <w:left w:val="single" w:sz="4" w:space="0" w:color="auto"/>
              <w:bottom w:val="single" w:sz="4" w:space="0" w:color="auto"/>
              <w:right w:val="single" w:sz="4" w:space="0" w:color="auto"/>
            </w:tcBorders>
          </w:tcPr>
          <w:p w14:paraId="7CAD0BBF" w14:textId="55B0904C" w:rsidR="00C27416" w:rsidRDefault="00C27416" w:rsidP="005E4C24">
            <w:pPr>
              <w:pStyle w:val="Header"/>
              <w:rPr>
                <w:rFonts w:ascii="Cambria" w:hAnsi="Cambria"/>
                <w:sz w:val="20"/>
              </w:rPr>
            </w:pPr>
            <w:r>
              <w:rPr>
                <w:rFonts w:ascii="Cambria" w:hAnsi="Cambria"/>
                <w:sz w:val="20"/>
              </w:rPr>
              <w:t>No recognition</w:t>
            </w:r>
          </w:p>
        </w:tc>
        <w:tc>
          <w:tcPr>
            <w:tcW w:w="2340" w:type="dxa"/>
            <w:tcBorders>
              <w:top w:val="single" w:sz="4" w:space="0" w:color="auto"/>
              <w:left w:val="single" w:sz="4" w:space="0" w:color="auto"/>
              <w:bottom w:val="single" w:sz="4" w:space="0" w:color="auto"/>
              <w:right w:val="single" w:sz="4" w:space="0" w:color="auto"/>
            </w:tcBorders>
          </w:tcPr>
          <w:p w14:paraId="15A89633" w14:textId="7D17873A" w:rsidR="00C27416" w:rsidRDefault="00C27416" w:rsidP="002E5374">
            <w:pPr>
              <w:pStyle w:val="Header"/>
              <w:rPr>
                <w:rFonts w:ascii="Cambria" w:hAnsi="Cambria"/>
                <w:sz w:val="20"/>
              </w:rPr>
            </w:pPr>
            <w:r>
              <w:rPr>
                <w:rFonts w:ascii="Cambria" w:hAnsi="Cambria"/>
                <w:sz w:val="20"/>
              </w:rPr>
              <w:t xml:space="preserve">Notices that they are different, but does not </w:t>
            </w:r>
            <w:r w:rsidR="002E5374">
              <w:rPr>
                <w:rFonts w:ascii="Cambria" w:hAnsi="Cambria"/>
                <w:sz w:val="20"/>
              </w:rPr>
              <w:t>identify how they are different</w:t>
            </w:r>
            <w:r>
              <w:rPr>
                <w:rFonts w:ascii="Cambria" w:hAnsi="Cambria"/>
                <w:sz w:val="20"/>
              </w:rPr>
              <w:t xml:space="preserve"> </w:t>
            </w:r>
          </w:p>
        </w:tc>
        <w:tc>
          <w:tcPr>
            <w:tcW w:w="2610" w:type="dxa"/>
            <w:tcBorders>
              <w:top w:val="single" w:sz="4" w:space="0" w:color="auto"/>
              <w:left w:val="single" w:sz="4" w:space="0" w:color="auto"/>
              <w:bottom w:val="single" w:sz="4" w:space="0" w:color="auto"/>
              <w:right w:val="single" w:sz="4" w:space="0" w:color="auto"/>
            </w:tcBorders>
          </w:tcPr>
          <w:p w14:paraId="7F96E715" w14:textId="77777777" w:rsidR="00C27416" w:rsidRDefault="00C27416" w:rsidP="004407B9">
            <w:pPr>
              <w:pStyle w:val="Header"/>
              <w:rPr>
                <w:rFonts w:ascii="Cambria" w:hAnsi="Cambria"/>
                <w:sz w:val="20"/>
              </w:rPr>
            </w:pPr>
            <w:r>
              <w:rPr>
                <w:rFonts w:ascii="Cambria" w:hAnsi="Cambria"/>
                <w:sz w:val="20"/>
              </w:rPr>
              <w:t>Observes that in one mechanism, the two outputs move in the same direction, while in the other, they move in opposite directions</w:t>
            </w:r>
          </w:p>
        </w:tc>
        <w:tc>
          <w:tcPr>
            <w:tcW w:w="2700" w:type="dxa"/>
            <w:tcBorders>
              <w:top w:val="single" w:sz="4" w:space="0" w:color="auto"/>
              <w:left w:val="single" w:sz="4" w:space="0" w:color="auto"/>
              <w:bottom w:val="single" w:sz="4" w:space="0" w:color="auto"/>
              <w:right w:val="single" w:sz="4" w:space="0" w:color="auto"/>
            </w:tcBorders>
          </w:tcPr>
          <w:p w14:paraId="5B2C188C" w14:textId="47B674EF" w:rsidR="00C27416" w:rsidRDefault="00C27416" w:rsidP="004407B9">
            <w:pPr>
              <w:pStyle w:val="Header"/>
              <w:rPr>
                <w:rFonts w:ascii="Cambria" w:hAnsi="Cambria"/>
                <w:sz w:val="20"/>
              </w:rPr>
            </w:pPr>
            <w:r>
              <w:rPr>
                <w:rFonts w:ascii="Cambria" w:hAnsi="Cambria"/>
                <w:sz w:val="20"/>
              </w:rPr>
              <w:t>Observes the difference and suggests how the construction of the two mechanisms might be different</w:t>
            </w:r>
          </w:p>
        </w:tc>
      </w:tr>
      <w:tr w:rsidR="004407B9" w:rsidRPr="00D520EB" w14:paraId="1734F913" w14:textId="77777777" w:rsidTr="00B04462">
        <w:trPr>
          <w:trHeight w:val="775"/>
        </w:trPr>
        <w:tc>
          <w:tcPr>
            <w:tcW w:w="1915" w:type="dxa"/>
            <w:tcBorders>
              <w:top w:val="single" w:sz="4" w:space="0" w:color="auto"/>
              <w:left w:val="single" w:sz="4" w:space="0" w:color="auto"/>
              <w:bottom w:val="single" w:sz="4" w:space="0" w:color="auto"/>
              <w:right w:val="single" w:sz="4" w:space="0" w:color="auto"/>
            </w:tcBorders>
          </w:tcPr>
          <w:p w14:paraId="11D1F8F9" w14:textId="1700106E" w:rsidR="004407B9" w:rsidRPr="00D520EB" w:rsidRDefault="00C27416" w:rsidP="005E4C24">
            <w:pPr>
              <w:pStyle w:val="Header"/>
              <w:rPr>
                <w:rFonts w:ascii="Cambria" w:hAnsi="Cambria"/>
                <w:sz w:val="20"/>
              </w:rPr>
            </w:pPr>
            <w:r>
              <w:rPr>
                <w:rFonts w:ascii="Cambria" w:hAnsi="Cambria"/>
                <w:sz w:val="20"/>
              </w:rPr>
              <w:t>B</w:t>
            </w:r>
            <w:r w:rsidR="004407B9">
              <w:rPr>
                <w:rFonts w:ascii="Cambria" w:hAnsi="Cambria"/>
                <w:sz w:val="20"/>
              </w:rPr>
              <w:t xml:space="preserve">. </w:t>
            </w:r>
            <w:r w:rsidR="005E4C24">
              <w:rPr>
                <w:rFonts w:ascii="Cambria" w:hAnsi="Cambria"/>
                <w:sz w:val="20"/>
              </w:rPr>
              <w:t>Understand a complex mechanism by breaking it down</w:t>
            </w:r>
          </w:p>
        </w:tc>
        <w:tc>
          <w:tcPr>
            <w:tcW w:w="1260" w:type="dxa"/>
            <w:tcBorders>
              <w:top w:val="single" w:sz="4" w:space="0" w:color="auto"/>
              <w:left w:val="single" w:sz="4" w:space="0" w:color="auto"/>
              <w:bottom w:val="single" w:sz="4" w:space="0" w:color="auto"/>
              <w:right w:val="single" w:sz="4" w:space="0" w:color="auto"/>
            </w:tcBorders>
          </w:tcPr>
          <w:p w14:paraId="3F491D6F" w14:textId="3ACFE006" w:rsidR="004407B9" w:rsidRPr="00D520EB" w:rsidRDefault="005E4C24" w:rsidP="005E4C24">
            <w:pPr>
              <w:pStyle w:val="Header"/>
              <w:rPr>
                <w:rFonts w:ascii="Cambria" w:hAnsi="Cambria"/>
                <w:sz w:val="20"/>
              </w:rPr>
            </w:pPr>
            <w:r>
              <w:rPr>
                <w:rFonts w:ascii="Cambria" w:hAnsi="Cambria"/>
                <w:sz w:val="20"/>
              </w:rPr>
              <w:t>No recognition of how it works</w:t>
            </w:r>
          </w:p>
        </w:tc>
        <w:tc>
          <w:tcPr>
            <w:tcW w:w="2340" w:type="dxa"/>
            <w:tcBorders>
              <w:top w:val="single" w:sz="4" w:space="0" w:color="auto"/>
              <w:left w:val="single" w:sz="4" w:space="0" w:color="auto"/>
              <w:bottom w:val="single" w:sz="4" w:space="0" w:color="auto"/>
              <w:right w:val="single" w:sz="4" w:space="0" w:color="auto"/>
            </w:tcBorders>
          </w:tcPr>
          <w:p w14:paraId="72FAEEE8" w14:textId="6ACA65FC" w:rsidR="004407B9" w:rsidRPr="00D520EB" w:rsidRDefault="00C27416" w:rsidP="004407B9">
            <w:pPr>
              <w:pStyle w:val="Header"/>
              <w:rPr>
                <w:rFonts w:ascii="Cambria" w:hAnsi="Cambria"/>
                <w:sz w:val="20"/>
              </w:rPr>
            </w:pPr>
            <w:r>
              <w:rPr>
                <w:rFonts w:ascii="Cambria" w:hAnsi="Cambria"/>
                <w:sz w:val="20"/>
              </w:rPr>
              <w:t>Recognizes that it could be broken down, but doesn’t explain how</w:t>
            </w:r>
          </w:p>
        </w:tc>
        <w:tc>
          <w:tcPr>
            <w:tcW w:w="2610" w:type="dxa"/>
            <w:tcBorders>
              <w:top w:val="single" w:sz="4" w:space="0" w:color="auto"/>
              <w:left w:val="single" w:sz="4" w:space="0" w:color="auto"/>
              <w:bottom w:val="single" w:sz="4" w:space="0" w:color="auto"/>
              <w:right w:val="single" w:sz="4" w:space="0" w:color="auto"/>
            </w:tcBorders>
          </w:tcPr>
          <w:p w14:paraId="1FAC3457" w14:textId="1F8C8F6B" w:rsidR="004407B9" w:rsidRPr="00D520EB" w:rsidRDefault="00C27416" w:rsidP="004407B9">
            <w:pPr>
              <w:pStyle w:val="Header"/>
              <w:rPr>
                <w:rFonts w:ascii="Cambria" w:hAnsi="Cambria"/>
                <w:sz w:val="20"/>
              </w:rPr>
            </w:pPr>
            <w:r>
              <w:rPr>
                <w:rFonts w:ascii="Cambria" w:hAnsi="Cambria"/>
                <w:sz w:val="20"/>
              </w:rPr>
              <w:t>Suggests that there are two one-output mechanisms inside a two-output mechanism</w:t>
            </w:r>
          </w:p>
        </w:tc>
        <w:tc>
          <w:tcPr>
            <w:tcW w:w="2700" w:type="dxa"/>
            <w:tcBorders>
              <w:top w:val="single" w:sz="4" w:space="0" w:color="auto"/>
              <w:left w:val="single" w:sz="4" w:space="0" w:color="auto"/>
              <w:bottom w:val="single" w:sz="4" w:space="0" w:color="auto"/>
              <w:right w:val="single" w:sz="4" w:space="0" w:color="auto"/>
            </w:tcBorders>
          </w:tcPr>
          <w:p w14:paraId="2C60C366" w14:textId="3E539F70" w:rsidR="004407B9" w:rsidRPr="00D520EB" w:rsidRDefault="00C27416" w:rsidP="009C7FFB">
            <w:pPr>
              <w:pStyle w:val="Header"/>
              <w:rPr>
                <w:rFonts w:ascii="Cambria" w:hAnsi="Cambria"/>
                <w:sz w:val="20"/>
              </w:rPr>
            </w:pPr>
            <w:r>
              <w:rPr>
                <w:rFonts w:ascii="Cambria" w:hAnsi="Cambria"/>
                <w:sz w:val="20"/>
              </w:rPr>
              <w:t xml:space="preserve">Identifies each one-output mechanisms as the </w:t>
            </w:r>
            <w:r w:rsidR="009C7FFB" w:rsidRPr="009C7FFB">
              <w:rPr>
                <w:rFonts w:ascii="Cambria" w:hAnsi="Cambria"/>
                <w:sz w:val="20"/>
                <w:u w:val="single"/>
              </w:rPr>
              <w:t>Hammer-and-Nail</w:t>
            </w:r>
            <w:r w:rsidR="009C7FFB">
              <w:rPr>
                <w:rFonts w:ascii="Cambria" w:hAnsi="Cambria"/>
                <w:sz w:val="20"/>
              </w:rPr>
              <w:t xml:space="preserve"> or </w:t>
            </w:r>
            <w:r w:rsidR="009C7FFB" w:rsidRPr="009C7FFB">
              <w:rPr>
                <w:rFonts w:ascii="Cambria" w:hAnsi="Cambria"/>
                <w:sz w:val="20"/>
                <w:u w:val="single"/>
              </w:rPr>
              <w:t>Butterfly-and-Net</w:t>
            </w:r>
          </w:p>
        </w:tc>
      </w:tr>
    </w:tbl>
    <w:p w14:paraId="4DD9B258" w14:textId="77777777" w:rsidR="00B04462" w:rsidRDefault="00B04462">
      <w:r>
        <w:br w:type="page"/>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260"/>
        <w:gridCol w:w="2340"/>
        <w:gridCol w:w="2610"/>
        <w:gridCol w:w="2700"/>
      </w:tblGrid>
      <w:tr w:rsidR="00F96761" w:rsidRPr="00D520EB" w14:paraId="46751238" w14:textId="77777777" w:rsidTr="00B04462">
        <w:trPr>
          <w:trHeight w:val="217"/>
        </w:trPr>
        <w:tc>
          <w:tcPr>
            <w:tcW w:w="1915" w:type="dxa"/>
            <w:tcBorders>
              <w:top w:val="single" w:sz="4" w:space="0" w:color="auto"/>
              <w:left w:val="single" w:sz="4" w:space="0" w:color="auto"/>
              <w:bottom w:val="single" w:sz="4" w:space="0" w:color="auto"/>
              <w:right w:val="single" w:sz="4" w:space="0" w:color="auto"/>
            </w:tcBorders>
          </w:tcPr>
          <w:p w14:paraId="46E16B60" w14:textId="498D53EE" w:rsidR="00F96761" w:rsidRDefault="00F96761" w:rsidP="00565A32">
            <w:pPr>
              <w:pStyle w:val="Header"/>
              <w:rPr>
                <w:rFonts w:ascii="Cambria" w:hAnsi="Cambria"/>
                <w:sz w:val="20"/>
              </w:rPr>
            </w:pPr>
            <w:r>
              <w:rPr>
                <w:rFonts w:ascii="Cambria" w:hAnsi="Cambria"/>
                <w:b/>
                <w:sz w:val="20"/>
              </w:rPr>
              <w:lastRenderedPageBreak/>
              <w:t>Objective</w:t>
            </w:r>
            <w:r w:rsidRPr="00D520EB">
              <w:rPr>
                <w:rFonts w:ascii="Cambria" w:hAnsi="Cambria"/>
                <w:b/>
                <w:sz w:val="20"/>
              </w:rPr>
              <w:t>:</w:t>
            </w:r>
          </w:p>
        </w:tc>
        <w:tc>
          <w:tcPr>
            <w:tcW w:w="1260" w:type="dxa"/>
            <w:tcBorders>
              <w:top w:val="single" w:sz="4" w:space="0" w:color="auto"/>
              <w:left w:val="single" w:sz="4" w:space="0" w:color="auto"/>
              <w:bottom w:val="single" w:sz="4" w:space="0" w:color="auto"/>
              <w:right w:val="single" w:sz="4" w:space="0" w:color="auto"/>
            </w:tcBorders>
          </w:tcPr>
          <w:p w14:paraId="50E11D5D" w14:textId="77777777" w:rsidR="00F96761" w:rsidRDefault="00F96761" w:rsidP="00565A32">
            <w:pPr>
              <w:pStyle w:val="Header"/>
              <w:rPr>
                <w:rFonts w:ascii="Cambria" w:hAnsi="Cambria"/>
                <w:sz w:val="20"/>
              </w:rPr>
            </w:pPr>
            <w:r w:rsidRPr="00D520EB">
              <w:rPr>
                <w:rFonts w:ascii="Cambria" w:hAnsi="Cambria"/>
                <w:b/>
                <w:bCs/>
                <w:sz w:val="20"/>
              </w:rPr>
              <w:t>Below  (1)</w:t>
            </w:r>
          </w:p>
        </w:tc>
        <w:tc>
          <w:tcPr>
            <w:tcW w:w="2340" w:type="dxa"/>
            <w:tcBorders>
              <w:top w:val="single" w:sz="4" w:space="0" w:color="auto"/>
              <w:left w:val="single" w:sz="4" w:space="0" w:color="auto"/>
              <w:bottom w:val="single" w:sz="4" w:space="0" w:color="auto"/>
              <w:right w:val="single" w:sz="4" w:space="0" w:color="auto"/>
            </w:tcBorders>
          </w:tcPr>
          <w:p w14:paraId="67304A4E" w14:textId="77777777" w:rsidR="00F96761" w:rsidRDefault="00F96761" w:rsidP="00565A32">
            <w:pPr>
              <w:pStyle w:val="Header"/>
              <w:rPr>
                <w:rFonts w:ascii="Cambria" w:hAnsi="Cambria"/>
                <w:sz w:val="20"/>
              </w:rPr>
            </w:pPr>
            <w:r w:rsidRPr="00D520EB">
              <w:rPr>
                <w:rFonts w:ascii="Cambria" w:hAnsi="Cambria"/>
                <w:b/>
                <w:bCs/>
                <w:sz w:val="20"/>
              </w:rPr>
              <w:t>Approaching (2)</w:t>
            </w:r>
          </w:p>
        </w:tc>
        <w:tc>
          <w:tcPr>
            <w:tcW w:w="2610" w:type="dxa"/>
            <w:tcBorders>
              <w:top w:val="single" w:sz="4" w:space="0" w:color="auto"/>
              <w:left w:val="single" w:sz="4" w:space="0" w:color="auto"/>
              <w:bottom w:val="single" w:sz="4" w:space="0" w:color="auto"/>
              <w:right w:val="single" w:sz="4" w:space="0" w:color="auto"/>
            </w:tcBorders>
          </w:tcPr>
          <w:p w14:paraId="429F8427" w14:textId="77777777" w:rsidR="00F96761" w:rsidRDefault="00F96761" w:rsidP="00565A32">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7C9DA2A2" w14:textId="77777777" w:rsidR="00F96761" w:rsidRDefault="00F96761" w:rsidP="00565A32">
            <w:pPr>
              <w:pStyle w:val="Header"/>
              <w:rPr>
                <w:rFonts w:ascii="Cambria" w:hAnsi="Cambria"/>
                <w:sz w:val="20"/>
              </w:rPr>
            </w:pPr>
            <w:r w:rsidRPr="00D520EB">
              <w:rPr>
                <w:rFonts w:ascii="Cambria" w:hAnsi="Cambria"/>
                <w:b/>
                <w:bCs/>
                <w:sz w:val="20"/>
              </w:rPr>
              <w:t>Advanced (4)</w:t>
            </w:r>
          </w:p>
        </w:tc>
      </w:tr>
      <w:tr w:rsidR="004407B9" w:rsidRPr="00D520EB" w14:paraId="011E3DEA" w14:textId="77777777" w:rsidTr="00B04462">
        <w:trPr>
          <w:trHeight w:val="775"/>
        </w:trPr>
        <w:tc>
          <w:tcPr>
            <w:tcW w:w="1915" w:type="dxa"/>
            <w:tcBorders>
              <w:top w:val="single" w:sz="4" w:space="0" w:color="auto"/>
              <w:left w:val="single" w:sz="4" w:space="0" w:color="auto"/>
              <w:bottom w:val="single" w:sz="4" w:space="0" w:color="auto"/>
              <w:right w:val="single" w:sz="4" w:space="0" w:color="auto"/>
            </w:tcBorders>
          </w:tcPr>
          <w:p w14:paraId="6643F949" w14:textId="0CAD89E8" w:rsidR="004407B9" w:rsidRDefault="00C27416" w:rsidP="00C27416">
            <w:pPr>
              <w:pStyle w:val="Header"/>
              <w:rPr>
                <w:rFonts w:ascii="Cambria" w:hAnsi="Cambria"/>
                <w:sz w:val="20"/>
              </w:rPr>
            </w:pPr>
            <w:r>
              <w:rPr>
                <w:rFonts w:ascii="Cambria" w:hAnsi="Cambria"/>
                <w:sz w:val="20"/>
              </w:rPr>
              <w:t>C</w:t>
            </w:r>
            <w:r w:rsidR="004407B9">
              <w:rPr>
                <w:rFonts w:ascii="Cambria" w:hAnsi="Cambria"/>
                <w:sz w:val="20"/>
              </w:rPr>
              <w:t xml:space="preserve">. </w:t>
            </w:r>
            <w:r w:rsidR="005E4C24">
              <w:rPr>
                <w:rFonts w:ascii="Cambria" w:hAnsi="Cambria"/>
                <w:sz w:val="20"/>
              </w:rPr>
              <w:t>Create</w:t>
            </w:r>
            <w:r>
              <w:rPr>
                <w:rFonts w:ascii="Cambria" w:hAnsi="Cambria"/>
                <w:sz w:val="20"/>
              </w:rPr>
              <w:t>s</w:t>
            </w:r>
            <w:r w:rsidR="005E4C24">
              <w:rPr>
                <w:rFonts w:ascii="Cambria" w:hAnsi="Cambria"/>
                <w:sz w:val="20"/>
              </w:rPr>
              <w:t xml:space="preserve"> mechanism</w:t>
            </w:r>
            <w:r>
              <w:rPr>
                <w:rFonts w:ascii="Cambria" w:hAnsi="Cambria"/>
                <w:sz w:val="20"/>
              </w:rPr>
              <w:t>s with two outputs and two inputs</w:t>
            </w:r>
          </w:p>
        </w:tc>
        <w:tc>
          <w:tcPr>
            <w:tcW w:w="1260" w:type="dxa"/>
            <w:tcBorders>
              <w:top w:val="single" w:sz="4" w:space="0" w:color="auto"/>
              <w:left w:val="single" w:sz="4" w:space="0" w:color="auto"/>
              <w:bottom w:val="single" w:sz="4" w:space="0" w:color="auto"/>
              <w:right w:val="single" w:sz="4" w:space="0" w:color="auto"/>
            </w:tcBorders>
          </w:tcPr>
          <w:p w14:paraId="58BF45E0" w14:textId="0CE19541" w:rsidR="004407B9" w:rsidRDefault="004407B9" w:rsidP="005E4C24">
            <w:pPr>
              <w:pStyle w:val="Header"/>
              <w:rPr>
                <w:rFonts w:ascii="Cambria" w:hAnsi="Cambria"/>
                <w:sz w:val="20"/>
              </w:rPr>
            </w:pPr>
            <w:r>
              <w:rPr>
                <w:rFonts w:ascii="Cambria" w:hAnsi="Cambria"/>
                <w:sz w:val="20"/>
              </w:rPr>
              <w:t xml:space="preserve">Nothing </w:t>
            </w:r>
            <w:r w:rsidR="005E4C24">
              <w:rPr>
                <w:rFonts w:ascii="Cambria" w:hAnsi="Cambria"/>
                <w:sz w:val="20"/>
              </w:rPr>
              <w:t>made</w:t>
            </w:r>
          </w:p>
        </w:tc>
        <w:tc>
          <w:tcPr>
            <w:tcW w:w="2340" w:type="dxa"/>
            <w:tcBorders>
              <w:top w:val="single" w:sz="4" w:space="0" w:color="auto"/>
              <w:left w:val="single" w:sz="4" w:space="0" w:color="auto"/>
              <w:bottom w:val="single" w:sz="4" w:space="0" w:color="auto"/>
              <w:right w:val="single" w:sz="4" w:space="0" w:color="auto"/>
            </w:tcBorders>
          </w:tcPr>
          <w:p w14:paraId="3CE892D8" w14:textId="56A0F3ED" w:rsidR="004407B9" w:rsidRPr="00C27416" w:rsidRDefault="00C27416" w:rsidP="00B04462">
            <w:pPr>
              <w:pStyle w:val="Header"/>
              <w:rPr>
                <w:rFonts w:ascii="Cambria" w:hAnsi="Cambria"/>
                <w:sz w:val="20"/>
              </w:rPr>
            </w:pPr>
            <w:r>
              <w:rPr>
                <w:rFonts w:ascii="Cambria" w:hAnsi="Cambria"/>
                <w:sz w:val="20"/>
              </w:rPr>
              <w:t xml:space="preserve">Creates </w:t>
            </w:r>
            <w:r w:rsidR="00B04462">
              <w:rPr>
                <w:rFonts w:ascii="Cambria" w:hAnsi="Cambria"/>
                <w:sz w:val="20"/>
              </w:rPr>
              <w:t>a</w:t>
            </w:r>
            <w:r>
              <w:rPr>
                <w:rFonts w:ascii="Cambria" w:hAnsi="Cambria"/>
                <w:sz w:val="20"/>
              </w:rPr>
              <w:t xml:space="preserve"> </w:t>
            </w:r>
            <w:r w:rsidRPr="00C27416">
              <w:rPr>
                <w:rFonts w:ascii="Cambria" w:hAnsi="Cambria"/>
                <w:sz w:val="20"/>
                <w:u w:val="single"/>
              </w:rPr>
              <w:t>Windshield Wiper</w:t>
            </w:r>
            <w:r>
              <w:rPr>
                <w:rFonts w:ascii="Cambria" w:hAnsi="Cambria"/>
                <w:sz w:val="20"/>
                <w:u w:val="single"/>
              </w:rPr>
              <w:t xml:space="preserve"> </w:t>
            </w:r>
            <w:r>
              <w:rPr>
                <w:rFonts w:ascii="Cambria" w:hAnsi="Cambria"/>
                <w:sz w:val="20"/>
              </w:rPr>
              <w:t>mechanism</w:t>
            </w:r>
            <w:r w:rsidR="00B04462">
              <w:rPr>
                <w:rFonts w:ascii="Cambria" w:hAnsi="Cambria"/>
                <w:sz w:val="20"/>
              </w:rPr>
              <w:t xml:space="preserve"> that does not work smoothly, or </w:t>
            </w:r>
            <w:r w:rsidR="009C7FFB">
              <w:rPr>
                <w:rFonts w:ascii="Cambria" w:hAnsi="Cambria"/>
                <w:sz w:val="20"/>
              </w:rPr>
              <w:t xml:space="preserve">whose </w:t>
            </w:r>
            <w:r w:rsidR="00B04462">
              <w:rPr>
                <w:rFonts w:ascii="Cambria" w:hAnsi="Cambria"/>
                <w:sz w:val="20"/>
              </w:rPr>
              <w:t xml:space="preserve">outputs do not move the same distance. </w:t>
            </w:r>
          </w:p>
        </w:tc>
        <w:tc>
          <w:tcPr>
            <w:tcW w:w="2610" w:type="dxa"/>
            <w:tcBorders>
              <w:top w:val="single" w:sz="4" w:space="0" w:color="auto"/>
              <w:left w:val="single" w:sz="4" w:space="0" w:color="auto"/>
              <w:bottom w:val="single" w:sz="4" w:space="0" w:color="auto"/>
              <w:right w:val="single" w:sz="4" w:space="0" w:color="auto"/>
            </w:tcBorders>
          </w:tcPr>
          <w:p w14:paraId="41563499" w14:textId="6BBE2F29" w:rsidR="004407B9" w:rsidRDefault="00B04462" w:rsidP="00B04462">
            <w:pPr>
              <w:pStyle w:val="Header"/>
              <w:rPr>
                <w:rFonts w:ascii="Cambria" w:hAnsi="Cambria"/>
                <w:sz w:val="20"/>
              </w:rPr>
            </w:pPr>
            <w:r>
              <w:rPr>
                <w:rFonts w:ascii="Cambria" w:hAnsi="Cambria"/>
                <w:sz w:val="20"/>
              </w:rPr>
              <w:t>Creates a</w:t>
            </w:r>
            <w:r w:rsidR="00C27416">
              <w:rPr>
                <w:rFonts w:ascii="Cambria" w:hAnsi="Cambria"/>
                <w:sz w:val="20"/>
              </w:rPr>
              <w:t xml:space="preserve"> </w:t>
            </w:r>
            <w:r w:rsidR="00C27416" w:rsidRPr="00C27416">
              <w:rPr>
                <w:rFonts w:ascii="Cambria" w:hAnsi="Cambria"/>
                <w:sz w:val="20"/>
                <w:u w:val="single"/>
              </w:rPr>
              <w:t>Windshield Wiper</w:t>
            </w:r>
            <w:r w:rsidR="00C27416">
              <w:rPr>
                <w:rFonts w:ascii="Cambria" w:hAnsi="Cambria"/>
                <w:sz w:val="20"/>
              </w:rPr>
              <w:t xml:space="preserve"> mechanism</w:t>
            </w:r>
            <w:r>
              <w:rPr>
                <w:rFonts w:ascii="Cambria" w:hAnsi="Cambria"/>
                <w:sz w:val="20"/>
              </w:rPr>
              <w:t xml:space="preserve"> that works smoothly</w:t>
            </w:r>
          </w:p>
        </w:tc>
        <w:tc>
          <w:tcPr>
            <w:tcW w:w="2700" w:type="dxa"/>
            <w:tcBorders>
              <w:top w:val="single" w:sz="4" w:space="0" w:color="auto"/>
              <w:left w:val="single" w:sz="4" w:space="0" w:color="auto"/>
              <w:bottom w:val="single" w:sz="4" w:space="0" w:color="auto"/>
              <w:right w:val="single" w:sz="4" w:space="0" w:color="auto"/>
            </w:tcBorders>
          </w:tcPr>
          <w:p w14:paraId="232C9A0A" w14:textId="09723537" w:rsidR="004407B9" w:rsidRDefault="00C27416" w:rsidP="00B04462">
            <w:pPr>
              <w:pStyle w:val="Header"/>
              <w:rPr>
                <w:rFonts w:ascii="Cambria" w:hAnsi="Cambria"/>
                <w:sz w:val="20"/>
              </w:rPr>
            </w:pPr>
            <w:r>
              <w:rPr>
                <w:rFonts w:ascii="Cambria" w:hAnsi="Cambria"/>
                <w:sz w:val="20"/>
              </w:rPr>
              <w:t xml:space="preserve">Creates </w:t>
            </w:r>
            <w:r w:rsidR="00B04462">
              <w:rPr>
                <w:rFonts w:ascii="Cambria" w:hAnsi="Cambria"/>
                <w:sz w:val="20"/>
              </w:rPr>
              <w:t xml:space="preserve">both </w:t>
            </w:r>
            <w:r w:rsidR="00B04462" w:rsidRPr="00C27416">
              <w:rPr>
                <w:rFonts w:ascii="Cambria" w:hAnsi="Cambria"/>
                <w:sz w:val="20"/>
                <w:u w:val="single"/>
              </w:rPr>
              <w:t>Windshield Wiper</w:t>
            </w:r>
            <w:r w:rsidR="00B04462">
              <w:rPr>
                <w:rFonts w:ascii="Cambria" w:hAnsi="Cambria"/>
                <w:sz w:val="20"/>
              </w:rPr>
              <w:t xml:space="preserve"> mechanisms</w:t>
            </w:r>
          </w:p>
        </w:tc>
      </w:tr>
    </w:tbl>
    <w:p w14:paraId="22733944" w14:textId="77777777" w:rsidR="004407B9" w:rsidRDefault="004407B9" w:rsidP="004407B9">
      <w:pPr>
        <w:pStyle w:val="Heading2"/>
      </w:pPr>
      <w:r>
        <w:t>Advance Preparation</w:t>
      </w:r>
    </w:p>
    <w:p w14:paraId="3968A219" w14:textId="1B1E4D27" w:rsidR="004407B9" w:rsidRDefault="0028020E" w:rsidP="005331C3">
      <w:pPr>
        <w:pStyle w:val="ListParagraph"/>
        <w:numPr>
          <w:ilvl w:val="0"/>
          <w:numId w:val="51"/>
        </w:numPr>
        <w:ind w:left="360"/>
      </w:pPr>
      <w:r>
        <w:t xml:space="preserve">Make one of each of the two sample </w:t>
      </w:r>
      <w:r w:rsidRPr="0028020E">
        <w:rPr>
          <w:u w:val="single"/>
        </w:rPr>
        <w:t>Windshield Wipers</w:t>
      </w:r>
      <w:r>
        <w:t xml:space="preserve"> </w:t>
      </w:r>
      <w:proofErr w:type="spellStart"/>
      <w:r>
        <w:t>MechAnimations</w:t>
      </w:r>
      <w:proofErr w:type="spellEnd"/>
      <w:r>
        <w:t xml:space="preserve">. In one, the wipers travel in the </w:t>
      </w:r>
      <w:r w:rsidRPr="005E4C24">
        <w:rPr>
          <w:u w:val="single"/>
        </w:rPr>
        <w:t>same directions</w:t>
      </w:r>
      <w:r>
        <w:t xml:space="preserve">, while in the other they go in </w:t>
      </w:r>
      <w:r w:rsidRPr="005E4C24">
        <w:rPr>
          <w:u w:val="single"/>
        </w:rPr>
        <w:t>opposite directions</w:t>
      </w:r>
      <w:r w:rsidR="00B04462">
        <w:t>; see Figures 4 and 5.</w:t>
      </w:r>
      <w:r>
        <w:t xml:space="preserve"> </w:t>
      </w:r>
      <w:r w:rsidR="00C06932">
        <w:t>D</w:t>
      </w:r>
      <w:r>
        <w:t>irections</w:t>
      </w:r>
      <w:r w:rsidR="00C06932">
        <w:t xml:space="preserve"> for making these are on pp. 22 – 24. </w:t>
      </w:r>
    </w:p>
    <w:p w14:paraId="133256D1" w14:textId="5CEF4A2B" w:rsidR="001E16FA" w:rsidRDefault="001E16FA" w:rsidP="005331C3">
      <w:pPr>
        <w:pStyle w:val="ListParagraph"/>
        <w:numPr>
          <w:ilvl w:val="0"/>
          <w:numId w:val="51"/>
        </w:numPr>
        <w:spacing w:before="120"/>
        <w:ind w:left="360"/>
        <w:contextualSpacing w:val="0"/>
      </w:pPr>
      <w:r>
        <w:t xml:space="preserve">Make </w:t>
      </w:r>
      <w:r w:rsidR="00013D76">
        <w:t>two</w:t>
      </w:r>
      <w:r>
        <w:t xml:space="preserve"> pegboard models: </w:t>
      </w:r>
      <w:r w:rsidR="00013D76">
        <w:t>One</w:t>
      </w:r>
      <w:r>
        <w:t xml:space="preserve"> </w:t>
      </w:r>
      <w:r w:rsidRPr="001E16FA">
        <w:rPr>
          <w:u w:val="single"/>
        </w:rPr>
        <w:t>Butterfly-and-Net</w:t>
      </w:r>
      <w:r w:rsidR="00013D76">
        <w:t xml:space="preserve"> mechanism</w:t>
      </w:r>
      <w:r>
        <w:t xml:space="preserve">, </w:t>
      </w:r>
      <w:r w:rsidR="0048769F">
        <w:t xml:space="preserve">one with the output to the right; </w:t>
      </w:r>
      <w:r>
        <w:t xml:space="preserve">and one </w:t>
      </w:r>
      <w:r w:rsidRPr="001E16FA">
        <w:rPr>
          <w:u w:val="single"/>
        </w:rPr>
        <w:t>Hammer-and-Nail</w:t>
      </w:r>
      <w:r>
        <w:t xml:space="preserve"> mechanism</w:t>
      </w:r>
      <w:r w:rsidR="0048769F">
        <w:t xml:space="preserve">, with the output to the </w:t>
      </w:r>
      <w:r w:rsidR="00013D76">
        <w:t>left</w:t>
      </w:r>
      <w:r>
        <w:t>. These will be useful for illustrating how to combine two one-output mechanisms to create a two-output mechanism.</w:t>
      </w:r>
      <w:r w:rsidR="0048769F">
        <w:t xml:space="preserve"> See Figure</w:t>
      </w:r>
      <w:r w:rsidR="005C2F2B">
        <w:t>s</w:t>
      </w:r>
      <w:r w:rsidR="0048769F">
        <w:t xml:space="preserve"> 6</w:t>
      </w:r>
      <w:r w:rsidR="005C2F2B">
        <w:t xml:space="preserve"> &amp; 7</w:t>
      </w:r>
      <w:r w:rsidR="0048769F">
        <w:t xml:space="preserve">, </w:t>
      </w:r>
      <w:r w:rsidR="005C2F2B">
        <w:t>pp. 58-59</w:t>
      </w:r>
      <w:r w:rsidR="0048769F">
        <w:t>.</w:t>
      </w:r>
    </w:p>
    <w:p w14:paraId="74829247" w14:textId="5032A813" w:rsidR="00C06932" w:rsidRDefault="00C06932" w:rsidP="005331C3">
      <w:pPr>
        <w:pStyle w:val="ListParagraph"/>
        <w:numPr>
          <w:ilvl w:val="0"/>
          <w:numId w:val="51"/>
        </w:numPr>
        <w:spacing w:before="120"/>
        <w:ind w:left="360"/>
        <w:contextualSpacing w:val="0"/>
      </w:pPr>
      <w:r>
        <w:t>Photocopy worksheets</w:t>
      </w:r>
    </w:p>
    <w:p w14:paraId="141900FC" w14:textId="77777777" w:rsidR="004407B9" w:rsidRDefault="004407B9" w:rsidP="004407B9">
      <w:pPr>
        <w:pStyle w:val="Heading2"/>
        <w:rPr>
          <w:b w:val="0"/>
        </w:rPr>
      </w:pPr>
      <w:r>
        <w:t>Materials</w:t>
      </w:r>
    </w:p>
    <w:p w14:paraId="1E4771A1" w14:textId="1EF8B31A" w:rsidR="004407B9" w:rsidRDefault="0028020E" w:rsidP="005331C3">
      <w:pPr>
        <w:numPr>
          <w:ilvl w:val="0"/>
          <w:numId w:val="50"/>
        </w:numPr>
        <w:spacing w:before="120"/>
        <w:ind w:left="360"/>
      </w:pPr>
      <w:r w:rsidRPr="00A04B0E">
        <w:t xml:space="preserve">Sample </w:t>
      </w:r>
      <w:r w:rsidRPr="00A04B0E">
        <w:rPr>
          <w:u w:val="single"/>
        </w:rPr>
        <w:t>Windshield Wipers</w:t>
      </w:r>
      <w:r w:rsidRPr="00A04B0E">
        <w:t xml:space="preserve"> </w:t>
      </w:r>
      <w:proofErr w:type="spellStart"/>
      <w:r w:rsidRPr="00A04B0E">
        <w:t>MechAnimations</w:t>
      </w:r>
      <w:proofErr w:type="spellEnd"/>
      <w:r w:rsidRPr="00A04B0E">
        <w:t xml:space="preserve"> </w:t>
      </w:r>
      <w:r w:rsidRPr="0028020E">
        <w:t xml:space="preserve">(see </w:t>
      </w:r>
      <w:r w:rsidR="0012608E" w:rsidRPr="0012608E">
        <w:rPr>
          <w:u w:val="single"/>
        </w:rPr>
        <w:t>Advance Preparation</w:t>
      </w:r>
      <w:r w:rsidRPr="0028020E">
        <w:t>)</w:t>
      </w:r>
    </w:p>
    <w:p w14:paraId="18B68D89" w14:textId="4777AE1E" w:rsidR="0028020E" w:rsidRDefault="0028020E" w:rsidP="005331C3">
      <w:pPr>
        <w:numPr>
          <w:ilvl w:val="0"/>
          <w:numId w:val="50"/>
        </w:numPr>
        <w:spacing w:before="120"/>
        <w:ind w:left="360"/>
      </w:pPr>
      <w:r>
        <w:t>Pegboard bases, strips and rivets</w:t>
      </w:r>
    </w:p>
    <w:p w14:paraId="4266CB87" w14:textId="7ED48856" w:rsidR="00C06932" w:rsidRDefault="00C06932" w:rsidP="005331C3">
      <w:pPr>
        <w:numPr>
          <w:ilvl w:val="0"/>
          <w:numId w:val="50"/>
        </w:numPr>
        <w:spacing w:before="120"/>
        <w:ind w:left="360"/>
      </w:pPr>
      <w:r>
        <w:t>Science Notebooks</w:t>
      </w:r>
    </w:p>
    <w:p w14:paraId="28CF4EE5" w14:textId="77777777" w:rsidR="004407B9" w:rsidRPr="00D8498C" w:rsidRDefault="004407B9" w:rsidP="004407B9">
      <w:pPr>
        <w:pStyle w:val="Heading2"/>
        <w:rPr>
          <w:b w:val="0"/>
        </w:rPr>
      </w:pPr>
      <w:bookmarkStart w:id="64" w:name="_Toc215916188"/>
      <w:bookmarkStart w:id="65" w:name="_Toc215917339"/>
      <w:bookmarkStart w:id="66" w:name="_Toc227236905"/>
      <w:bookmarkEnd w:id="59"/>
      <w:bookmarkEnd w:id="60"/>
      <w:bookmarkEnd w:id="61"/>
      <w:bookmarkEnd w:id="62"/>
      <w:bookmarkEnd w:id="63"/>
      <w:r w:rsidRPr="00D8498C">
        <w:t>Procedure</w:t>
      </w:r>
      <w:bookmarkEnd w:id="64"/>
      <w:bookmarkEnd w:id="65"/>
      <w:bookmarkEnd w:id="66"/>
    </w:p>
    <w:p w14:paraId="341279D7" w14:textId="2C41DAEA" w:rsidR="004407B9" w:rsidRDefault="004407B9" w:rsidP="005331C3">
      <w:pPr>
        <w:numPr>
          <w:ilvl w:val="1"/>
          <w:numId w:val="55"/>
        </w:numPr>
        <w:spacing w:before="120"/>
        <w:ind w:left="720"/>
      </w:pPr>
      <w:r>
        <w:rPr>
          <w:b/>
        </w:rPr>
        <w:t xml:space="preserve">Windshield Wipers </w:t>
      </w:r>
      <w:proofErr w:type="spellStart"/>
      <w:r>
        <w:rPr>
          <w:b/>
        </w:rPr>
        <w:t>MechAnimation</w:t>
      </w:r>
      <w:r w:rsidR="003544CC">
        <w:rPr>
          <w:b/>
        </w:rPr>
        <w:t>s</w:t>
      </w:r>
      <w:proofErr w:type="spellEnd"/>
      <w:r w:rsidR="003544CC">
        <w:rPr>
          <w:b/>
        </w:rPr>
        <w:t xml:space="preserve"> </w:t>
      </w:r>
      <w:r w:rsidR="003544CC">
        <w:t>(Whole class – 1</w:t>
      </w:r>
      <w:r w:rsidR="00B427CE">
        <w:t>0</w:t>
      </w:r>
      <w:r w:rsidR="003544CC">
        <w:t xml:space="preserve"> minutes):</w:t>
      </w:r>
      <w:r>
        <w:rPr>
          <w:b/>
        </w:rPr>
        <w:t xml:space="preserve"> </w:t>
      </w:r>
      <w:r>
        <w:t xml:space="preserve">Demonstrate the </w:t>
      </w:r>
      <w:r w:rsidR="003149B1" w:rsidRPr="003149B1">
        <w:rPr>
          <w:u w:val="single"/>
        </w:rPr>
        <w:t>Same-D</w:t>
      </w:r>
      <w:r w:rsidR="005E4C24" w:rsidRPr="003149B1">
        <w:rPr>
          <w:u w:val="single"/>
        </w:rPr>
        <w:t>irection</w:t>
      </w:r>
      <w:r w:rsidR="005E4C24">
        <w:t xml:space="preserve"> </w:t>
      </w:r>
      <w:r w:rsidRPr="00734E78">
        <w:rPr>
          <w:u w:val="single"/>
        </w:rPr>
        <w:t>Windshield Wipers</w:t>
      </w:r>
      <w:r>
        <w:t xml:space="preserve"> </w:t>
      </w:r>
      <w:proofErr w:type="spellStart"/>
      <w:r>
        <w:t>MechAnimation</w:t>
      </w:r>
      <w:proofErr w:type="spellEnd"/>
      <w:r>
        <w:t xml:space="preserve"> several times. See Figure </w:t>
      </w:r>
      <w:r w:rsidR="003149B1">
        <w:t>4</w:t>
      </w:r>
      <w:r>
        <w:t xml:space="preserve">. </w:t>
      </w:r>
    </w:p>
    <w:p w14:paraId="1832D751" w14:textId="1398EECF" w:rsidR="003149B1" w:rsidRDefault="003149B1" w:rsidP="00107AC9">
      <w:pPr>
        <w:spacing w:before="120"/>
        <w:ind w:left="630"/>
        <w:jc w:val="center"/>
      </w:pPr>
      <w:r>
        <w:rPr>
          <w:noProof/>
        </w:rPr>
        <w:drawing>
          <wp:inline distT="0" distB="0" distL="0" distR="0" wp14:anchorId="181016F7" wp14:editId="263DD174">
            <wp:extent cx="3021311" cy="257175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e windshield before.jpg"/>
                    <pic:cNvPicPr/>
                  </pic:nvPicPr>
                  <pic:blipFill>
                    <a:blip r:embed="rId47">
                      <a:extLst>
                        <a:ext uri="{28A0092B-C50C-407E-A947-70E740481C1C}">
                          <a14:useLocalDpi xmlns:a14="http://schemas.microsoft.com/office/drawing/2010/main" val="0"/>
                        </a:ext>
                      </a:extLst>
                    </a:blip>
                    <a:stretch>
                      <a:fillRect/>
                    </a:stretch>
                  </pic:blipFill>
                  <pic:spPr>
                    <a:xfrm>
                      <a:off x="0" y="0"/>
                      <a:ext cx="3023691" cy="2573776"/>
                    </a:xfrm>
                    <a:prstGeom prst="rect">
                      <a:avLst/>
                    </a:prstGeom>
                  </pic:spPr>
                </pic:pic>
              </a:graphicData>
            </a:graphic>
          </wp:inline>
        </w:drawing>
      </w:r>
      <w:r w:rsidR="00107AC9">
        <w:t xml:space="preserve"> </w:t>
      </w:r>
      <w:r w:rsidR="00107AC9">
        <w:rPr>
          <w:noProof/>
        </w:rPr>
        <w:drawing>
          <wp:inline distT="0" distB="0" distL="0" distR="0" wp14:anchorId="6D0E3C89" wp14:editId="0EAD8638">
            <wp:extent cx="2951477" cy="2563686"/>
            <wp:effectExtent l="0" t="0" r="190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e windshield after.jpg"/>
                    <pic:cNvPicPr/>
                  </pic:nvPicPr>
                  <pic:blipFill>
                    <a:blip r:embed="rId48">
                      <a:extLst>
                        <a:ext uri="{28A0092B-C50C-407E-A947-70E740481C1C}">
                          <a14:useLocalDpi xmlns:a14="http://schemas.microsoft.com/office/drawing/2010/main" val="0"/>
                        </a:ext>
                      </a:extLst>
                    </a:blip>
                    <a:stretch>
                      <a:fillRect/>
                    </a:stretch>
                  </pic:blipFill>
                  <pic:spPr>
                    <a:xfrm>
                      <a:off x="0" y="0"/>
                      <a:ext cx="2950475" cy="2562815"/>
                    </a:xfrm>
                    <a:prstGeom prst="rect">
                      <a:avLst/>
                    </a:prstGeom>
                  </pic:spPr>
                </pic:pic>
              </a:graphicData>
            </a:graphic>
          </wp:inline>
        </w:drawing>
      </w:r>
    </w:p>
    <w:p w14:paraId="742F0EA6" w14:textId="045280F2" w:rsidR="004407B9" w:rsidRDefault="004407B9" w:rsidP="00107AC9">
      <w:pPr>
        <w:spacing w:before="120"/>
        <w:ind w:left="630"/>
        <w:jc w:val="center"/>
      </w:pPr>
      <w:r>
        <w:t xml:space="preserve">Figure </w:t>
      </w:r>
      <w:r w:rsidR="003149B1">
        <w:t>4</w:t>
      </w:r>
      <w:r>
        <w:t>: Windshield Wipers</w:t>
      </w:r>
      <w:r w:rsidR="00107AC9">
        <w:t>:</w:t>
      </w:r>
      <w:r>
        <w:t xml:space="preserve"> </w:t>
      </w:r>
      <w:r w:rsidR="003544CC">
        <w:t xml:space="preserve">both </w:t>
      </w:r>
      <w:r>
        <w:t>output</w:t>
      </w:r>
      <w:r w:rsidR="003544CC">
        <w:t>s</w:t>
      </w:r>
      <w:r>
        <w:t xml:space="preserve"> </w:t>
      </w:r>
      <w:r w:rsidR="003544CC">
        <w:t>mov</w:t>
      </w:r>
      <w:r w:rsidR="00107AC9">
        <w:t>e</w:t>
      </w:r>
      <w:r w:rsidR="003544CC">
        <w:t xml:space="preserve"> </w:t>
      </w:r>
      <w:r w:rsidR="00107AC9">
        <w:t>to the left when the input is moved to the right</w:t>
      </w:r>
    </w:p>
    <w:p w14:paraId="7E616D23" w14:textId="77777777" w:rsidR="003544CC" w:rsidRDefault="004407B9" w:rsidP="003544CC">
      <w:pPr>
        <w:spacing w:before="120"/>
        <w:ind w:left="990" w:hanging="270"/>
      </w:pPr>
      <w:r>
        <w:t>Ask</w:t>
      </w:r>
      <w:r w:rsidR="003544CC">
        <w:t>:</w:t>
      </w:r>
      <w:r>
        <w:t xml:space="preserve"> </w:t>
      </w:r>
    </w:p>
    <w:p w14:paraId="1C8FDBA7" w14:textId="77777777" w:rsidR="00107AC9" w:rsidRPr="00107AC9" w:rsidRDefault="00107AC9" w:rsidP="005331C3">
      <w:pPr>
        <w:pStyle w:val="ListParagraph"/>
        <w:numPr>
          <w:ilvl w:val="0"/>
          <w:numId w:val="58"/>
        </w:numPr>
        <w:spacing w:before="120"/>
        <w:ind w:left="1080"/>
        <w:rPr>
          <w:i/>
        </w:rPr>
      </w:pPr>
      <w:r w:rsidRPr="00107AC9">
        <w:rPr>
          <w:i/>
        </w:rPr>
        <w:t>What story is it telling?</w:t>
      </w:r>
    </w:p>
    <w:p w14:paraId="3068F631" w14:textId="55EA5488" w:rsidR="003544CC" w:rsidRDefault="003544CC" w:rsidP="005331C3">
      <w:pPr>
        <w:pStyle w:val="ListParagraph"/>
        <w:numPr>
          <w:ilvl w:val="0"/>
          <w:numId w:val="58"/>
        </w:numPr>
        <w:spacing w:before="120"/>
        <w:ind w:left="1080"/>
        <w:contextualSpacing w:val="0"/>
        <w:rPr>
          <w:i/>
        </w:rPr>
      </w:pPr>
      <w:r>
        <w:rPr>
          <w:i/>
        </w:rPr>
        <w:t xml:space="preserve">Where are the inputs and outputs? </w:t>
      </w:r>
    </w:p>
    <w:p w14:paraId="6C3388FC" w14:textId="3F1A9902" w:rsidR="003544CC" w:rsidRDefault="003544CC" w:rsidP="005331C3">
      <w:pPr>
        <w:pStyle w:val="ListParagraph"/>
        <w:numPr>
          <w:ilvl w:val="0"/>
          <w:numId w:val="58"/>
        </w:numPr>
        <w:spacing w:before="120"/>
        <w:ind w:left="1080"/>
        <w:contextualSpacing w:val="0"/>
        <w:rPr>
          <w:i/>
        </w:rPr>
      </w:pPr>
      <w:r>
        <w:rPr>
          <w:i/>
        </w:rPr>
        <w:t>How many inputs are there? How many outputs are there?</w:t>
      </w:r>
    </w:p>
    <w:p w14:paraId="60B6A9D1" w14:textId="6CEC5CA9" w:rsidR="003544CC" w:rsidRDefault="003544CC" w:rsidP="005331C3">
      <w:pPr>
        <w:pStyle w:val="ListParagraph"/>
        <w:numPr>
          <w:ilvl w:val="0"/>
          <w:numId w:val="58"/>
        </w:numPr>
        <w:spacing w:before="120"/>
        <w:ind w:left="1080"/>
        <w:contextualSpacing w:val="0"/>
        <w:rPr>
          <w:i/>
        </w:rPr>
      </w:pPr>
      <w:r>
        <w:rPr>
          <w:i/>
        </w:rPr>
        <w:lastRenderedPageBreak/>
        <w:t>What do you think is inside?</w:t>
      </w:r>
    </w:p>
    <w:p w14:paraId="3EBEECBB" w14:textId="3A7F53D6" w:rsidR="003544CC" w:rsidRDefault="003544CC" w:rsidP="003544CC">
      <w:pPr>
        <w:spacing w:before="120"/>
        <w:ind w:left="720"/>
      </w:pPr>
      <w:r>
        <w:t xml:space="preserve">Next show students the </w:t>
      </w:r>
      <w:r w:rsidR="003149B1">
        <w:t>Opposite Direction</w:t>
      </w:r>
      <w:r>
        <w:t xml:space="preserve"> Windshield Wipers </w:t>
      </w:r>
      <w:proofErr w:type="spellStart"/>
      <w:r>
        <w:t>MechAnimation</w:t>
      </w:r>
      <w:proofErr w:type="spellEnd"/>
      <w:r w:rsidR="00107AC9">
        <w:t xml:space="preserve">. </w:t>
      </w:r>
      <w:r w:rsidR="0012608E">
        <w:t xml:space="preserve">Initially, this looks the same as the </w:t>
      </w:r>
      <w:r w:rsidR="00DA09FF">
        <w:t xml:space="preserve">previous </w:t>
      </w:r>
      <w:r w:rsidR="00DA09FF" w:rsidRPr="00DA09FF">
        <w:rPr>
          <w:u w:val="single"/>
        </w:rPr>
        <w:t>Windshield Wipers</w:t>
      </w:r>
      <w:r w:rsidR="00DA09FF">
        <w:t xml:space="preserve"> </w:t>
      </w:r>
      <w:proofErr w:type="spellStart"/>
      <w:r w:rsidR="0012608E">
        <w:t>Mechanimation</w:t>
      </w:r>
      <w:proofErr w:type="spellEnd"/>
      <w:r w:rsidR="0012608E">
        <w:t xml:space="preserve">. </w:t>
      </w:r>
      <w:r w:rsidR="00107AC9">
        <w:t>Before operating it,</w:t>
      </w:r>
      <w:r>
        <w:t xml:space="preserve"> </w:t>
      </w:r>
      <w:r w:rsidR="00107AC9">
        <w:t>a</w:t>
      </w:r>
      <w:r>
        <w:t>sk:</w:t>
      </w:r>
    </w:p>
    <w:p w14:paraId="5CEC9AF2" w14:textId="2BD7ED14" w:rsidR="003544CC" w:rsidRDefault="003544CC" w:rsidP="005331C3">
      <w:pPr>
        <w:pStyle w:val="ListParagraph"/>
        <w:numPr>
          <w:ilvl w:val="0"/>
          <w:numId w:val="58"/>
        </w:numPr>
        <w:spacing w:before="120"/>
        <w:ind w:left="1080"/>
        <w:rPr>
          <w:i/>
        </w:rPr>
      </w:pPr>
      <w:r>
        <w:rPr>
          <w:i/>
        </w:rPr>
        <w:t xml:space="preserve">What do you think this will do? </w:t>
      </w:r>
    </w:p>
    <w:p w14:paraId="041F6DF8" w14:textId="77777777" w:rsidR="00107AC9" w:rsidRDefault="003544CC" w:rsidP="003544CC">
      <w:pPr>
        <w:spacing w:before="120"/>
        <w:ind w:left="720"/>
      </w:pPr>
      <w:r>
        <w:t xml:space="preserve">Then demonstrate its motion. </w:t>
      </w:r>
      <w:r w:rsidR="00107AC9">
        <w:t>See Figure 5.</w:t>
      </w:r>
    </w:p>
    <w:p w14:paraId="249E42F3" w14:textId="3D0B0546" w:rsidR="00107AC9" w:rsidRDefault="00107AC9" w:rsidP="003544CC">
      <w:pPr>
        <w:spacing w:before="120"/>
        <w:ind w:left="720"/>
      </w:pPr>
      <w:r>
        <w:rPr>
          <w:noProof/>
        </w:rPr>
        <w:drawing>
          <wp:inline distT="0" distB="0" distL="0" distR="0" wp14:anchorId="63FD3ADD" wp14:editId="6FA27CDA">
            <wp:extent cx="3143250" cy="2571353"/>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o windshield before.jpg"/>
                    <pic:cNvPicPr/>
                  </pic:nvPicPr>
                  <pic:blipFill>
                    <a:blip r:embed="rId50">
                      <a:extLst>
                        <a:ext uri="{28A0092B-C50C-407E-A947-70E740481C1C}">
                          <a14:useLocalDpi xmlns:a14="http://schemas.microsoft.com/office/drawing/2010/main" val="0"/>
                        </a:ext>
                      </a:extLst>
                    </a:blip>
                    <a:stretch>
                      <a:fillRect/>
                    </a:stretch>
                  </pic:blipFill>
                  <pic:spPr>
                    <a:xfrm>
                      <a:off x="0" y="0"/>
                      <a:ext cx="3143250" cy="2571353"/>
                    </a:xfrm>
                    <a:prstGeom prst="rect">
                      <a:avLst/>
                    </a:prstGeom>
                  </pic:spPr>
                </pic:pic>
              </a:graphicData>
            </a:graphic>
          </wp:inline>
        </w:drawing>
      </w:r>
      <w:r>
        <w:t xml:space="preserve"> </w:t>
      </w:r>
      <w:r>
        <w:rPr>
          <w:noProof/>
        </w:rPr>
        <w:drawing>
          <wp:inline distT="0" distB="0" distL="0" distR="0" wp14:anchorId="6AD6166F" wp14:editId="2005B527">
            <wp:extent cx="3025588" cy="257175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o windshield after.jpg"/>
                    <pic:cNvPicPr/>
                  </pic:nvPicPr>
                  <pic:blipFill>
                    <a:blip r:embed="rId51">
                      <a:extLst>
                        <a:ext uri="{28A0092B-C50C-407E-A947-70E740481C1C}">
                          <a14:useLocalDpi xmlns:a14="http://schemas.microsoft.com/office/drawing/2010/main" val="0"/>
                        </a:ext>
                      </a:extLst>
                    </a:blip>
                    <a:stretch>
                      <a:fillRect/>
                    </a:stretch>
                  </pic:blipFill>
                  <pic:spPr>
                    <a:xfrm>
                      <a:off x="0" y="0"/>
                      <a:ext cx="3025588" cy="2571750"/>
                    </a:xfrm>
                    <a:prstGeom prst="rect">
                      <a:avLst/>
                    </a:prstGeom>
                  </pic:spPr>
                </pic:pic>
              </a:graphicData>
            </a:graphic>
          </wp:inline>
        </w:drawing>
      </w:r>
    </w:p>
    <w:p w14:paraId="1603623A" w14:textId="65D19F5D" w:rsidR="00107AC9" w:rsidRDefault="00107AC9" w:rsidP="00B37101">
      <w:pPr>
        <w:spacing w:before="120"/>
        <w:ind w:left="630"/>
        <w:jc w:val="center"/>
      </w:pPr>
      <w:r>
        <w:t>Figure 5: Windshield Wipers</w:t>
      </w:r>
      <w:r w:rsidR="00B37101">
        <w:t xml:space="preserve">: </w:t>
      </w:r>
      <w:r>
        <w:t xml:space="preserve">outputs move together when input is pushed to the right </w:t>
      </w:r>
    </w:p>
    <w:p w14:paraId="29A5C0C0" w14:textId="44CA6C01" w:rsidR="003544CC" w:rsidRDefault="003544CC" w:rsidP="003544CC">
      <w:pPr>
        <w:spacing w:before="120"/>
        <w:ind w:left="720"/>
      </w:pPr>
      <w:r>
        <w:t xml:space="preserve">If students need to see both </w:t>
      </w:r>
      <w:proofErr w:type="gramStart"/>
      <w:r>
        <w:t>side-by-side</w:t>
      </w:r>
      <w:proofErr w:type="gramEnd"/>
      <w:r>
        <w:t>, ask a student t</w:t>
      </w:r>
      <w:r w:rsidR="00A04B0E">
        <w:t>o work one while you</w:t>
      </w:r>
      <w:r>
        <w:t xml:space="preserve"> work the other. Ask:</w:t>
      </w:r>
    </w:p>
    <w:p w14:paraId="489C269A" w14:textId="15418D00" w:rsidR="003544CC" w:rsidRDefault="003544CC" w:rsidP="005331C3">
      <w:pPr>
        <w:pStyle w:val="ListParagraph"/>
        <w:numPr>
          <w:ilvl w:val="0"/>
          <w:numId w:val="58"/>
        </w:numPr>
        <w:spacing w:before="120"/>
        <w:ind w:left="1080"/>
        <w:rPr>
          <w:i/>
        </w:rPr>
      </w:pPr>
      <w:r>
        <w:rPr>
          <w:i/>
        </w:rPr>
        <w:t xml:space="preserve">How are these two </w:t>
      </w:r>
      <w:proofErr w:type="spellStart"/>
      <w:r>
        <w:rPr>
          <w:i/>
        </w:rPr>
        <w:t>MechAnimations</w:t>
      </w:r>
      <w:proofErr w:type="spellEnd"/>
      <w:r>
        <w:rPr>
          <w:i/>
        </w:rPr>
        <w:t xml:space="preserve"> the same? How are they different?</w:t>
      </w:r>
    </w:p>
    <w:p w14:paraId="2981BAD0" w14:textId="1D70ECDE" w:rsidR="003544CC" w:rsidRDefault="003544CC" w:rsidP="005331C3">
      <w:pPr>
        <w:pStyle w:val="ListParagraph"/>
        <w:numPr>
          <w:ilvl w:val="0"/>
          <w:numId w:val="58"/>
        </w:numPr>
        <w:spacing w:before="120"/>
        <w:ind w:left="1080"/>
        <w:contextualSpacing w:val="0"/>
        <w:rPr>
          <w:i/>
        </w:rPr>
      </w:pPr>
      <w:r>
        <w:rPr>
          <w:i/>
        </w:rPr>
        <w:t>What do you think is inside each one?</w:t>
      </w:r>
    </w:p>
    <w:p w14:paraId="4FC4DD6B" w14:textId="3A907115" w:rsidR="0048769F" w:rsidRDefault="003544CC" w:rsidP="005331C3">
      <w:pPr>
        <w:pStyle w:val="ListParagraph"/>
        <w:numPr>
          <w:ilvl w:val="1"/>
          <w:numId w:val="55"/>
        </w:numPr>
        <w:spacing w:before="120"/>
        <w:ind w:left="720"/>
        <w:contextualSpacing w:val="0"/>
      </w:pPr>
      <w:r w:rsidRPr="0048769F">
        <w:rPr>
          <w:b/>
        </w:rPr>
        <w:t>De</w:t>
      </w:r>
      <w:r w:rsidR="00B427CE">
        <w:rPr>
          <w:b/>
        </w:rPr>
        <w:t xml:space="preserve">monstration of how to combine mechanisms </w:t>
      </w:r>
      <w:r>
        <w:t>(</w:t>
      </w:r>
      <w:r w:rsidR="00B427CE">
        <w:t>Whole class – 15</w:t>
      </w:r>
      <w:r>
        <w:t xml:space="preserve"> minutes): </w:t>
      </w:r>
      <w:r w:rsidR="00B427CE">
        <w:t>D</w:t>
      </w:r>
      <w:r w:rsidR="00F96761">
        <w:t xml:space="preserve">emonstrate </w:t>
      </w:r>
      <w:r w:rsidR="0048769F">
        <w:t xml:space="preserve">how </w:t>
      </w:r>
      <w:r w:rsidR="00013D76">
        <w:t xml:space="preserve">a </w:t>
      </w:r>
      <w:r w:rsidR="0048769F" w:rsidRPr="00013D76">
        <w:rPr>
          <w:u w:val="single"/>
        </w:rPr>
        <w:t>Butterfly-</w:t>
      </w:r>
      <w:r w:rsidR="00F96761" w:rsidRPr="00013D76">
        <w:rPr>
          <w:u w:val="single"/>
        </w:rPr>
        <w:t xml:space="preserve">and </w:t>
      </w:r>
      <w:r w:rsidR="0048769F" w:rsidRPr="00013D76">
        <w:rPr>
          <w:u w:val="single"/>
        </w:rPr>
        <w:t>-</w:t>
      </w:r>
      <w:r w:rsidR="00F96761" w:rsidRPr="00013D76">
        <w:rPr>
          <w:u w:val="single"/>
        </w:rPr>
        <w:t>Net</w:t>
      </w:r>
      <w:r w:rsidR="00F96761">
        <w:t xml:space="preserve"> </w:t>
      </w:r>
      <w:r w:rsidR="00013D76">
        <w:t xml:space="preserve">and a </w:t>
      </w:r>
      <w:r w:rsidR="00013D76" w:rsidRPr="00013D76">
        <w:rPr>
          <w:u w:val="single"/>
        </w:rPr>
        <w:t>Hammer-and-Nail</w:t>
      </w:r>
      <w:r w:rsidR="00013D76">
        <w:t xml:space="preserve"> mechanism </w:t>
      </w:r>
      <w:r w:rsidR="00F96761">
        <w:t xml:space="preserve">can be operated together to work like the </w:t>
      </w:r>
      <w:r w:rsidR="00013D76">
        <w:t>Opposite</w:t>
      </w:r>
      <w:r w:rsidR="00F96761">
        <w:t xml:space="preserve">-Direction Windshield Wipers. </w:t>
      </w:r>
      <w:r w:rsidR="00013D76">
        <w:t>These two mechanisms are shown in Figure 6.</w:t>
      </w:r>
      <w:r w:rsidR="0048769F" w:rsidRPr="009366EE">
        <w:t xml:space="preserve"> </w:t>
      </w:r>
      <w:r w:rsidR="00013D76">
        <w:t xml:space="preserve">Note that in the </w:t>
      </w:r>
    </w:p>
    <w:p w14:paraId="74E559F2" w14:textId="1873F375" w:rsidR="00ED0A87" w:rsidRDefault="00ED0A87" w:rsidP="0048769F">
      <w:pPr>
        <w:spacing w:before="120"/>
        <w:ind w:left="720"/>
      </w:pPr>
      <w:r w:rsidRPr="00ED0A87">
        <w:rPr>
          <w:u w:val="single"/>
        </w:rPr>
        <w:t>Hammer-and-Nail</w:t>
      </w:r>
      <w:r>
        <w:t xml:space="preserve"> </w:t>
      </w:r>
      <w:r w:rsidR="00013D76">
        <w:t>(left in Figure 6)</w:t>
      </w:r>
      <w:r>
        <w:t xml:space="preserve">, </w:t>
      </w:r>
      <w:r w:rsidR="00013D76">
        <w:t xml:space="preserve">the output is to the left </w:t>
      </w:r>
      <w:r>
        <w:t>while the Butterfly-and-Net mechanism</w:t>
      </w:r>
      <w:r w:rsidR="00013D76">
        <w:t xml:space="preserve"> (right in Figure 6)</w:t>
      </w:r>
      <w:r>
        <w:t xml:space="preserve"> has its output to the right. </w:t>
      </w:r>
    </w:p>
    <w:p w14:paraId="499296CA" w14:textId="77777777" w:rsidR="00ED0A87" w:rsidRDefault="00ED0A87" w:rsidP="0048769F">
      <w:pPr>
        <w:spacing w:before="120"/>
        <w:ind w:left="720"/>
      </w:pPr>
    </w:p>
    <w:p w14:paraId="7ADB4281" w14:textId="40AA7538" w:rsidR="00ED0A87" w:rsidRDefault="00ED0A87" w:rsidP="00F96761">
      <w:pPr>
        <w:ind w:right="-180"/>
        <w:jc w:val="center"/>
      </w:pPr>
      <w:r>
        <w:rPr>
          <w:noProof/>
        </w:rPr>
        <w:drawing>
          <wp:inline distT="0" distB="0" distL="0" distR="0" wp14:anchorId="665FB750" wp14:editId="01086D54">
            <wp:extent cx="2717800" cy="2209800"/>
            <wp:effectExtent l="0" t="0" r="0" b="0"/>
            <wp:docPr id="14" name="Picture 14" descr="le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ef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17800" cy="2209800"/>
                    </a:xfrm>
                    <a:prstGeom prst="rect">
                      <a:avLst/>
                    </a:prstGeom>
                    <a:noFill/>
                    <a:ln>
                      <a:noFill/>
                    </a:ln>
                  </pic:spPr>
                </pic:pic>
              </a:graphicData>
            </a:graphic>
          </wp:inline>
        </w:drawing>
      </w:r>
      <w:r>
        <w:rPr>
          <w:noProof/>
        </w:rPr>
        <w:t xml:space="preserve">    </w:t>
      </w:r>
      <w:r w:rsidR="00F96761">
        <w:rPr>
          <w:noProof/>
        </w:rPr>
        <w:drawing>
          <wp:inline distT="0" distB="0" distL="0" distR="0" wp14:anchorId="41051059" wp14:editId="75AD92AF">
            <wp:extent cx="2794000" cy="2184400"/>
            <wp:effectExtent l="0" t="0" r="0" b="0"/>
            <wp:docPr id="15" name="Picture 15" descr="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righ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94000" cy="2184400"/>
                    </a:xfrm>
                    <a:prstGeom prst="rect">
                      <a:avLst/>
                    </a:prstGeom>
                    <a:noFill/>
                    <a:ln>
                      <a:noFill/>
                    </a:ln>
                  </pic:spPr>
                </pic:pic>
              </a:graphicData>
            </a:graphic>
          </wp:inline>
        </w:drawing>
      </w:r>
    </w:p>
    <w:p w14:paraId="56C2EB8B" w14:textId="6FE6268E" w:rsidR="00ED0A87" w:rsidRDefault="00ED0A87" w:rsidP="00ED0A87">
      <w:pPr>
        <w:spacing w:before="120"/>
        <w:ind w:right="-187"/>
        <w:jc w:val="center"/>
      </w:pPr>
      <w:r>
        <w:t xml:space="preserve">Figure 6: </w:t>
      </w:r>
      <w:r w:rsidRPr="00ED0A87">
        <w:rPr>
          <w:u w:val="single"/>
        </w:rPr>
        <w:t>Hammer-and Nail</w:t>
      </w:r>
      <w:r>
        <w:t xml:space="preserve"> mechanism </w:t>
      </w:r>
      <w:r w:rsidR="00013D76">
        <w:t xml:space="preserve">(left); </w:t>
      </w:r>
      <w:r w:rsidRPr="00ED0A87">
        <w:rPr>
          <w:u w:val="single"/>
        </w:rPr>
        <w:t>Butterfly-and-Net</w:t>
      </w:r>
      <w:r>
        <w:t xml:space="preserve"> mechanism (right)</w:t>
      </w:r>
    </w:p>
    <w:p w14:paraId="37CA30B5" w14:textId="6DB775AD" w:rsidR="00ED0A87" w:rsidRDefault="00ED0A87" w:rsidP="00ED0A87">
      <w:pPr>
        <w:spacing w:before="120"/>
        <w:ind w:left="720"/>
      </w:pPr>
      <w:r>
        <w:lastRenderedPageBreak/>
        <w:t xml:space="preserve">Figure 7 shows the same two mechanisms, one on top of the other, with the inputs operated together. </w:t>
      </w:r>
      <w:proofErr w:type="gramStart"/>
      <w:r>
        <w:t>t</w:t>
      </w:r>
      <w:proofErr w:type="gramEnd"/>
      <w:r>
        <w:t xml:space="preserve"> motion operating both. On the bottom left, the input is all the way to the left, and the outputs are apart, while on the bottom right, the input is pushed toward the right and the outputs come together.</w:t>
      </w:r>
      <w:r w:rsidR="004D20DE">
        <w:t xml:space="preserve"> </w:t>
      </w:r>
    </w:p>
    <w:p w14:paraId="62BB5AE8" w14:textId="77777777" w:rsidR="00ED0A87" w:rsidRDefault="00ED0A87" w:rsidP="00F96761">
      <w:pPr>
        <w:ind w:right="-180"/>
        <w:jc w:val="center"/>
      </w:pPr>
    </w:p>
    <w:p w14:paraId="3B803D69" w14:textId="259EB565" w:rsidR="00F96761" w:rsidRDefault="00ED0A87" w:rsidP="00F96761">
      <w:pPr>
        <w:ind w:right="-180"/>
        <w:jc w:val="center"/>
      </w:pPr>
      <w:r>
        <w:rPr>
          <w:noProof/>
        </w:rPr>
        <w:drawing>
          <wp:inline distT="0" distB="0" distL="0" distR="0" wp14:anchorId="54A1A81A" wp14:editId="58BAC110">
            <wp:extent cx="2844800" cy="2273300"/>
            <wp:effectExtent l="0" t="0" r="0" b="12700"/>
            <wp:docPr id="16" name="Picture 16" descr="both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oth open"/>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44800" cy="2273300"/>
                    </a:xfrm>
                    <a:prstGeom prst="rect">
                      <a:avLst/>
                    </a:prstGeom>
                    <a:noFill/>
                    <a:ln>
                      <a:noFill/>
                    </a:ln>
                  </pic:spPr>
                </pic:pic>
              </a:graphicData>
            </a:graphic>
          </wp:inline>
        </w:drawing>
      </w:r>
      <w:r>
        <w:rPr>
          <w:noProof/>
        </w:rPr>
        <w:t xml:space="preserve">    </w:t>
      </w:r>
      <w:r w:rsidR="00F96761">
        <w:rPr>
          <w:noProof/>
        </w:rPr>
        <w:drawing>
          <wp:inline distT="0" distB="0" distL="0" distR="0" wp14:anchorId="27B6EBD6" wp14:editId="19785F5D">
            <wp:extent cx="2705100" cy="2260600"/>
            <wp:effectExtent l="0" t="0" r="12700" b="0"/>
            <wp:docPr id="17" name="Picture 17" descr="both cl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oth closed"/>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05100" cy="2260600"/>
                    </a:xfrm>
                    <a:prstGeom prst="rect">
                      <a:avLst/>
                    </a:prstGeom>
                    <a:noFill/>
                    <a:ln>
                      <a:noFill/>
                    </a:ln>
                  </pic:spPr>
                </pic:pic>
              </a:graphicData>
            </a:graphic>
          </wp:inline>
        </w:drawing>
      </w:r>
    </w:p>
    <w:p w14:paraId="41C0C19B" w14:textId="4D534AC7" w:rsidR="00F96761" w:rsidRDefault="00F96761" w:rsidP="00F96761">
      <w:pPr>
        <w:jc w:val="center"/>
      </w:pPr>
      <w:r>
        <w:t xml:space="preserve">Figure </w:t>
      </w:r>
      <w:r w:rsidR="00ED0A87">
        <w:t>7</w:t>
      </w:r>
      <w:r>
        <w:t xml:space="preserve">: </w:t>
      </w:r>
      <w:r w:rsidR="00ED0A87">
        <w:t>Place the two mechanisms from Figure 6</w:t>
      </w:r>
      <w:r>
        <w:t xml:space="preserve"> one on top of the other </w:t>
      </w:r>
      <w:r w:rsidR="00ED0A87">
        <w:t>(left)</w:t>
      </w:r>
      <w:proofErr w:type="gramStart"/>
      <w:r w:rsidR="00ED0A87">
        <w:t>;</w:t>
      </w:r>
      <w:proofErr w:type="gramEnd"/>
      <w:r w:rsidR="00ED0A87">
        <w:br/>
        <w:t>then operate their</w:t>
      </w:r>
      <w:r>
        <w:t xml:space="preserve"> </w:t>
      </w:r>
      <w:r w:rsidR="00ED0A87">
        <w:t>inputs together to create the Opposite-Direction Windshield Wipers (</w:t>
      </w:r>
      <w:r>
        <w:t>right)</w:t>
      </w:r>
    </w:p>
    <w:p w14:paraId="7F7E5549" w14:textId="16D43EF9" w:rsidR="00B427CE" w:rsidRDefault="00B427CE" w:rsidP="00B427CE">
      <w:pPr>
        <w:spacing w:before="120"/>
        <w:ind w:left="720"/>
      </w:pPr>
      <w:r>
        <w:t>Ask:</w:t>
      </w:r>
    </w:p>
    <w:p w14:paraId="638C4231" w14:textId="2BBFC595" w:rsidR="00B427CE" w:rsidRPr="00013D76" w:rsidRDefault="00B427CE" w:rsidP="005331C3">
      <w:pPr>
        <w:pStyle w:val="ListParagraph"/>
        <w:numPr>
          <w:ilvl w:val="0"/>
          <w:numId w:val="60"/>
        </w:numPr>
        <w:spacing w:before="120"/>
      </w:pPr>
      <w:r>
        <w:rPr>
          <w:i/>
        </w:rPr>
        <w:t>How could you do w</w:t>
      </w:r>
      <w:r w:rsidR="00013D76">
        <w:rPr>
          <w:i/>
        </w:rPr>
        <w:t>hat I just did</w:t>
      </w:r>
      <w:r>
        <w:rPr>
          <w:i/>
        </w:rPr>
        <w:t xml:space="preserve"> with only one input for both outputs?</w:t>
      </w:r>
    </w:p>
    <w:p w14:paraId="770BA5CA" w14:textId="786AB070" w:rsidR="00013D76" w:rsidRPr="0080786F" w:rsidRDefault="00013D76" w:rsidP="005331C3">
      <w:pPr>
        <w:pStyle w:val="ListParagraph"/>
        <w:numPr>
          <w:ilvl w:val="0"/>
          <w:numId w:val="60"/>
        </w:numPr>
        <w:spacing w:before="120"/>
        <w:contextualSpacing w:val="0"/>
      </w:pPr>
      <w:r>
        <w:rPr>
          <w:i/>
        </w:rPr>
        <w:t>How could I use this same idea to make the Same-Direction Windshield Wipers? Which two mechanisms would I have to combine?</w:t>
      </w:r>
    </w:p>
    <w:p w14:paraId="46218F2C" w14:textId="42F74E57" w:rsidR="00B427CE" w:rsidRDefault="00B427CE" w:rsidP="005331C3">
      <w:pPr>
        <w:pStyle w:val="ListParagraph"/>
        <w:numPr>
          <w:ilvl w:val="1"/>
          <w:numId w:val="55"/>
        </w:numPr>
        <w:spacing w:before="120"/>
        <w:ind w:left="720"/>
        <w:contextualSpacing w:val="0"/>
      </w:pPr>
      <w:r w:rsidRPr="00B427CE">
        <w:rPr>
          <w:b/>
        </w:rPr>
        <w:t xml:space="preserve">Designing two-output </w:t>
      </w:r>
      <w:r>
        <w:rPr>
          <w:b/>
        </w:rPr>
        <w:t>m</w:t>
      </w:r>
      <w:r w:rsidRPr="00B427CE">
        <w:rPr>
          <w:b/>
        </w:rPr>
        <w:t>echanisms</w:t>
      </w:r>
      <w:r>
        <w:t xml:space="preserve"> (Small groups – 20 minutes) </w:t>
      </w:r>
      <w:proofErr w:type="gramStart"/>
      <w:r>
        <w:t>Ask</w:t>
      </w:r>
      <w:proofErr w:type="gramEnd"/>
      <w:r>
        <w:t xml:space="preserve"> each group to select the </w:t>
      </w:r>
      <w:r w:rsidRPr="00B427CE">
        <w:rPr>
          <w:u w:val="single"/>
        </w:rPr>
        <w:t>Same-Direction</w:t>
      </w:r>
      <w:r>
        <w:t xml:space="preserve"> or </w:t>
      </w:r>
      <w:r w:rsidRPr="00B427CE">
        <w:rPr>
          <w:u w:val="single"/>
        </w:rPr>
        <w:t>Opposite-Direction</w:t>
      </w:r>
      <w:r>
        <w:t xml:space="preserve"> Mechanism. Their first task is to create a diagram. Suggest they use the </w:t>
      </w:r>
      <w:proofErr w:type="gramStart"/>
      <w:r>
        <w:t>Same-</w:t>
      </w:r>
      <w:proofErr w:type="gramEnd"/>
      <w:r>
        <w:t>Direction or Opposite-Direction Worksheet to help them with this task.</w:t>
      </w:r>
    </w:p>
    <w:p w14:paraId="24854822" w14:textId="77777777" w:rsidR="00B427CE" w:rsidRPr="00B427CE" w:rsidRDefault="00B427CE" w:rsidP="00B427CE">
      <w:pPr>
        <w:spacing w:before="120"/>
        <w:ind w:left="780"/>
        <w:jc w:val="center"/>
        <w:rPr>
          <w:b/>
        </w:rPr>
      </w:pPr>
      <w:r w:rsidRPr="00B427CE">
        <w:rPr>
          <w:b/>
        </w:rPr>
        <w:t>Suggested breakpoint between periods</w:t>
      </w:r>
    </w:p>
    <w:p w14:paraId="3A2088B3" w14:textId="4978617E" w:rsidR="00B427CE" w:rsidRPr="004D20DE" w:rsidRDefault="00B427CE" w:rsidP="005331C3">
      <w:pPr>
        <w:pStyle w:val="ListParagraph"/>
        <w:numPr>
          <w:ilvl w:val="1"/>
          <w:numId w:val="55"/>
        </w:numPr>
        <w:spacing w:before="120"/>
        <w:ind w:left="720"/>
        <w:rPr>
          <w:b/>
        </w:rPr>
      </w:pPr>
      <w:r w:rsidRPr="00B427CE">
        <w:rPr>
          <w:b/>
        </w:rPr>
        <w:t>Making combined mechanisms</w:t>
      </w:r>
      <w:r w:rsidR="004D20DE">
        <w:rPr>
          <w:b/>
        </w:rPr>
        <w:t xml:space="preserve"> </w:t>
      </w:r>
      <w:r w:rsidR="004D20DE">
        <w:t>(Small groups – 40 minutes)</w:t>
      </w:r>
      <w:r w:rsidRPr="00B427CE">
        <w:rPr>
          <w:b/>
        </w:rPr>
        <w:t xml:space="preserve">. </w:t>
      </w:r>
      <w:r>
        <w:t xml:space="preserve">Require that </w:t>
      </w:r>
      <w:r w:rsidR="004D20DE">
        <w:t>each group has</w:t>
      </w:r>
      <w:r>
        <w:t xml:space="preserve"> made </w:t>
      </w:r>
      <w:proofErr w:type="gramStart"/>
      <w:r w:rsidR="004D20DE">
        <w:t xml:space="preserve">a </w:t>
      </w:r>
      <w:r>
        <w:t xml:space="preserve"> diagram</w:t>
      </w:r>
      <w:proofErr w:type="gramEnd"/>
      <w:r>
        <w:t xml:space="preserve"> before beginning construction. Then provide pegboard materials</w:t>
      </w:r>
      <w:r w:rsidR="004D20DE">
        <w:t xml:space="preserve"> for them to make pegboard models.</w:t>
      </w:r>
    </w:p>
    <w:p w14:paraId="513702C1" w14:textId="4251AD5D" w:rsidR="004407B9" w:rsidRPr="0080786F" w:rsidRDefault="004D20DE" w:rsidP="005331C3">
      <w:pPr>
        <w:pStyle w:val="ListParagraph"/>
        <w:numPr>
          <w:ilvl w:val="1"/>
          <w:numId w:val="55"/>
        </w:numPr>
        <w:spacing w:before="120"/>
        <w:ind w:left="720"/>
        <w:contextualSpacing w:val="0"/>
        <w:rPr>
          <w:b/>
        </w:rPr>
      </w:pPr>
      <w:r w:rsidRPr="0080786F">
        <w:rPr>
          <w:b/>
        </w:rPr>
        <w:t xml:space="preserve">Discussion of two-output mechanisms </w:t>
      </w:r>
      <w:r>
        <w:t>(Whole class – 10 minutes)</w:t>
      </w:r>
      <w:r w:rsidRPr="0080786F">
        <w:rPr>
          <w:b/>
        </w:rPr>
        <w:t xml:space="preserve">. </w:t>
      </w:r>
      <w:r>
        <w:t xml:space="preserve">Ask each group to demonstrate what they have made in front of the class, and ask the rest of the class to discuss how they work.  At the end of the discussion, congratulate the class on having made a </w:t>
      </w:r>
      <w:r w:rsidRPr="0080786F">
        <w:rPr>
          <w:b/>
        </w:rPr>
        <w:t>complex system</w:t>
      </w:r>
      <w:r>
        <w:t xml:space="preserve"> </w:t>
      </w:r>
      <w:r w:rsidR="0080786F">
        <w:t xml:space="preserve">(the mechanism with two outputs) </w:t>
      </w:r>
      <w:r>
        <w:t xml:space="preserve">out of two </w:t>
      </w:r>
      <w:r w:rsidRPr="0080786F">
        <w:rPr>
          <w:b/>
        </w:rPr>
        <w:t xml:space="preserve">simple </w:t>
      </w:r>
      <w:r w:rsidR="0080786F" w:rsidRPr="0080786F">
        <w:rPr>
          <w:b/>
        </w:rPr>
        <w:t>systems</w:t>
      </w:r>
      <w:r w:rsidR="0080786F">
        <w:t xml:space="preserve"> (each mechanism with one output). A simpler system that is now part of a more complex system is called a </w:t>
      </w:r>
      <w:r w:rsidRPr="0080786F">
        <w:rPr>
          <w:b/>
        </w:rPr>
        <w:t>subsystem</w:t>
      </w:r>
      <w:r w:rsidR="0080786F" w:rsidRPr="0080786F">
        <w:rPr>
          <w:b/>
        </w:rPr>
        <w:t>.</w:t>
      </w:r>
      <w:r>
        <w:t xml:space="preserve"> </w:t>
      </w:r>
      <w:r w:rsidR="0080786F">
        <w:br/>
      </w:r>
    </w:p>
    <w:p w14:paraId="46717443" w14:textId="77777777" w:rsidR="004407B9" w:rsidRPr="0040521B" w:rsidRDefault="004407B9" w:rsidP="005C2F2B">
      <w:pPr>
        <w:pBdr>
          <w:top w:val="single" w:sz="4" w:space="1" w:color="auto"/>
          <w:left w:val="single" w:sz="4" w:space="4" w:color="auto"/>
          <w:bottom w:val="single" w:sz="4" w:space="1" w:color="auto"/>
          <w:right w:val="single" w:sz="4" w:space="4" w:color="auto"/>
        </w:pBdr>
        <w:ind w:left="720" w:hanging="360"/>
        <w:rPr>
          <w:u w:val="single"/>
        </w:rPr>
      </w:pPr>
      <w:r w:rsidRPr="00C157C4">
        <w:rPr>
          <w:u w:val="single"/>
        </w:rPr>
        <w:t>Science Notebooks</w:t>
      </w:r>
    </w:p>
    <w:p w14:paraId="4E50B6C0" w14:textId="5E513132" w:rsidR="002C16D7" w:rsidRDefault="00346DAB" w:rsidP="005331C3">
      <w:pPr>
        <w:numPr>
          <w:ilvl w:val="0"/>
          <w:numId w:val="81"/>
        </w:numPr>
        <w:pBdr>
          <w:top w:val="single" w:sz="4" w:space="1" w:color="auto"/>
          <w:left w:val="single" w:sz="4" w:space="4" w:color="auto"/>
          <w:bottom w:val="single" w:sz="4" w:space="1" w:color="auto"/>
          <w:right w:val="single" w:sz="4" w:space="4" w:color="auto"/>
        </w:pBdr>
        <w:tabs>
          <w:tab w:val="clear" w:pos="720"/>
        </w:tabs>
        <w:spacing w:before="120"/>
      </w:pPr>
      <w:r>
        <w:t xml:space="preserve">Make a diagram of </w:t>
      </w:r>
      <w:r w:rsidR="004407B9">
        <w:t>the mechanism you made.</w:t>
      </w:r>
      <w:r w:rsidR="002C16D7">
        <w:t xml:space="preserve"> </w:t>
      </w:r>
    </w:p>
    <w:p w14:paraId="6BD93ACE" w14:textId="07B1E368" w:rsidR="00346DAB" w:rsidRDefault="00346DAB" w:rsidP="005331C3">
      <w:pPr>
        <w:numPr>
          <w:ilvl w:val="0"/>
          <w:numId w:val="81"/>
        </w:numPr>
        <w:pBdr>
          <w:top w:val="single" w:sz="4" w:space="1" w:color="auto"/>
          <w:left w:val="single" w:sz="4" w:space="4" w:color="auto"/>
          <w:bottom w:val="single" w:sz="4" w:space="1" w:color="auto"/>
          <w:right w:val="single" w:sz="4" w:space="4" w:color="auto"/>
        </w:pBdr>
        <w:tabs>
          <w:tab w:val="clear" w:pos="720"/>
        </w:tabs>
        <w:spacing w:before="120"/>
      </w:pPr>
      <w:r>
        <w:t>Describe what it does.</w:t>
      </w:r>
    </w:p>
    <w:p w14:paraId="788CA081" w14:textId="77777777" w:rsidR="004407B9" w:rsidRDefault="004407B9" w:rsidP="005331C3">
      <w:pPr>
        <w:numPr>
          <w:ilvl w:val="0"/>
          <w:numId w:val="81"/>
        </w:numPr>
        <w:pBdr>
          <w:top w:val="single" w:sz="4" w:space="1" w:color="auto"/>
          <w:left w:val="single" w:sz="4" w:space="4" w:color="auto"/>
          <w:bottom w:val="single" w:sz="4" w:space="1" w:color="auto"/>
          <w:right w:val="single" w:sz="4" w:space="4" w:color="auto"/>
        </w:pBdr>
        <w:tabs>
          <w:tab w:val="clear" w:pos="720"/>
        </w:tabs>
        <w:spacing w:before="120"/>
      </w:pPr>
      <w:r>
        <w:t>What problems did you have?</w:t>
      </w:r>
    </w:p>
    <w:p w14:paraId="041AA139" w14:textId="0CA7B03F" w:rsidR="002C16D7" w:rsidRDefault="002C16D7" w:rsidP="005331C3">
      <w:pPr>
        <w:numPr>
          <w:ilvl w:val="0"/>
          <w:numId w:val="81"/>
        </w:numPr>
        <w:pBdr>
          <w:top w:val="single" w:sz="4" w:space="1" w:color="auto"/>
          <w:left w:val="single" w:sz="4" w:space="4" w:color="auto"/>
          <w:bottom w:val="single" w:sz="4" w:space="1" w:color="auto"/>
          <w:right w:val="single" w:sz="4" w:space="4" w:color="auto"/>
        </w:pBdr>
        <w:tabs>
          <w:tab w:val="clear" w:pos="720"/>
        </w:tabs>
        <w:spacing w:before="120"/>
      </w:pPr>
      <w:r>
        <w:t>What did you do to solve them?</w:t>
      </w:r>
    </w:p>
    <w:p w14:paraId="2E9A146B" w14:textId="77777777" w:rsidR="004407B9" w:rsidRDefault="004407B9" w:rsidP="002C16D7">
      <w:pPr>
        <w:ind w:left="720"/>
        <w:rPr>
          <w:b/>
        </w:rPr>
      </w:pPr>
    </w:p>
    <w:p w14:paraId="304EB283" w14:textId="77777777" w:rsidR="002C16D7" w:rsidRPr="0040521B" w:rsidRDefault="002C16D7" w:rsidP="002C16D7">
      <w:pPr>
        <w:pStyle w:val="Heading2"/>
        <w:rPr>
          <w:b w:val="0"/>
        </w:rPr>
      </w:pPr>
      <w:r>
        <w:t>Word Bank</w:t>
      </w:r>
    </w:p>
    <w:p w14:paraId="4423E681" w14:textId="01AE5E7A" w:rsidR="002C16D7" w:rsidRPr="002C16D7" w:rsidRDefault="0080786F" w:rsidP="002C16D7">
      <w:pPr>
        <w:ind w:left="360" w:hanging="360"/>
        <w:sectPr w:rsidR="002C16D7" w:rsidRPr="002C16D7" w:rsidSect="00B90F61">
          <w:pgSz w:w="12240" w:h="15840"/>
          <w:pgMar w:top="720" w:right="720" w:bottom="720" w:left="720" w:header="720" w:footer="720" w:gutter="0"/>
          <w:cols w:space="720"/>
          <w:docGrid w:linePitch="360"/>
        </w:sectPr>
      </w:pPr>
      <w:r w:rsidRPr="0080786F">
        <w:t>Complex system, simple system, subsystem</w:t>
      </w:r>
    </w:p>
    <w:p w14:paraId="7F3E04D3" w14:textId="77777777" w:rsidR="004407B9" w:rsidRPr="00BF67E6" w:rsidRDefault="004407B9" w:rsidP="004407B9">
      <w:pPr>
        <w:pStyle w:val="Heading2"/>
        <w:rPr>
          <w:rFonts w:ascii="Comic Sans MS" w:hAnsi="Comic Sans MS"/>
          <w:sz w:val="32"/>
          <w:szCs w:val="32"/>
        </w:rPr>
      </w:pPr>
      <w:r>
        <w:rPr>
          <w:rFonts w:ascii="Comic Sans MS" w:hAnsi="Comic Sans MS"/>
          <w:sz w:val="32"/>
          <w:szCs w:val="32"/>
        </w:rPr>
        <w:lastRenderedPageBreak/>
        <w:t>Name: _________________________ Date: __________________</w:t>
      </w:r>
    </w:p>
    <w:p w14:paraId="094C0A04" w14:textId="7895A7EC" w:rsidR="004407B9" w:rsidRPr="00BF67E6" w:rsidRDefault="005E4C24" w:rsidP="004407B9">
      <w:pPr>
        <w:pStyle w:val="Heading2"/>
        <w:jc w:val="center"/>
        <w:rPr>
          <w:rFonts w:ascii="Comic Sans MS" w:hAnsi="Comic Sans MS"/>
          <w:b w:val="0"/>
          <w:sz w:val="36"/>
        </w:rPr>
      </w:pPr>
      <w:r w:rsidRPr="005E4C24">
        <w:rPr>
          <w:rFonts w:ascii="Comic Sans MS" w:hAnsi="Comic Sans MS"/>
          <w:sz w:val="36"/>
          <w:u w:val="single"/>
        </w:rPr>
        <w:t>Same Direction</w:t>
      </w:r>
      <w:r w:rsidR="004407B9" w:rsidRPr="00BF67E6">
        <w:rPr>
          <w:rFonts w:ascii="Comic Sans MS" w:hAnsi="Comic Sans MS"/>
          <w:sz w:val="36"/>
        </w:rPr>
        <w:t xml:space="preserve"> </w:t>
      </w:r>
      <w:proofErr w:type="spellStart"/>
      <w:r w:rsidR="004407B9" w:rsidRPr="00BF67E6">
        <w:rPr>
          <w:rFonts w:ascii="Comic Sans MS" w:hAnsi="Comic Sans MS"/>
          <w:sz w:val="36"/>
        </w:rPr>
        <w:t>MechAnimation</w:t>
      </w:r>
      <w:proofErr w:type="spellEnd"/>
      <w:r w:rsidR="004407B9" w:rsidRPr="00BF67E6">
        <w:rPr>
          <w:rFonts w:ascii="Comic Sans MS" w:hAnsi="Comic Sans MS"/>
          <w:sz w:val="36"/>
        </w:rPr>
        <w:t xml:space="preserve"> Worksheet</w:t>
      </w:r>
    </w:p>
    <w:p w14:paraId="4528FC91" w14:textId="77777777" w:rsidR="004407B9" w:rsidRPr="00BF67E6" w:rsidRDefault="004407B9" w:rsidP="004407B9">
      <w:pPr>
        <w:ind w:left="360" w:hanging="360"/>
        <w:rPr>
          <w:rFonts w:ascii="Comic Sans MS" w:hAnsi="Comic Sans MS"/>
          <w:sz w:val="32"/>
        </w:rPr>
      </w:pPr>
      <w:r w:rsidRPr="00BF67E6">
        <w:rPr>
          <w:rFonts w:ascii="Comic Sans MS" w:hAnsi="Comic Sans MS"/>
          <w:sz w:val="32"/>
        </w:rPr>
        <w:t xml:space="preserve">1. Look closely at the Windshield Wipers </w:t>
      </w:r>
      <w:proofErr w:type="spellStart"/>
      <w:r w:rsidRPr="00BF67E6">
        <w:rPr>
          <w:rFonts w:ascii="Comic Sans MS" w:hAnsi="Comic Sans MS"/>
          <w:sz w:val="32"/>
        </w:rPr>
        <w:t>MechAnimation</w:t>
      </w:r>
      <w:proofErr w:type="spellEnd"/>
      <w:r w:rsidRPr="00BF67E6">
        <w:rPr>
          <w:rFonts w:ascii="Comic Sans MS" w:hAnsi="Comic Sans MS"/>
          <w:sz w:val="32"/>
        </w:rPr>
        <w:t xml:space="preserve">. Use arrows to show the directions of the two outputs in a), when the input moves to the right, as shown. Then copy the arrow from the left output to 1 b), and from the right output to 1 c).  </w:t>
      </w:r>
    </w:p>
    <w:p w14:paraId="506E1A98" w14:textId="77777777" w:rsidR="004407B9" w:rsidRPr="001A7D8E" w:rsidRDefault="004407B9" w:rsidP="004407B9">
      <w:pPr>
        <w:jc w:val="center"/>
        <w:rPr>
          <w:b/>
        </w:rPr>
      </w:pPr>
      <w:r>
        <w:object w:dxaOrig="13088" w:dyaOrig="3058" w14:anchorId="21B9B01E">
          <v:shape id="_x0000_i1041" type="#_x0000_t75" style="width:9in;height:151.5pt" o:ole="">
            <v:imagedata r:id="rId86" o:title=""/>
          </v:shape>
          <o:OLEObject Type="Embed" ProgID="Visio.Drawing.11" ShapeID="_x0000_i1041" DrawAspect="Content" ObjectID="_1508915681" r:id="rId87"/>
        </w:object>
      </w:r>
    </w:p>
    <w:p w14:paraId="2AFF23D8" w14:textId="77777777" w:rsidR="004407B9" w:rsidRPr="00BF67E6" w:rsidRDefault="004407B9" w:rsidP="004407B9">
      <w:pPr>
        <w:rPr>
          <w:rFonts w:ascii="Comic Sans MS" w:hAnsi="Comic Sans MS"/>
          <w:sz w:val="32"/>
        </w:rPr>
      </w:pPr>
      <w:r w:rsidRPr="00BF67E6">
        <w:rPr>
          <w:rFonts w:ascii="Comic Sans MS" w:hAnsi="Comic Sans MS"/>
          <w:sz w:val="32"/>
        </w:rPr>
        <w:t xml:space="preserve">2. </w:t>
      </w:r>
      <w:proofErr w:type="gramStart"/>
      <w:r w:rsidRPr="00BF67E6">
        <w:rPr>
          <w:rFonts w:ascii="Comic Sans MS" w:hAnsi="Comic Sans MS"/>
          <w:sz w:val="32"/>
        </w:rPr>
        <w:t>a</w:t>
      </w:r>
      <w:proofErr w:type="gramEnd"/>
      <w:r w:rsidRPr="00BF67E6">
        <w:rPr>
          <w:rFonts w:ascii="Comic Sans MS" w:hAnsi="Comic Sans MS"/>
          <w:sz w:val="32"/>
        </w:rPr>
        <w:t xml:space="preserve">) Make a diagram of a mechanism </w:t>
      </w:r>
      <w:r>
        <w:rPr>
          <w:rFonts w:ascii="Comic Sans MS" w:hAnsi="Comic Sans MS"/>
          <w:sz w:val="32"/>
        </w:rPr>
        <w:tab/>
      </w:r>
      <w:r>
        <w:rPr>
          <w:rFonts w:ascii="Comic Sans MS" w:hAnsi="Comic Sans MS"/>
          <w:sz w:val="32"/>
        </w:rPr>
        <w:tab/>
        <w:t xml:space="preserve">      </w:t>
      </w:r>
      <w:r w:rsidRPr="00BF67E6">
        <w:rPr>
          <w:rFonts w:ascii="Comic Sans MS" w:hAnsi="Comic Sans MS"/>
          <w:sz w:val="32"/>
        </w:rPr>
        <w:t>b) Make a diagram of a mechanism that that would work like 1b):</w:t>
      </w:r>
      <w:r w:rsidRPr="00BF67E6">
        <w:rPr>
          <w:rFonts w:ascii="Comic Sans MS" w:hAnsi="Comic Sans MS"/>
          <w:sz w:val="32"/>
        </w:rPr>
        <w:tab/>
      </w:r>
      <w:r>
        <w:rPr>
          <w:rFonts w:ascii="Comic Sans MS" w:hAnsi="Comic Sans MS"/>
          <w:sz w:val="32"/>
        </w:rPr>
        <w:tab/>
      </w:r>
      <w:r>
        <w:rPr>
          <w:rFonts w:ascii="Comic Sans MS" w:hAnsi="Comic Sans MS"/>
          <w:sz w:val="32"/>
        </w:rPr>
        <w:tab/>
      </w:r>
      <w:r>
        <w:rPr>
          <w:rFonts w:ascii="Comic Sans MS" w:hAnsi="Comic Sans MS"/>
          <w:sz w:val="32"/>
        </w:rPr>
        <w:tab/>
      </w:r>
      <w:r>
        <w:rPr>
          <w:rFonts w:ascii="Comic Sans MS" w:hAnsi="Comic Sans MS"/>
          <w:sz w:val="32"/>
        </w:rPr>
        <w:tab/>
      </w:r>
      <w:r w:rsidRPr="00BF67E6">
        <w:rPr>
          <w:rFonts w:ascii="Comic Sans MS" w:hAnsi="Comic Sans MS"/>
          <w:sz w:val="32"/>
        </w:rPr>
        <w:t>would work like 1c):</w:t>
      </w:r>
      <w:r>
        <w:rPr>
          <w:rFonts w:ascii="Comic Sans MS" w:hAnsi="Comic Sans MS"/>
          <w:sz w:val="32"/>
        </w:rPr>
        <w:br/>
      </w:r>
      <w:r w:rsidRPr="00BF67E6">
        <w:rPr>
          <w:rFonts w:ascii="Comic Sans MS" w:hAnsi="Comic Sans MS"/>
          <w:sz w:val="32"/>
        </w:rPr>
        <w:t xml:space="preserve">       </w:t>
      </w:r>
    </w:p>
    <w:p w14:paraId="190EDB28" w14:textId="77777777" w:rsidR="004407B9" w:rsidRPr="00BF67E6" w:rsidRDefault="004407B9" w:rsidP="004407B9">
      <w:pPr>
        <w:pStyle w:val="Heading2"/>
        <w:rPr>
          <w:rFonts w:ascii="Comic Sans MS" w:hAnsi="Comic Sans MS"/>
          <w:sz w:val="32"/>
          <w:szCs w:val="32"/>
        </w:rPr>
      </w:pPr>
      <w:r>
        <w:br w:type="page"/>
      </w:r>
      <w:r>
        <w:rPr>
          <w:rFonts w:ascii="Comic Sans MS" w:hAnsi="Comic Sans MS"/>
          <w:sz w:val="32"/>
          <w:szCs w:val="32"/>
        </w:rPr>
        <w:lastRenderedPageBreak/>
        <w:t>Name: _________________________ Date: __________________</w:t>
      </w:r>
    </w:p>
    <w:p w14:paraId="69FA3E28" w14:textId="40FE552A" w:rsidR="004407B9" w:rsidRPr="00BF67E6" w:rsidRDefault="003544CC" w:rsidP="004407B9">
      <w:pPr>
        <w:pStyle w:val="Heading2"/>
        <w:jc w:val="center"/>
        <w:rPr>
          <w:rFonts w:ascii="Comic Sans MS" w:hAnsi="Comic Sans MS"/>
          <w:b w:val="0"/>
          <w:sz w:val="36"/>
        </w:rPr>
      </w:pPr>
      <w:r>
        <w:rPr>
          <w:rFonts w:ascii="Comic Sans MS" w:hAnsi="Comic Sans MS"/>
          <w:sz w:val="36"/>
          <w:u w:val="single"/>
        </w:rPr>
        <w:t>Opposite-</w:t>
      </w:r>
      <w:r w:rsidR="005E4C24" w:rsidRPr="005E4C24">
        <w:rPr>
          <w:rFonts w:ascii="Comic Sans MS" w:hAnsi="Comic Sans MS"/>
          <w:sz w:val="36"/>
          <w:u w:val="single"/>
        </w:rPr>
        <w:t>Direction</w:t>
      </w:r>
      <w:r w:rsidR="004407B9" w:rsidRPr="00BF67E6">
        <w:rPr>
          <w:rFonts w:ascii="Comic Sans MS" w:hAnsi="Comic Sans MS"/>
          <w:sz w:val="36"/>
        </w:rPr>
        <w:t xml:space="preserve"> </w:t>
      </w:r>
      <w:proofErr w:type="spellStart"/>
      <w:r w:rsidR="004407B9" w:rsidRPr="00BF67E6">
        <w:rPr>
          <w:rFonts w:ascii="Comic Sans MS" w:hAnsi="Comic Sans MS"/>
          <w:sz w:val="36"/>
        </w:rPr>
        <w:t>MechAnimation</w:t>
      </w:r>
      <w:proofErr w:type="spellEnd"/>
      <w:r w:rsidR="004407B9" w:rsidRPr="00BF67E6">
        <w:rPr>
          <w:rFonts w:ascii="Comic Sans MS" w:hAnsi="Comic Sans MS"/>
          <w:sz w:val="36"/>
        </w:rPr>
        <w:t xml:space="preserve"> Worksheet</w:t>
      </w:r>
    </w:p>
    <w:p w14:paraId="402F8050" w14:textId="7FEEFF02" w:rsidR="004407B9" w:rsidRPr="00BF67E6" w:rsidRDefault="004407B9" w:rsidP="004407B9">
      <w:pPr>
        <w:ind w:left="360" w:hanging="360"/>
        <w:rPr>
          <w:rFonts w:ascii="Comic Sans MS" w:hAnsi="Comic Sans MS"/>
          <w:sz w:val="32"/>
        </w:rPr>
      </w:pPr>
      <w:r w:rsidRPr="00BF67E6">
        <w:rPr>
          <w:rFonts w:ascii="Comic Sans MS" w:hAnsi="Comic Sans MS"/>
          <w:sz w:val="32"/>
        </w:rPr>
        <w:t xml:space="preserve">1. Look closely at the </w:t>
      </w:r>
      <w:r w:rsidR="003544CC" w:rsidRPr="003544CC">
        <w:rPr>
          <w:rFonts w:ascii="Comic Sans MS" w:hAnsi="Comic Sans MS"/>
          <w:sz w:val="32"/>
          <w:u w:val="single"/>
        </w:rPr>
        <w:t>Opposite-Direction</w:t>
      </w:r>
      <w:r w:rsidRPr="00BF67E6">
        <w:rPr>
          <w:rFonts w:ascii="Comic Sans MS" w:hAnsi="Comic Sans MS"/>
          <w:sz w:val="32"/>
        </w:rPr>
        <w:t xml:space="preserve"> </w:t>
      </w:r>
      <w:proofErr w:type="spellStart"/>
      <w:r w:rsidRPr="00BF67E6">
        <w:rPr>
          <w:rFonts w:ascii="Comic Sans MS" w:hAnsi="Comic Sans MS"/>
          <w:sz w:val="32"/>
        </w:rPr>
        <w:t>MechAnimation</w:t>
      </w:r>
      <w:proofErr w:type="spellEnd"/>
      <w:r w:rsidRPr="00BF67E6">
        <w:rPr>
          <w:rFonts w:ascii="Comic Sans MS" w:hAnsi="Comic Sans MS"/>
          <w:sz w:val="32"/>
        </w:rPr>
        <w:t xml:space="preserve">. Use arrows to show the directions of the two outputs in a), when the input moves to the right, as shown. Then copy the arrow from the left output to 1 b), and from the right output to 1 c).  </w:t>
      </w:r>
    </w:p>
    <w:p w14:paraId="795A5999" w14:textId="77777777" w:rsidR="004407B9" w:rsidRPr="001A7D8E" w:rsidRDefault="004407B9" w:rsidP="004407B9">
      <w:pPr>
        <w:jc w:val="center"/>
        <w:rPr>
          <w:b/>
        </w:rPr>
      </w:pPr>
      <w:r>
        <w:object w:dxaOrig="13089" w:dyaOrig="3057" w14:anchorId="6BA63BB3">
          <v:shape id="_x0000_i1042" type="#_x0000_t75" style="width:9in;height:151.5pt" o:ole="">
            <v:imagedata r:id="rId88" o:title=""/>
          </v:shape>
          <o:OLEObject Type="Embed" ProgID="Visio.Drawing.11" ShapeID="_x0000_i1042" DrawAspect="Content" ObjectID="_1508915682" r:id="rId89"/>
        </w:object>
      </w:r>
    </w:p>
    <w:p w14:paraId="1A2C28F0" w14:textId="77777777" w:rsidR="004407B9" w:rsidRPr="00BF67E6" w:rsidRDefault="004407B9" w:rsidP="004407B9">
      <w:pPr>
        <w:rPr>
          <w:rFonts w:ascii="Comic Sans MS" w:hAnsi="Comic Sans MS"/>
          <w:sz w:val="32"/>
        </w:rPr>
      </w:pPr>
      <w:r w:rsidRPr="00BF67E6">
        <w:rPr>
          <w:rFonts w:ascii="Comic Sans MS" w:hAnsi="Comic Sans MS"/>
          <w:sz w:val="32"/>
        </w:rPr>
        <w:t xml:space="preserve">2. </w:t>
      </w:r>
      <w:proofErr w:type="gramStart"/>
      <w:r w:rsidRPr="00BF67E6">
        <w:rPr>
          <w:rFonts w:ascii="Comic Sans MS" w:hAnsi="Comic Sans MS"/>
          <w:sz w:val="32"/>
        </w:rPr>
        <w:t>a</w:t>
      </w:r>
      <w:proofErr w:type="gramEnd"/>
      <w:r w:rsidRPr="00BF67E6">
        <w:rPr>
          <w:rFonts w:ascii="Comic Sans MS" w:hAnsi="Comic Sans MS"/>
          <w:sz w:val="32"/>
        </w:rPr>
        <w:t xml:space="preserve">) Make a diagram of a mechanism </w:t>
      </w:r>
      <w:r>
        <w:rPr>
          <w:rFonts w:ascii="Comic Sans MS" w:hAnsi="Comic Sans MS"/>
          <w:sz w:val="32"/>
        </w:rPr>
        <w:tab/>
      </w:r>
      <w:r>
        <w:rPr>
          <w:rFonts w:ascii="Comic Sans MS" w:hAnsi="Comic Sans MS"/>
          <w:sz w:val="32"/>
        </w:rPr>
        <w:tab/>
        <w:t xml:space="preserve">      </w:t>
      </w:r>
      <w:r w:rsidRPr="00BF67E6">
        <w:rPr>
          <w:rFonts w:ascii="Comic Sans MS" w:hAnsi="Comic Sans MS"/>
          <w:sz w:val="32"/>
        </w:rPr>
        <w:t>b) Make a diagram of a mechanism that that would work like 1b):</w:t>
      </w:r>
      <w:r w:rsidRPr="00BF67E6">
        <w:rPr>
          <w:rFonts w:ascii="Comic Sans MS" w:hAnsi="Comic Sans MS"/>
          <w:sz w:val="32"/>
        </w:rPr>
        <w:tab/>
      </w:r>
      <w:r>
        <w:rPr>
          <w:rFonts w:ascii="Comic Sans MS" w:hAnsi="Comic Sans MS"/>
          <w:sz w:val="32"/>
        </w:rPr>
        <w:tab/>
      </w:r>
      <w:r>
        <w:rPr>
          <w:rFonts w:ascii="Comic Sans MS" w:hAnsi="Comic Sans MS"/>
          <w:sz w:val="32"/>
        </w:rPr>
        <w:tab/>
      </w:r>
      <w:r>
        <w:rPr>
          <w:rFonts w:ascii="Comic Sans MS" w:hAnsi="Comic Sans MS"/>
          <w:sz w:val="32"/>
        </w:rPr>
        <w:tab/>
      </w:r>
      <w:r>
        <w:rPr>
          <w:rFonts w:ascii="Comic Sans MS" w:hAnsi="Comic Sans MS"/>
          <w:sz w:val="32"/>
        </w:rPr>
        <w:tab/>
      </w:r>
      <w:r w:rsidRPr="00BF67E6">
        <w:rPr>
          <w:rFonts w:ascii="Comic Sans MS" w:hAnsi="Comic Sans MS"/>
          <w:sz w:val="32"/>
        </w:rPr>
        <w:t>would work like 1c):</w:t>
      </w:r>
      <w:r>
        <w:rPr>
          <w:rFonts w:ascii="Comic Sans MS" w:hAnsi="Comic Sans MS"/>
          <w:sz w:val="32"/>
        </w:rPr>
        <w:br/>
      </w:r>
      <w:r w:rsidRPr="00BF67E6">
        <w:rPr>
          <w:rFonts w:ascii="Comic Sans MS" w:hAnsi="Comic Sans MS"/>
          <w:sz w:val="32"/>
        </w:rPr>
        <w:t xml:space="preserve">       </w:t>
      </w:r>
    </w:p>
    <w:p w14:paraId="2B2B3776" w14:textId="77777777" w:rsidR="004407B9" w:rsidRDefault="004407B9" w:rsidP="002C16D7">
      <w:pPr>
        <w:sectPr w:rsidR="004407B9" w:rsidSect="00565A32">
          <w:pgSz w:w="15840" w:h="12240" w:orient="landscape"/>
          <w:pgMar w:top="720" w:right="720" w:bottom="720" w:left="720" w:header="720" w:footer="720" w:gutter="0"/>
          <w:cols w:space="720"/>
          <w:docGrid w:linePitch="360"/>
        </w:sectPr>
      </w:pPr>
    </w:p>
    <w:p w14:paraId="04253046" w14:textId="77777777" w:rsidR="00E3243A" w:rsidRDefault="00E3243A">
      <w:pPr>
        <w:rPr>
          <w:rFonts w:ascii="Arial" w:hAnsi="Arial" w:cs="Arial"/>
          <w:b/>
          <w:bCs/>
          <w:i/>
          <w:iCs/>
          <w:sz w:val="28"/>
          <w:szCs w:val="28"/>
        </w:rPr>
      </w:pPr>
    </w:p>
    <w:p w14:paraId="5B979630" w14:textId="0F5B0FCB" w:rsidR="004B629C" w:rsidRPr="00062DA7" w:rsidRDefault="004B629C" w:rsidP="004B629C">
      <w:pPr>
        <w:keepNext/>
        <w:spacing w:before="120"/>
        <w:jc w:val="center"/>
        <w:outlineLvl w:val="0"/>
        <w:rPr>
          <w:rStyle w:val="StyleStyle14ptBold"/>
          <w:b w:val="0"/>
          <w:bCs w:val="0"/>
        </w:rPr>
      </w:pPr>
      <w:r w:rsidRPr="00203175">
        <w:rPr>
          <w:b/>
          <w:bCs/>
          <w:sz w:val="36"/>
          <w:szCs w:val="36"/>
        </w:rPr>
        <w:t xml:space="preserve">Lesson </w:t>
      </w:r>
      <w:r>
        <w:rPr>
          <w:b/>
          <w:bCs/>
          <w:sz w:val="36"/>
          <w:szCs w:val="36"/>
        </w:rPr>
        <w:t>9</w:t>
      </w:r>
      <w:r w:rsidRPr="00203175">
        <w:rPr>
          <w:b/>
          <w:bCs/>
          <w:sz w:val="36"/>
          <w:szCs w:val="36"/>
        </w:rPr>
        <w:t xml:space="preserve">: </w:t>
      </w:r>
      <w:r>
        <w:rPr>
          <w:b/>
          <w:bCs/>
          <w:sz w:val="36"/>
          <w:szCs w:val="36"/>
        </w:rPr>
        <w:t>Controlling Speed and Distance</w:t>
      </w:r>
    </w:p>
    <w:p w14:paraId="6169842E" w14:textId="77777777" w:rsidR="004B629C" w:rsidRPr="005B6169" w:rsidRDefault="004B629C" w:rsidP="004B629C">
      <w:pPr>
        <w:pStyle w:val="Heading2"/>
        <w:spacing w:before="120" w:after="0"/>
        <w:rPr>
          <w:rStyle w:val="StyleStyle14ptBold"/>
          <w:rFonts w:ascii="Arial" w:hAnsi="Arial"/>
          <w:b/>
          <w:bCs/>
        </w:rPr>
      </w:pPr>
      <w:r w:rsidRPr="005B6169">
        <w:rPr>
          <w:rStyle w:val="StyleStyle14ptBold"/>
          <w:rFonts w:ascii="Arial" w:hAnsi="Arial"/>
          <w:b/>
        </w:rPr>
        <w:t>Essential Question</w:t>
      </w:r>
    </w:p>
    <w:p w14:paraId="2800C343" w14:textId="507C0696" w:rsidR="004B629C" w:rsidRDefault="004B629C" w:rsidP="004B629C">
      <w:pPr>
        <w:spacing w:before="120"/>
      </w:pPr>
      <w:r>
        <w:t>How can you make one output move faster and further than the other?</w:t>
      </w:r>
    </w:p>
    <w:p w14:paraId="404FA00E" w14:textId="77777777" w:rsidR="004B629C" w:rsidRPr="005B6169" w:rsidRDefault="004B629C" w:rsidP="004B629C">
      <w:pPr>
        <w:pStyle w:val="Heading2"/>
        <w:spacing w:before="120" w:after="0"/>
        <w:rPr>
          <w:rStyle w:val="StyleStyle14ptBold"/>
          <w:rFonts w:ascii="Arial" w:hAnsi="Arial"/>
          <w:b/>
          <w:bCs/>
        </w:rPr>
      </w:pPr>
      <w:r w:rsidRPr="005B6169">
        <w:rPr>
          <w:rStyle w:val="StyleStyle14ptBold"/>
          <w:rFonts w:ascii="Arial" w:hAnsi="Arial"/>
          <w:b/>
        </w:rPr>
        <w:t>Task</w:t>
      </w:r>
    </w:p>
    <w:p w14:paraId="49BC1433" w14:textId="41158BD9" w:rsidR="004B629C" w:rsidRPr="009B5C7F" w:rsidRDefault="004B629C" w:rsidP="004B629C">
      <w:pPr>
        <w:spacing w:before="120"/>
      </w:pPr>
      <w:r>
        <w:t xml:space="preserve">Create a mechanism with one input that controls two outputs, but one output moves faster than the other </w:t>
      </w:r>
    </w:p>
    <w:p w14:paraId="4F5FBD92" w14:textId="77777777" w:rsidR="004B629C" w:rsidRPr="00346030" w:rsidRDefault="004B629C" w:rsidP="004B629C">
      <w:pPr>
        <w:pStyle w:val="Heading2"/>
        <w:spacing w:before="120" w:after="0"/>
        <w:rPr>
          <w:i w:val="0"/>
        </w:rPr>
      </w:pPr>
      <w:r>
        <w:t>Standards</w:t>
      </w:r>
    </w:p>
    <w:p w14:paraId="26F86A19" w14:textId="77777777" w:rsidR="004B629C" w:rsidRPr="006239EC" w:rsidRDefault="004B629C" w:rsidP="004B629C">
      <w:pPr>
        <w:spacing w:before="120"/>
        <w:ind w:left="360" w:hanging="360"/>
      </w:pPr>
      <w:r w:rsidRPr="002B3199">
        <w:rPr>
          <w:u w:val="single"/>
        </w:rPr>
        <w:t>CCLS – ELA</w:t>
      </w:r>
      <w:r w:rsidRPr="002B3199">
        <w:rPr>
          <w:b/>
        </w:rPr>
        <w:t xml:space="preserve"> </w:t>
      </w:r>
      <w:r>
        <w:rPr>
          <w:b/>
        </w:rPr>
        <w:br/>
      </w:r>
      <w:r w:rsidRPr="006239EC">
        <w:rPr>
          <w:b/>
        </w:rPr>
        <w:t>Writing</w:t>
      </w:r>
      <w:r w:rsidRPr="006239EC">
        <w:t>: Text types and purposes; Research to build and present knowledge</w:t>
      </w:r>
      <w:r w:rsidRPr="006239EC">
        <w:br/>
      </w:r>
      <w:r w:rsidRPr="006239EC">
        <w:rPr>
          <w:b/>
        </w:rPr>
        <w:t>Speaking &amp; Listening</w:t>
      </w:r>
      <w:r w:rsidRPr="006239EC">
        <w:t xml:space="preserve">: Comprehension and collaboration </w:t>
      </w:r>
      <w:r w:rsidRPr="006239EC">
        <w:br/>
      </w:r>
      <w:r w:rsidRPr="006239EC">
        <w:rPr>
          <w:b/>
        </w:rPr>
        <w:t>Language</w:t>
      </w:r>
      <w:r w:rsidRPr="006239EC">
        <w:t>: Vocabulary acquisition and use</w:t>
      </w:r>
    </w:p>
    <w:p w14:paraId="29AD5329" w14:textId="41B686BC" w:rsidR="004B629C" w:rsidRDefault="004B629C" w:rsidP="004B629C">
      <w:pPr>
        <w:spacing w:before="120"/>
        <w:ind w:left="360" w:hanging="360"/>
      </w:pPr>
      <w:r w:rsidRPr="002B3199">
        <w:rPr>
          <w:u w:val="single"/>
        </w:rPr>
        <w:t xml:space="preserve">CCLS – </w:t>
      </w:r>
      <w:r>
        <w:rPr>
          <w:u w:val="single"/>
        </w:rPr>
        <w:t>Math</w:t>
      </w:r>
      <w:r w:rsidRPr="002B3199">
        <w:rPr>
          <w:b/>
        </w:rPr>
        <w:t xml:space="preserve"> </w:t>
      </w:r>
      <w:r>
        <w:rPr>
          <w:b/>
        </w:rPr>
        <w:br/>
      </w:r>
      <w:r w:rsidRPr="006239EC">
        <w:t xml:space="preserve">MP2: Reason abstractly </w:t>
      </w:r>
      <w:r w:rsidRPr="006239EC">
        <w:br/>
      </w:r>
      <w:r w:rsidRPr="004407B9">
        <w:t>MP4: Model with mathematics</w:t>
      </w:r>
      <w:r w:rsidRPr="004407B9">
        <w:br/>
      </w:r>
      <w:r w:rsidRPr="006239EC">
        <w:t>MP7: Look f</w:t>
      </w:r>
      <w:r>
        <w:t xml:space="preserve">or and make use of structure </w:t>
      </w:r>
      <w:r>
        <w:br/>
        <w:t>2.MD 1-4</w:t>
      </w:r>
      <w:r w:rsidR="00C06932">
        <w:t>:</w:t>
      </w:r>
      <w:r>
        <w:t xml:space="preserve"> Measure and estimate lengths</w:t>
      </w:r>
      <w:r>
        <w:br/>
        <w:t>2. MD 9&amp;10; 3.MD 3&amp;4</w:t>
      </w:r>
      <w:r w:rsidR="00C06932">
        <w:t>:</w:t>
      </w:r>
      <w:r>
        <w:t xml:space="preserve"> Represent and interpret data</w:t>
      </w:r>
    </w:p>
    <w:p w14:paraId="7B4B6A75" w14:textId="0F305CC9" w:rsidR="004B629C" w:rsidRPr="00FB60F3" w:rsidRDefault="004B629C" w:rsidP="00F13CF0">
      <w:pPr>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Pr="004407B9">
        <w:t xml:space="preserve">1. Asking </w:t>
      </w:r>
      <w:r>
        <w:t>questions and defining problems</w:t>
      </w:r>
      <w:proofErr w:type="gramStart"/>
      <w:r>
        <w:t>;</w:t>
      </w:r>
      <w:proofErr w:type="gramEnd"/>
      <w:r>
        <w:br/>
        <w:t xml:space="preserve">2. </w:t>
      </w:r>
      <w:proofErr w:type="gramStart"/>
      <w:r>
        <w:t xml:space="preserve">Developing and using models; </w:t>
      </w:r>
      <w:r w:rsidRPr="004B629C">
        <w:t>3.</w:t>
      </w:r>
      <w:proofErr w:type="gramEnd"/>
      <w:r w:rsidRPr="004B629C">
        <w:t xml:space="preserve"> Planning </w:t>
      </w:r>
      <w:r>
        <w:t>and carrying out investigations:</w:t>
      </w:r>
      <w:r w:rsidRPr="004B629C">
        <w:br/>
      </w:r>
      <w:r w:rsidRPr="006239EC">
        <w:t>4. A</w:t>
      </w:r>
      <w:r>
        <w:t xml:space="preserve">nalyzing and interpreting data; </w:t>
      </w:r>
      <w:r w:rsidR="00F13CF0">
        <w:t xml:space="preserve">6. Designing Solutions; </w:t>
      </w:r>
      <w:r w:rsidRPr="006239EC">
        <w:t>7. Engaging in argument from evidence</w:t>
      </w:r>
      <w:r>
        <w:t xml:space="preserve">; </w:t>
      </w:r>
      <w:r w:rsidRPr="006239EC">
        <w:t>8. Obtaining, evaluating and communicating information</w:t>
      </w:r>
      <w:r>
        <w:br/>
      </w:r>
      <w:r>
        <w:rPr>
          <w:b/>
        </w:rPr>
        <w:t>Crosscutting</w:t>
      </w:r>
      <w:r w:rsidRPr="005255AB">
        <w:rPr>
          <w:b/>
        </w:rPr>
        <w:t xml:space="preserve"> Concepts: </w:t>
      </w:r>
      <w:r w:rsidRPr="005255AB">
        <w:t>1. Patterns;</w:t>
      </w:r>
      <w:r>
        <w:t xml:space="preserve"> </w:t>
      </w:r>
      <w:r w:rsidRPr="006239EC">
        <w:t>2. Cause and effect: mechanism and prediction</w:t>
      </w:r>
      <w:r>
        <w:t xml:space="preserve">; </w:t>
      </w:r>
      <w:r>
        <w:br/>
        <w:t>4</w:t>
      </w:r>
      <w:r w:rsidRPr="004407B9">
        <w:t>. Systems and system models</w:t>
      </w:r>
      <w:r>
        <w:t xml:space="preserve">; </w:t>
      </w:r>
      <w:r w:rsidRPr="005B6169">
        <w:t>6. Structure and function</w:t>
      </w:r>
      <w:r>
        <w:br/>
      </w:r>
      <w:r>
        <w:rPr>
          <w:b/>
        </w:rPr>
        <w:t>Disciplinary Core Ideas:</w:t>
      </w:r>
      <w:r>
        <w:t xml:space="preserve"> PS2.A: Forces and Motion</w:t>
      </w:r>
      <w:r w:rsidR="00F13CF0">
        <w:t xml:space="preserve">; </w:t>
      </w:r>
      <w:r w:rsidR="00F13CF0" w:rsidRPr="004B629C">
        <w:t>ETS1: Engineering Design</w:t>
      </w:r>
    </w:p>
    <w:p w14:paraId="173FF7D4" w14:textId="77777777" w:rsidR="004B629C" w:rsidRDefault="004B629C" w:rsidP="004B629C">
      <w:pPr>
        <w:pStyle w:val="Heading2"/>
        <w:spacing w:before="120" w:after="0"/>
        <w:rPr>
          <w:b w:val="0"/>
        </w:rPr>
      </w:pPr>
      <w:r>
        <w:t>Outcomes</w:t>
      </w:r>
    </w:p>
    <w:p w14:paraId="0C133418" w14:textId="21471349" w:rsidR="004B629C" w:rsidRDefault="00B04462" w:rsidP="005331C3">
      <w:pPr>
        <w:numPr>
          <w:ilvl w:val="0"/>
          <w:numId w:val="24"/>
        </w:numPr>
        <w:spacing w:before="120"/>
      </w:pPr>
      <w:r>
        <w:t>The outputs of a mechanism can move at different speeds. If two outputs are controlled by the same input, the one that moves faster will also move further.</w:t>
      </w:r>
    </w:p>
    <w:p w14:paraId="5CDC3850" w14:textId="77777777" w:rsidR="005753D4" w:rsidRDefault="005753D4" w:rsidP="005331C3">
      <w:pPr>
        <w:numPr>
          <w:ilvl w:val="0"/>
          <w:numId w:val="24"/>
        </w:numPr>
        <w:spacing w:before="120"/>
      </w:pPr>
      <w:r>
        <w:t>Students design, make and troubleshoot a mechanism whose two outputs move different distances and at different speeds</w:t>
      </w:r>
    </w:p>
    <w:p w14:paraId="57C23969" w14:textId="7B07E7DB" w:rsidR="004B629C" w:rsidRDefault="00B04462" w:rsidP="005331C3">
      <w:pPr>
        <w:numPr>
          <w:ilvl w:val="0"/>
          <w:numId w:val="24"/>
        </w:numPr>
        <w:spacing w:before="120"/>
      </w:pPr>
      <w:r>
        <w:t>The distance from the fixed pivot to the output will determine how far and fast the output moves. The greater the distance, the further and faster it will move.</w:t>
      </w:r>
    </w:p>
    <w:p w14:paraId="4D8ACB00" w14:textId="77777777" w:rsidR="00B37101" w:rsidRPr="00CA4261" w:rsidRDefault="00B37101" w:rsidP="00B37101">
      <w:pPr>
        <w:spacing w:before="120"/>
        <w:ind w:left="360" w:hanging="360"/>
        <w:rPr>
          <w:rFonts w:ascii="Arial" w:hAnsi="Arial"/>
          <w:b/>
          <w:i/>
          <w:sz w:val="28"/>
        </w:rPr>
      </w:pPr>
      <w:r w:rsidRPr="00F75AA2">
        <w:rPr>
          <w:rFonts w:ascii="Arial" w:hAnsi="Arial"/>
          <w:b/>
          <w:i/>
          <w:sz w:val="28"/>
        </w:rPr>
        <w:t>Assessment</w:t>
      </w:r>
      <w:r>
        <w:rPr>
          <w:rFonts w:ascii="Arial" w:hAnsi="Arial"/>
          <w:b/>
          <w:i/>
          <w:sz w:val="28"/>
        </w:rPr>
        <w:br/>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915"/>
        <w:gridCol w:w="1800"/>
        <w:gridCol w:w="1980"/>
        <w:gridCol w:w="2610"/>
        <w:gridCol w:w="2520"/>
      </w:tblGrid>
      <w:tr w:rsidR="00B37101" w:rsidRPr="00D520EB" w14:paraId="20F1B497" w14:textId="77777777" w:rsidTr="008F525A">
        <w:trPr>
          <w:trHeight w:val="217"/>
        </w:trPr>
        <w:tc>
          <w:tcPr>
            <w:tcW w:w="1915" w:type="dxa"/>
            <w:tcBorders>
              <w:top w:val="single" w:sz="4" w:space="0" w:color="auto"/>
              <w:left w:val="single" w:sz="4" w:space="0" w:color="auto"/>
              <w:bottom w:val="single" w:sz="4" w:space="0" w:color="auto"/>
              <w:right w:val="single" w:sz="4" w:space="0" w:color="auto"/>
            </w:tcBorders>
          </w:tcPr>
          <w:p w14:paraId="609AA86C" w14:textId="77777777" w:rsidR="00B37101" w:rsidRDefault="00B37101" w:rsidP="002E5374">
            <w:pPr>
              <w:pStyle w:val="Header"/>
              <w:rPr>
                <w:rFonts w:ascii="Cambria" w:hAnsi="Cambria"/>
                <w:sz w:val="20"/>
              </w:rPr>
            </w:pPr>
            <w:r>
              <w:rPr>
                <w:rFonts w:ascii="Cambria" w:hAnsi="Cambria"/>
                <w:b/>
                <w:sz w:val="20"/>
              </w:rPr>
              <w:t>Objective</w:t>
            </w:r>
            <w:r w:rsidRPr="00D520EB">
              <w:rPr>
                <w:rFonts w:ascii="Cambria" w:hAnsi="Cambria"/>
                <w:b/>
                <w:sz w:val="20"/>
              </w:rPr>
              <w:t>:</w:t>
            </w:r>
          </w:p>
        </w:tc>
        <w:tc>
          <w:tcPr>
            <w:tcW w:w="1800" w:type="dxa"/>
            <w:tcBorders>
              <w:top w:val="single" w:sz="4" w:space="0" w:color="auto"/>
              <w:left w:val="single" w:sz="4" w:space="0" w:color="auto"/>
              <w:bottom w:val="single" w:sz="4" w:space="0" w:color="auto"/>
              <w:right w:val="single" w:sz="4" w:space="0" w:color="auto"/>
            </w:tcBorders>
          </w:tcPr>
          <w:p w14:paraId="283C26E1" w14:textId="77777777" w:rsidR="00B37101" w:rsidRDefault="00B37101" w:rsidP="002E5374">
            <w:pPr>
              <w:pStyle w:val="Header"/>
              <w:rPr>
                <w:rFonts w:ascii="Cambria" w:hAnsi="Cambria"/>
                <w:sz w:val="20"/>
              </w:rPr>
            </w:pPr>
            <w:r w:rsidRPr="00D520EB">
              <w:rPr>
                <w:rFonts w:ascii="Cambria" w:hAnsi="Cambria"/>
                <w:b/>
                <w:bCs/>
                <w:sz w:val="20"/>
              </w:rPr>
              <w:t>Below  (1)</w:t>
            </w:r>
          </w:p>
        </w:tc>
        <w:tc>
          <w:tcPr>
            <w:tcW w:w="1980" w:type="dxa"/>
            <w:tcBorders>
              <w:top w:val="single" w:sz="4" w:space="0" w:color="auto"/>
              <w:left w:val="single" w:sz="4" w:space="0" w:color="auto"/>
              <w:bottom w:val="single" w:sz="4" w:space="0" w:color="auto"/>
              <w:right w:val="single" w:sz="4" w:space="0" w:color="auto"/>
            </w:tcBorders>
          </w:tcPr>
          <w:p w14:paraId="26AC51F1" w14:textId="77777777" w:rsidR="00B37101" w:rsidRDefault="00B37101" w:rsidP="002E5374">
            <w:pPr>
              <w:pStyle w:val="Header"/>
              <w:rPr>
                <w:rFonts w:ascii="Cambria" w:hAnsi="Cambria"/>
                <w:sz w:val="20"/>
              </w:rPr>
            </w:pPr>
            <w:r w:rsidRPr="00D520EB">
              <w:rPr>
                <w:rFonts w:ascii="Cambria" w:hAnsi="Cambria"/>
                <w:b/>
                <w:bCs/>
                <w:sz w:val="20"/>
              </w:rPr>
              <w:t>Approaching (2)</w:t>
            </w:r>
          </w:p>
        </w:tc>
        <w:tc>
          <w:tcPr>
            <w:tcW w:w="2610" w:type="dxa"/>
            <w:tcBorders>
              <w:top w:val="single" w:sz="4" w:space="0" w:color="auto"/>
              <w:left w:val="single" w:sz="4" w:space="0" w:color="auto"/>
              <w:bottom w:val="single" w:sz="4" w:space="0" w:color="auto"/>
              <w:right w:val="single" w:sz="4" w:space="0" w:color="auto"/>
            </w:tcBorders>
          </w:tcPr>
          <w:p w14:paraId="3BD059FA" w14:textId="77777777" w:rsidR="00B37101" w:rsidRDefault="00B37101" w:rsidP="002E5374">
            <w:pPr>
              <w:pStyle w:val="Header"/>
              <w:rPr>
                <w:rFonts w:ascii="Cambria" w:hAnsi="Cambria"/>
                <w:sz w:val="20"/>
              </w:rPr>
            </w:pPr>
            <w:r w:rsidRPr="00D520EB">
              <w:rPr>
                <w:rFonts w:ascii="Cambria" w:hAnsi="Cambria"/>
                <w:b/>
                <w:bCs/>
                <w:sz w:val="20"/>
              </w:rPr>
              <w:t>Proficient (3)</w:t>
            </w:r>
          </w:p>
        </w:tc>
        <w:tc>
          <w:tcPr>
            <w:tcW w:w="2520" w:type="dxa"/>
            <w:tcBorders>
              <w:top w:val="single" w:sz="4" w:space="0" w:color="auto"/>
              <w:left w:val="single" w:sz="4" w:space="0" w:color="auto"/>
              <w:bottom w:val="single" w:sz="4" w:space="0" w:color="auto"/>
              <w:right w:val="single" w:sz="4" w:space="0" w:color="auto"/>
            </w:tcBorders>
          </w:tcPr>
          <w:p w14:paraId="431893FA" w14:textId="77777777" w:rsidR="00B37101" w:rsidRDefault="00B37101" w:rsidP="002E5374">
            <w:pPr>
              <w:pStyle w:val="Header"/>
              <w:rPr>
                <w:rFonts w:ascii="Cambria" w:hAnsi="Cambria"/>
                <w:sz w:val="20"/>
              </w:rPr>
            </w:pPr>
            <w:r w:rsidRPr="00D520EB">
              <w:rPr>
                <w:rFonts w:ascii="Cambria" w:hAnsi="Cambria"/>
                <w:b/>
                <w:bCs/>
                <w:sz w:val="20"/>
              </w:rPr>
              <w:t>Advanced (4)</w:t>
            </w:r>
          </w:p>
        </w:tc>
      </w:tr>
      <w:tr w:rsidR="00B37101" w:rsidRPr="00D520EB" w14:paraId="2921816B" w14:textId="77777777" w:rsidTr="008F525A">
        <w:trPr>
          <w:trHeight w:val="775"/>
        </w:trPr>
        <w:tc>
          <w:tcPr>
            <w:tcW w:w="1915" w:type="dxa"/>
            <w:tcBorders>
              <w:top w:val="single" w:sz="4" w:space="0" w:color="auto"/>
              <w:left w:val="single" w:sz="4" w:space="0" w:color="auto"/>
              <w:bottom w:val="single" w:sz="4" w:space="0" w:color="auto"/>
              <w:right w:val="single" w:sz="4" w:space="0" w:color="auto"/>
            </w:tcBorders>
          </w:tcPr>
          <w:p w14:paraId="73A9C55E" w14:textId="3ADC70F9" w:rsidR="00B37101" w:rsidRDefault="00B37101" w:rsidP="002E5374">
            <w:pPr>
              <w:pStyle w:val="Header"/>
              <w:rPr>
                <w:rFonts w:ascii="Cambria" w:hAnsi="Cambria"/>
                <w:sz w:val="20"/>
              </w:rPr>
            </w:pPr>
            <w:r>
              <w:rPr>
                <w:rFonts w:ascii="Cambria" w:hAnsi="Cambria"/>
                <w:sz w:val="20"/>
              </w:rPr>
              <w:t>A. Identi</w:t>
            </w:r>
            <w:r w:rsidR="002E5374">
              <w:rPr>
                <w:rFonts w:ascii="Cambria" w:hAnsi="Cambria"/>
                <w:sz w:val="20"/>
              </w:rPr>
              <w:t>fy the difference between mechanisms with same-speed and different-speed outputs</w:t>
            </w:r>
          </w:p>
        </w:tc>
        <w:tc>
          <w:tcPr>
            <w:tcW w:w="1800" w:type="dxa"/>
            <w:tcBorders>
              <w:top w:val="single" w:sz="4" w:space="0" w:color="auto"/>
              <w:left w:val="single" w:sz="4" w:space="0" w:color="auto"/>
              <w:bottom w:val="single" w:sz="4" w:space="0" w:color="auto"/>
              <w:right w:val="single" w:sz="4" w:space="0" w:color="auto"/>
            </w:tcBorders>
          </w:tcPr>
          <w:p w14:paraId="5305900C" w14:textId="77777777" w:rsidR="00B37101" w:rsidRDefault="00B37101" w:rsidP="002E5374">
            <w:pPr>
              <w:pStyle w:val="Header"/>
              <w:rPr>
                <w:rFonts w:ascii="Cambria" w:hAnsi="Cambria"/>
                <w:sz w:val="20"/>
              </w:rPr>
            </w:pPr>
            <w:r>
              <w:rPr>
                <w:rFonts w:ascii="Cambria" w:hAnsi="Cambria"/>
                <w:sz w:val="20"/>
              </w:rPr>
              <w:t>No recognition</w:t>
            </w:r>
          </w:p>
        </w:tc>
        <w:tc>
          <w:tcPr>
            <w:tcW w:w="1980" w:type="dxa"/>
            <w:tcBorders>
              <w:top w:val="single" w:sz="4" w:space="0" w:color="auto"/>
              <w:left w:val="single" w:sz="4" w:space="0" w:color="auto"/>
              <w:bottom w:val="single" w:sz="4" w:space="0" w:color="auto"/>
              <w:right w:val="single" w:sz="4" w:space="0" w:color="auto"/>
            </w:tcBorders>
          </w:tcPr>
          <w:p w14:paraId="17740197" w14:textId="37D0D597" w:rsidR="00B37101" w:rsidRDefault="002E5374" w:rsidP="002E5374">
            <w:pPr>
              <w:pStyle w:val="Header"/>
              <w:rPr>
                <w:rFonts w:ascii="Cambria" w:hAnsi="Cambria"/>
                <w:sz w:val="20"/>
              </w:rPr>
            </w:pPr>
            <w:r>
              <w:rPr>
                <w:rFonts w:ascii="Cambria" w:hAnsi="Cambria"/>
                <w:sz w:val="20"/>
              </w:rPr>
              <w:t>Notices that they are different, but does not identify how they are different</w:t>
            </w:r>
          </w:p>
        </w:tc>
        <w:tc>
          <w:tcPr>
            <w:tcW w:w="2610" w:type="dxa"/>
            <w:tcBorders>
              <w:top w:val="single" w:sz="4" w:space="0" w:color="auto"/>
              <w:left w:val="single" w:sz="4" w:space="0" w:color="auto"/>
              <w:bottom w:val="single" w:sz="4" w:space="0" w:color="auto"/>
              <w:right w:val="single" w:sz="4" w:space="0" w:color="auto"/>
            </w:tcBorders>
          </w:tcPr>
          <w:p w14:paraId="586DC08A" w14:textId="645D6A14" w:rsidR="00B37101" w:rsidRDefault="00B37101" w:rsidP="002E5374">
            <w:pPr>
              <w:pStyle w:val="Header"/>
              <w:rPr>
                <w:rFonts w:ascii="Cambria" w:hAnsi="Cambria"/>
                <w:sz w:val="20"/>
              </w:rPr>
            </w:pPr>
            <w:r>
              <w:rPr>
                <w:rFonts w:ascii="Cambria" w:hAnsi="Cambria"/>
                <w:sz w:val="20"/>
              </w:rPr>
              <w:t xml:space="preserve">Observes that in one mechanism, the two outputs move the same </w:t>
            </w:r>
            <w:r w:rsidR="002E5374">
              <w:rPr>
                <w:rFonts w:ascii="Cambria" w:hAnsi="Cambria"/>
                <w:sz w:val="20"/>
              </w:rPr>
              <w:t>distances or at the same speeds</w:t>
            </w:r>
            <w:r>
              <w:rPr>
                <w:rFonts w:ascii="Cambria" w:hAnsi="Cambria"/>
                <w:sz w:val="20"/>
              </w:rPr>
              <w:t xml:space="preserve">, while in the other, </w:t>
            </w:r>
            <w:r w:rsidR="002E5374">
              <w:rPr>
                <w:rFonts w:ascii="Cambria" w:hAnsi="Cambria"/>
                <w:sz w:val="20"/>
              </w:rPr>
              <w:t>the speeds or  distances are different</w:t>
            </w:r>
          </w:p>
        </w:tc>
        <w:tc>
          <w:tcPr>
            <w:tcW w:w="2520" w:type="dxa"/>
            <w:tcBorders>
              <w:top w:val="single" w:sz="4" w:space="0" w:color="auto"/>
              <w:left w:val="single" w:sz="4" w:space="0" w:color="auto"/>
              <w:bottom w:val="single" w:sz="4" w:space="0" w:color="auto"/>
              <w:right w:val="single" w:sz="4" w:space="0" w:color="auto"/>
            </w:tcBorders>
          </w:tcPr>
          <w:p w14:paraId="0580614D" w14:textId="77777777" w:rsidR="00B37101" w:rsidRDefault="00B37101" w:rsidP="002E5374">
            <w:pPr>
              <w:pStyle w:val="Header"/>
              <w:rPr>
                <w:rFonts w:ascii="Cambria" w:hAnsi="Cambria"/>
                <w:sz w:val="20"/>
              </w:rPr>
            </w:pPr>
            <w:r>
              <w:rPr>
                <w:rFonts w:ascii="Cambria" w:hAnsi="Cambria"/>
                <w:sz w:val="20"/>
              </w:rPr>
              <w:t>Observes the difference and suggests how the construction of the two mechanisms might be different</w:t>
            </w:r>
          </w:p>
        </w:tc>
      </w:tr>
      <w:tr w:rsidR="002E5374" w:rsidRPr="00D520EB" w14:paraId="71B67ED2" w14:textId="77777777" w:rsidTr="008F525A">
        <w:trPr>
          <w:trHeight w:val="217"/>
        </w:trPr>
        <w:tc>
          <w:tcPr>
            <w:tcW w:w="1915" w:type="dxa"/>
            <w:tcBorders>
              <w:top w:val="single" w:sz="4" w:space="0" w:color="auto"/>
              <w:left w:val="single" w:sz="4" w:space="0" w:color="auto"/>
              <w:bottom w:val="single" w:sz="4" w:space="0" w:color="auto"/>
              <w:right w:val="single" w:sz="4" w:space="0" w:color="auto"/>
            </w:tcBorders>
          </w:tcPr>
          <w:p w14:paraId="5AD68619" w14:textId="77777777" w:rsidR="002E5374" w:rsidRDefault="002E5374" w:rsidP="002E5374">
            <w:pPr>
              <w:pStyle w:val="Header"/>
              <w:rPr>
                <w:rFonts w:ascii="Cambria" w:hAnsi="Cambria"/>
                <w:sz w:val="20"/>
              </w:rPr>
            </w:pPr>
            <w:r>
              <w:rPr>
                <w:rFonts w:ascii="Cambria" w:hAnsi="Cambria"/>
                <w:b/>
                <w:sz w:val="20"/>
              </w:rPr>
              <w:lastRenderedPageBreak/>
              <w:t>Objective</w:t>
            </w:r>
            <w:r w:rsidRPr="00D520EB">
              <w:rPr>
                <w:rFonts w:ascii="Cambria" w:hAnsi="Cambria"/>
                <w:b/>
                <w:sz w:val="20"/>
              </w:rPr>
              <w:t>:</w:t>
            </w:r>
          </w:p>
        </w:tc>
        <w:tc>
          <w:tcPr>
            <w:tcW w:w="1800" w:type="dxa"/>
            <w:tcBorders>
              <w:top w:val="single" w:sz="4" w:space="0" w:color="auto"/>
              <w:left w:val="single" w:sz="4" w:space="0" w:color="auto"/>
              <w:bottom w:val="single" w:sz="4" w:space="0" w:color="auto"/>
              <w:right w:val="single" w:sz="4" w:space="0" w:color="auto"/>
            </w:tcBorders>
          </w:tcPr>
          <w:p w14:paraId="72E34498" w14:textId="77777777" w:rsidR="002E5374" w:rsidRDefault="002E5374" w:rsidP="002E5374">
            <w:pPr>
              <w:pStyle w:val="Header"/>
              <w:rPr>
                <w:rFonts w:ascii="Cambria" w:hAnsi="Cambria"/>
                <w:sz w:val="20"/>
              </w:rPr>
            </w:pPr>
            <w:r w:rsidRPr="00D520EB">
              <w:rPr>
                <w:rFonts w:ascii="Cambria" w:hAnsi="Cambria"/>
                <w:b/>
                <w:bCs/>
                <w:sz w:val="20"/>
              </w:rPr>
              <w:t>Below  (1)</w:t>
            </w:r>
          </w:p>
        </w:tc>
        <w:tc>
          <w:tcPr>
            <w:tcW w:w="1980" w:type="dxa"/>
            <w:tcBorders>
              <w:top w:val="single" w:sz="4" w:space="0" w:color="auto"/>
              <w:left w:val="single" w:sz="4" w:space="0" w:color="auto"/>
              <w:bottom w:val="single" w:sz="4" w:space="0" w:color="auto"/>
              <w:right w:val="single" w:sz="4" w:space="0" w:color="auto"/>
            </w:tcBorders>
          </w:tcPr>
          <w:p w14:paraId="13CB816B" w14:textId="77777777" w:rsidR="002E5374" w:rsidRDefault="002E5374" w:rsidP="002E5374">
            <w:pPr>
              <w:pStyle w:val="Header"/>
              <w:rPr>
                <w:rFonts w:ascii="Cambria" w:hAnsi="Cambria"/>
                <w:sz w:val="20"/>
              </w:rPr>
            </w:pPr>
            <w:r w:rsidRPr="00D520EB">
              <w:rPr>
                <w:rFonts w:ascii="Cambria" w:hAnsi="Cambria"/>
                <w:b/>
                <w:bCs/>
                <w:sz w:val="20"/>
              </w:rPr>
              <w:t>Approaching (2)</w:t>
            </w:r>
          </w:p>
        </w:tc>
        <w:tc>
          <w:tcPr>
            <w:tcW w:w="2610" w:type="dxa"/>
            <w:tcBorders>
              <w:top w:val="single" w:sz="4" w:space="0" w:color="auto"/>
              <w:left w:val="single" w:sz="4" w:space="0" w:color="auto"/>
              <w:bottom w:val="single" w:sz="4" w:space="0" w:color="auto"/>
              <w:right w:val="single" w:sz="4" w:space="0" w:color="auto"/>
            </w:tcBorders>
          </w:tcPr>
          <w:p w14:paraId="0130A5A4" w14:textId="77777777" w:rsidR="002E5374" w:rsidRDefault="002E5374" w:rsidP="002E5374">
            <w:pPr>
              <w:pStyle w:val="Header"/>
              <w:rPr>
                <w:rFonts w:ascii="Cambria" w:hAnsi="Cambria"/>
                <w:sz w:val="20"/>
              </w:rPr>
            </w:pPr>
            <w:r w:rsidRPr="00D520EB">
              <w:rPr>
                <w:rFonts w:ascii="Cambria" w:hAnsi="Cambria"/>
                <w:b/>
                <w:bCs/>
                <w:sz w:val="20"/>
              </w:rPr>
              <w:t>Proficient (3)</w:t>
            </w:r>
          </w:p>
        </w:tc>
        <w:tc>
          <w:tcPr>
            <w:tcW w:w="2520" w:type="dxa"/>
            <w:tcBorders>
              <w:top w:val="single" w:sz="4" w:space="0" w:color="auto"/>
              <w:left w:val="single" w:sz="4" w:space="0" w:color="auto"/>
              <w:bottom w:val="single" w:sz="4" w:space="0" w:color="auto"/>
              <w:right w:val="single" w:sz="4" w:space="0" w:color="auto"/>
            </w:tcBorders>
          </w:tcPr>
          <w:p w14:paraId="424F27CB" w14:textId="77777777" w:rsidR="002E5374" w:rsidRDefault="002E5374" w:rsidP="002E5374">
            <w:pPr>
              <w:pStyle w:val="Header"/>
              <w:rPr>
                <w:rFonts w:ascii="Cambria" w:hAnsi="Cambria"/>
                <w:sz w:val="20"/>
              </w:rPr>
            </w:pPr>
            <w:r w:rsidRPr="00D520EB">
              <w:rPr>
                <w:rFonts w:ascii="Cambria" w:hAnsi="Cambria"/>
                <w:b/>
                <w:bCs/>
                <w:sz w:val="20"/>
              </w:rPr>
              <w:t>Advanced (4)</w:t>
            </w:r>
          </w:p>
        </w:tc>
      </w:tr>
      <w:tr w:rsidR="002E5374" w:rsidRPr="00D520EB" w14:paraId="5F50B423" w14:textId="77777777" w:rsidTr="008F525A">
        <w:trPr>
          <w:trHeight w:val="775"/>
        </w:trPr>
        <w:tc>
          <w:tcPr>
            <w:tcW w:w="1915" w:type="dxa"/>
            <w:tcBorders>
              <w:top w:val="single" w:sz="4" w:space="0" w:color="auto"/>
              <w:left w:val="single" w:sz="4" w:space="0" w:color="auto"/>
              <w:bottom w:val="single" w:sz="4" w:space="0" w:color="auto"/>
              <w:right w:val="single" w:sz="4" w:space="0" w:color="auto"/>
            </w:tcBorders>
          </w:tcPr>
          <w:p w14:paraId="056EB36D" w14:textId="32980CA2" w:rsidR="002E5374" w:rsidRPr="00D520EB" w:rsidRDefault="005753D4" w:rsidP="009C7FFB">
            <w:pPr>
              <w:pStyle w:val="Header"/>
              <w:rPr>
                <w:rFonts w:ascii="Cambria" w:hAnsi="Cambria"/>
                <w:sz w:val="20"/>
              </w:rPr>
            </w:pPr>
            <w:r>
              <w:rPr>
                <w:rFonts w:ascii="Cambria" w:hAnsi="Cambria"/>
                <w:sz w:val="20"/>
              </w:rPr>
              <w:t>B</w:t>
            </w:r>
            <w:r w:rsidR="009C7FFB">
              <w:rPr>
                <w:rFonts w:ascii="Cambria" w:hAnsi="Cambria"/>
                <w:sz w:val="20"/>
              </w:rPr>
              <w:t xml:space="preserve">. Creates a </w:t>
            </w:r>
            <w:r w:rsidR="002E5374">
              <w:rPr>
                <w:rFonts w:ascii="Cambria" w:hAnsi="Cambria"/>
                <w:sz w:val="20"/>
              </w:rPr>
              <w:t>mechanism</w:t>
            </w:r>
            <w:r w:rsidR="009C7FFB">
              <w:rPr>
                <w:rFonts w:ascii="Cambria" w:hAnsi="Cambria"/>
                <w:sz w:val="20"/>
              </w:rPr>
              <w:t xml:space="preserve"> whose outputs move different distances and at different speeds</w:t>
            </w:r>
            <w:r w:rsidR="002E5374">
              <w:rPr>
                <w:rFonts w:ascii="Cambria" w:hAnsi="Cambria"/>
                <w:sz w:val="20"/>
              </w:rPr>
              <w:t xml:space="preserve"> </w:t>
            </w:r>
          </w:p>
        </w:tc>
        <w:tc>
          <w:tcPr>
            <w:tcW w:w="1800" w:type="dxa"/>
            <w:tcBorders>
              <w:top w:val="single" w:sz="4" w:space="0" w:color="auto"/>
              <w:left w:val="single" w:sz="4" w:space="0" w:color="auto"/>
              <w:bottom w:val="single" w:sz="4" w:space="0" w:color="auto"/>
              <w:right w:val="single" w:sz="4" w:space="0" w:color="auto"/>
            </w:tcBorders>
          </w:tcPr>
          <w:p w14:paraId="02E61001" w14:textId="2D6B7B0E" w:rsidR="002E5374" w:rsidRPr="00D520EB" w:rsidRDefault="002E5374" w:rsidP="002E5374">
            <w:pPr>
              <w:pStyle w:val="Header"/>
              <w:rPr>
                <w:rFonts w:ascii="Cambria" w:hAnsi="Cambria"/>
                <w:sz w:val="20"/>
              </w:rPr>
            </w:pPr>
            <w:r>
              <w:rPr>
                <w:rFonts w:ascii="Cambria" w:hAnsi="Cambria"/>
                <w:sz w:val="20"/>
              </w:rPr>
              <w:t>Nothing made</w:t>
            </w:r>
          </w:p>
        </w:tc>
        <w:tc>
          <w:tcPr>
            <w:tcW w:w="1980" w:type="dxa"/>
            <w:tcBorders>
              <w:top w:val="single" w:sz="4" w:space="0" w:color="auto"/>
              <w:left w:val="single" w:sz="4" w:space="0" w:color="auto"/>
              <w:bottom w:val="single" w:sz="4" w:space="0" w:color="auto"/>
              <w:right w:val="single" w:sz="4" w:space="0" w:color="auto"/>
            </w:tcBorders>
          </w:tcPr>
          <w:p w14:paraId="4F009AB4" w14:textId="3D4BC227" w:rsidR="002E5374" w:rsidRPr="00D520EB" w:rsidRDefault="009C7FFB" w:rsidP="009C7FFB">
            <w:pPr>
              <w:pStyle w:val="Header"/>
              <w:rPr>
                <w:rFonts w:ascii="Cambria" w:hAnsi="Cambria"/>
                <w:sz w:val="20"/>
              </w:rPr>
            </w:pPr>
            <w:r>
              <w:rPr>
                <w:rFonts w:ascii="Cambria" w:hAnsi="Cambria"/>
                <w:sz w:val="20"/>
              </w:rPr>
              <w:t>Creates a</w:t>
            </w:r>
            <w:r w:rsidR="002E5374">
              <w:rPr>
                <w:rFonts w:ascii="Cambria" w:hAnsi="Cambria"/>
                <w:sz w:val="20"/>
                <w:u w:val="single"/>
              </w:rPr>
              <w:t xml:space="preserve"> </w:t>
            </w:r>
            <w:r w:rsidR="002E5374">
              <w:rPr>
                <w:rFonts w:ascii="Cambria" w:hAnsi="Cambria"/>
                <w:sz w:val="20"/>
              </w:rPr>
              <w:t xml:space="preserve">mechanism that does not work smoothly, or </w:t>
            </w:r>
            <w:r>
              <w:rPr>
                <w:rFonts w:ascii="Cambria" w:hAnsi="Cambria"/>
                <w:sz w:val="20"/>
              </w:rPr>
              <w:t xml:space="preserve">whose </w:t>
            </w:r>
            <w:r w:rsidR="002E5374">
              <w:rPr>
                <w:rFonts w:ascii="Cambria" w:hAnsi="Cambria"/>
                <w:sz w:val="20"/>
              </w:rPr>
              <w:t xml:space="preserve">outputs move </w:t>
            </w:r>
            <w:r>
              <w:rPr>
                <w:rFonts w:ascii="Cambria" w:hAnsi="Cambria"/>
                <w:sz w:val="20"/>
              </w:rPr>
              <w:t xml:space="preserve">about </w:t>
            </w:r>
            <w:r w:rsidR="002E5374">
              <w:rPr>
                <w:rFonts w:ascii="Cambria" w:hAnsi="Cambria"/>
                <w:sz w:val="20"/>
              </w:rPr>
              <w:t xml:space="preserve">the same distance. </w:t>
            </w:r>
          </w:p>
        </w:tc>
        <w:tc>
          <w:tcPr>
            <w:tcW w:w="2610" w:type="dxa"/>
            <w:tcBorders>
              <w:top w:val="single" w:sz="4" w:space="0" w:color="auto"/>
              <w:left w:val="single" w:sz="4" w:space="0" w:color="auto"/>
              <w:bottom w:val="single" w:sz="4" w:space="0" w:color="auto"/>
              <w:right w:val="single" w:sz="4" w:space="0" w:color="auto"/>
            </w:tcBorders>
          </w:tcPr>
          <w:p w14:paraId="653BC8E7" w14:textId="168EDFFE" w:rsidR="002E5374" w:rsidRPr="009C7FFB" w:rsidRDefault="002E5374" w:rsidP="009C7FFB">
            <w:pPr>
              <w:pStyle w:val="Header"/>
              <w:rPr>
                <w:rFonts w:ascii="Cambria" w:hAnsi="Cambria"/>
                <w:sz w:val="20"/>
              </w:rPr>
            </w:pPr>
            <w:r w:rsidRPr="009C7FFB">
              <w:rPr>
                <w:rFonts w:ascii="Cambria" w:hAnsi="Cambria"/>
                <w:sz w:val="20"/>
              </w:rPr>
              <w:t xml:space="preserve">Creates a </w:t>
            </w:r>
            <w:r w:rsidR="009C7FFB" w:rsidRPr="009C7FFB">
              <w:rPr>
                <w:rFonts w:ascii="Cambria" w:hAnsi="Cambria"/>
                <w:sz w:val="20"/>
              </w:rPr>
              <w:t>mechanism, one of whose ou</w:t>
            </w:r>
            <w:r w:rsidR="009C7FFB">
              <w:rPr>
                <w:rFonts w:ascii="Cambria" w:hAnsi="Cambria"/>
                <w:sz w:val="20"/>
              </w:rPr>
              <w:t>t</w:t>
            </w:r>
            <w:r w:rsidR="009C7FFB" w:rsidRPr="009C7FFB">
              <w:rPr>
                <w:rFonts w:ascii="Cambria" w:hAnsi="Cambria"/>
                <w:sz w:val="20"/>
              </w:rPr>
              <w:t>p</w:t>
            </w:r>
            <w:r w:rsidR="009C7FFB">
              <w:rPr>
                <w:rFonts w:ascii="Cambria" w:hAnsi="Cambria"/>
                <w:sz w:val="20"/>
              </w:rPr>
              <w:t xml:space="preserve">uts clearly moves faster and further than the other, similar to the </w:t>
            </w:r>
            <w:r w:rsidR="009C7FFB" w:rsidRPr="009C7FFB">
              <w:rPr>
                <w:rFonts w:ascii="Cambria" w:hAnsi="Cambria"/>
                <w:sz w:val="20"/>
                <w:u w:val="single"/>
              </w:rPr>
              <w:t>Whale-catching-Boat</w:t>
            </w:r>
          </w:p>
        </w:tc>
        <w:tc>
          <w:tcPr>
            <w:tcW w:w="2520" w:type="dxa"/>
            <w:tcBorders>
              <w:top w:val="single" w:sz="4" w:space="0" w:color="auto"/>
              <w:left w:val="single" w:sz="4" w:space="0" w:color="auto"/>
              <w:bottom w:val="single" w:sz="4" w:space="0" w:color="auto"/>
              <w:right w:val="single" w:sz="4" w:space="0" w:color="auto"/>
            </w:tcBorders>
          </w:tcPr>
          <w:p w14:paraId="41972AC6" w14:textId="16768FC5" w:rsidR="002E5374" w:rsidRPr="00D520EB" w:rsidRDefault="002E5374" w:rsidP="009C7FFB">
            <w:pPr>
              <w:pStyle w:val="Header"/>
              <w:rPr>
                <w:rFonts w:ascii="Cambria" w:hAnsi="Cambria"/>
                <w:sz w:val="20"/>
              </w:rPr>
            </w:pPr>
            <w:r>
              <w:rPr>
                <w:rFonts w:ascii="Cambria" w:hAnsi="Cambria"/>
                <w:sz w:val="20"/>
              </w:rPr>
              <w:t>Creates</w:t>
            </w:r>
            <w:r w:rsidR="009C7FFB">
              <w:rPr>
                <w:rFonts w:ascii="Cambria" w:hAnsi="Cambria"/>
                <w:sz w:val="20"/>
              </w:rPr>
              <w:t xml:space="preserve"> a variety of mechanisms in which various outputs move faster than others</w:t>
            </w:r>
          </w:p>
        </w:tc>
      </w:tr>
      <w:tr w:rsidR="005753D4" w:rsidRPr="00D520EB" w14:paraId="56222B60" w14:textId="77777777" w:rsidTr="008F525A">
        <w:trPr>
          <w:trHeight w:val="775"/>
        </w:trPr>
        <w:tc>
          <w:tcPr>
            <w:tcW w:w="1915" w:type="dxa"/>
            <w:tcBorders>
              <w:top w:val="single" w:sz="4" w:space="0" w:color="auto"/>
              <w:left w:val="single" w:sz="4" w:space="0" w:color="auto"/>
              <w:bottom w:val="single" w:sz="4" w:space="0" w:color="auto"/>
              <w:right w:val="single" w:sz="4" w:space="0" w:color="auto"/>
            </w:tcBorders>
          </w:tcPr>
          <w:p w14:paraId="1C6886E5" w14:textId="68FA7FF6" w:rsidR="005753D4" w:rsidRDefault="005753D4" w:rsidP="009C7FFB">
            <w:pPr>
              <w:pStyle w:val="Header"/>
              <w:rPr>
                <w:rFonts w:ascii="Cambria" w:hAnsi="Cambria"/>
                <w:sz w:val="20"/>
              </w:rPr>
            </w:pPr>
            <w:r>
              <w:rPr>
                <w:rFonts w:ascii="Cambria" w:hAnsi="Cambria"/>
                <w:sz w:val="20"/>
              </w:rPr>
              <w:t>C. Understand how the design of a mechanism affects the speed and distance traveled by an output</w:t>
            </w:r>
          </w:p>
        </w:tc>
        <w:tc>
          <w:tcPr>
            <w:tcW w:w="1800" w:type="dxa"/>
            <w:tcBorders>
              <w:top w:val="single" w:sz="4" w:space="0" w:color="auto"/>
              <w:left w:val="single" w:sz="4" w:space="0" w:color="auto"/>
              <w:bottom w:val="single" w:sz="4" w:space="0" w:color="auto"/>
              <w:right w:val="single" w:sz="4" w:space="0" w:color="auto"/>
            </w:tcBorders>
          </w:tcPr>
          <w:p w14:paraId="710BBFED" w14:textId="1C611CB3" w:rsidR="005753D4" w:rsidRDefault="005753D4" w:rsidP="002E5374">
            <w:pPr>
              <w:pStyle w:val="Header"/>
              <w:rPr>
                <w:rFonts w:ascii="Cambria" w:hAnsi="Cambria"/>
                <w:sz w:val="20"/>
              </w:rPr>
            </w:pPr>
            <w:r>
              <w:rPr>
                <w:rFonts w:ascii="Cambria" w:hAnsi="Cambria"/>
                <w:sz w:val="20"/>
              </w:rPr>
              <w:t>No recognition that the construction of a mechanism could affect speed or distance</w:t>
            </w:r>
          </w:p>
        </w:tc>
        <w:tc>
          <w:tcPr>
            <w:tcW w:w="1980" w:type="dxa"/>
            <w:tcBorders>
              <w:top w:val="single" w:sz="4" w:space="0" w:color="auto"/>
              <w:left w:val="single" w:sz="4" w:space="0" w:color="auto"/>
              <w:bottom w:val="single" w:sz="4" w:space="0" w:color="auto"/>
              <w:right w:val="single" w:sz="4" w:space="0" w:color="auto"/>
            </w:tcBorders>
          </w:tcPr>
          <w:p w14:paraId="6ACEE4E6" w14:textId="5496B546" w:rsidR="005753D4" w:rsidRDefault="005753D4" w:rsidP="009C7FFB">
            <w:pPr>
              <w:pStyle w:val="Header"/>
              <w:rPr>
                <w:rFonts w:ascii="Cambria" w:hAnsi="Cambria"/>
                <w:sz w:val="20"/>
              </w:rPr>
            </w:pPr>
            <w:r>
              <w:rPr>
                <w:rFonts w:ascii="Cambria" w:hAnsi="Cambria"/>
                <w:sz w:val="20"/>
              </w:rPr>
              <w:t>Recognizes that the  design could affect the speed or distance, but does not explain how one affects the other</w:t>
            </w:r>
          </w:p>
        </w:tc>
        <w:tc>
          <w:tcPr>
            <w:tcW w:w="2610" w:type="dxa"/>
            <w:tcBorders>
              <w:top w:val="single" w:sz="4" w:space="0" w:color="auto"/>
              <w:left w:val="single" w:sz="4" w:space="0" w:color="auto"/>
              <w:bottom w:val="single" w:sz="4" w:space="0" w:color="auto"/>
              <w:right w:val="single" w:sz="4" w:space="0" w:color="auto"/>
            </w:tcBorders>
          </w:tcPr>
          <w:p w14:paraId="1E304ADC" w14:textId="34B52BC0" w:rsidR="005753D4" w:rsidRPr="009C7FFB" w:rsidRDefault="005753D4" w:rsidP="009C7FFB">
            <w:pPr>
              <w:pStyle w:val="Header"/>
              <w:rPr>
                <w:rFonts w:ascii="Cambria" w:hAnsi="Cambria"/>
                <w:sz w:val="20"/>
              </w:rPr>
            </w:pPr>
            <w:r>
              <w:rPr>
                <w:rFonts w:ascii="Cambria" w:hAnsi="Cambria"/>
                <w:sz w:val="20"/>
              </w:rPr>
              <w:t xml:space="preserve">Suggests that speed and distance of an output are controlled by the location of the fixed pivot </w:t>
            </w:r>
          </w:p>
        </w:tc>
        <w:tc>
          <w:tcPr>
            <w:tcW w:w="2520" w:type="dxa"/>
            <w:tcBorders>
              <w:top w:val="single" w:sz="4" w:space="0" w:color="auto"/>
              <w:left w:val="single" w:sz="4" w:space="0" w:color="auto"/>
              <w:bottom w:val="single" w:sz="4" w:space="0" w:color="auto"/>
              <w:right w:val="single" w:sz="4" w:space="0" w:color="auto"/>
            </w:tcBorders>
          </w:tcPr>
          <w:p w14:paraId="3DB4A4C7" w14:textId="6F0D11AA" w:rsidR="005753D4" w:rsidRDefault="005753D4" w:rsidP="009C7FFB">
            <w:pPr>
              <w:pStyle w:val="Header"/>
              <w:rPr>
                <w:rFonts w:ascii="Cambria" w:hAnsi="Cambria"/>
                <w:sz w:val="20"/>
              </w:rPr>
            </w:pPr>
            <w:r>
              <w:rPr>
                <w:rFonts w:ascii="Cambria" w:hAnsi="Cambria"/>
                <w:sz w:val="20"/>
              </w:rPr>
              <w:t xml:space="preserve">Identifies the distance between the fixed pivot and the output as the variable that controls the speed and distance </w:t>
            </w:r>
          </w:p>
        </w:tc>
      </w:tr>
    </w:tbl>
    <w:p w14:paraId="361B841F" w14:textId="170F33D3" w:rsidR="00B37101" w:rsidRDefault="00B37101" w:rsidP="00B37101"/>
    <w:p w14:paraId="230F5456" w14:textId="77777777" w:rsidR="00B37101" w:rsidRDefault="00B37101" w:rsidP="00B37101">
      <w:pPr>
        <w:pStyle w:val="Heading2"/>
      </w:pPr>
      <w:r>
        <w:t>Advance Preparation</w:t>
      </w:r>
    </w:p>
    <w:p w14:paraId="1E231F84" w14:textId="3EDCDCF3" w:rsidR="00B37101" w:rsidRDefault="00B37101" w:rsidP="005331C3">
      <w:pPr>
        <w:pStyle w:val="ListParagraph"/>
        <w:numPr>
          <w:ilvl w:val="0"/>
          <w:numId w:val="51"/>
        </w:numPr>
        <w:ind w:left="360"/>
      </w:pPr>
      <w:r>
        <w:t xml:space="preserve">Make one of each of the two </w:t>
      </w:r>
      <w:proofErr w:type="gramStart"/>
      <w:r>
        <w:t>sample</w:t>
      </w:r>
      <w:proofErr w:type="gramEnd"/>
      <w:r>
        <w:t xml:space="preserve"> </w:t>
      </w:r>
      <w:r w:rsidRPr="0028020E">
        <w:rPr>
          <w:u w:val="single"/>
        </w:rPr>
        <w:t>W</w:t>
      </w:r>
      <w:r w:rsidR="009C7FFB">
        <w:rPr>
          <w:u w:val="single"/>
        </w:rPr>
        <w:t>hale-and</w:t>
      </w:r>
      <w:r w:rsidR="009C7FFB" w:rsidRPr="009C7FFB">
        <w:rPr>
          <w:u w:val="single"/>
        </w:rPr>
        <w:t>-Boat</w:t>
      </w:r>
      <w:r w:rsidR="009C7FFB">
        <w:t xml:space="preserve"> </w:t>
      </w:r>
      <w:proofErr w:type="spellStart"/>
      <w:r w:rsidRPr="009C7FFB">
        <w:t>MechAnimations</w:t>
      </w:r>
      <w:proofErr w:type="spellEnd"/>
      <w:r>
        <w:t>. In one, the</w:t>
      </w:r>
      <w:r w:rsidR="009C7FFB">
        <w:t xml:space="preserve"> whale chases the boat, but doesn’t catch it</w:t>
      </w:r>
      <w:r w:rsidR="000C32FA">
        <w:t>, while i</w:t>
      </w:r>
      <w:r>
        <w:t>n the other</w:t>
      </w:r>
      <w:r w:rsidR="009C7FFB">
        <w:t>,</w:t>
      </w:r>
      <w:r>
        <w:t xml:space="preserve"> the</w:t>
      </w:r>
      <w:r w:rsidR="009C7FFB">
        <w:t xml:space="preserve"> whale goes faster than the boat, and</w:t>
      </w:r>
      <w:r w:rsidR="000C32FA">
        <w:t xml:space="preserve"> does</w:t>
      </w:r>
      <w:r w:rsidR="009C7FFB">
        <w:t xml:space="preserve"> catc</w:t>
      </w:r>
      <w:r w:rsidR="000C32FA">
        <w:t>h</w:t>
      </w:r>
      <w:r w:rsidR="009C7FFB">
        <w:t xml:space="preserve"> it</w:t>
      </w:r>
      <w:r>
        <w:t xml:space="preserve">; see Figures </w:t>
      </w:r>
      <w:r w:rsidR="00C664D5">
        <w:t>8 and 9</w:t>
      </w:r>
      <w:r>
        <w:t xml:space="preserve">. </w:t>
      </w:r>
      <w:r w:rsidR="00C664D5" w:rsidRPr="00C664D5">
        <w:t>D</w:t>
      </w:r>
      <w:r w:rsidR="00C664D5">
        <w:t>irections for making these are on pp. 27-28.</w:t>
      </w:r>
    </w:p>
    <w:p w14:paraId="0300D859" w14:textId="77777777" w:rsidR="00B37101" w:rsidRDefault="00B37101" w:rsidP="00B37101">
      <w:pPr>
        <w:pStyle w:val="Heading2"/>
        <w:rPr>
          <w:b w:val="0"/>
        </w:rPr>
      </w:pPr>
      <w:r>
        <w:t>Materials</w:t>
      </w:r>
    </w:p>
    <w:p w14:paraId="52788E2C" w14:textId="24EA501C" w:rsidR="00B37101" w:rsidRDefault="000C32FA" w:rsidP="005331C3">
      <w:pPr>
        <w:numPr>
          <w:ilvl w:val="0"/>
          <w:numId w:val="50"/>
        </w:numPr>
        <w:spacing w:before="120"/>
        <w:ind w:left="360"/>
      </w:pPr>
      <w:r>
        <w:t>Two s</w:t>
      </w:r>
      <w:r w:rsidR="00B37101" w:rsidRPr="00A04B0E">
        <w:t xml:space="preserve">ample </w:t>
      </w:r>
      <w:r>
        <w:rPr>
          <w:u w:val="single"/>
        </w:rPr>
        <w:t>Whale-and-Boat</w:t>
      </w:r>
      <w:r w:rsidR="00B37101" w:rsidRPr="00A04B0E">
        <w:t xml:space="preserve"> </w:t>
      </w:r>
      <w:proofErr w:type="spellStart"/>
      <w:r w:rsidR="00B37101" w:rsidRPr="00A04B0E">
        <w:t>MechAnimations</w:t>
      </w:r>
      <w:proofErr w:type="spellEnd"/>
      <w:r w:rsidR="00B37101" w:rsidRPr="00A04B0E">
        <w:t xml:space="preserve"> </w:t>
      </w:r>
      <w:r w:rsidR="00B37101" w:rsidRPr="0028020E">
        <w:t xml:space="preserve">(see </w:t>
      </w:r>
      <w:r w:rsidR="0012608E" w:rsidRPr="0012608E">
        <w:rPr>
          <w:u w:val="single"/>
        </w:rPr>
        <w:t>Advance Preparation</w:t>
      </w:r>
      <w:r w:rsidR="00B37101" w:rsidRPr="0028020E">
        <w:t>)</w:t>
      </w:r>
    </w:p>
    <w:p w14:paraId="75F2FE88" w14:textId="77777777" w:rsidR="00B37101" w:rsidRDefault="00B37101" w:rsidP="005331C3">
      <w:pPr>
        <w:numPr>
          <w:ilvl w:val="0"/>
          <w:numId w:val="50"/>
        </w:numPr>
        <w:spacing w:before="120"/>
        <w:ind w:left="360"/>
      </w:pPr>
      <w:r>
        <w:t>Pegboard bases, strips and rivets</w:t>
      </w:r>
    </w:p>
    <w:p w14:paraId="061BA25E" w14:textId="77777777" w:rsidR="00B37101" w:rsidRPr="00D8498C" w:rsidRDefault="00B37101" w:rsidP="00B37101">
      <w:pPr>
        <w:pStyle w:val="Heading2"/>
        <w:rPr>
          <w:b w:val="0"/>
        </w:rPr>
      </w:pPr>
      <w:r w:rsidRPr="00D8498C">
        <w:t>Procedure</w:t>
      </w:r>
    </w:p>
    <w:p w14:paraId="6D30A678" w14:textId="594B676C" w:rsidR="00B37101" w:rsidRDefault="0012608E" w:rsidP="005331C3">
      <w:pPr>
        <w:numPr>
          <w:ilvl w:val="0"/>
          <w:numId w:val="63"/>
        </w:numPr>
        <w:spacing w:before="120"/>
        <w:ind w:left="720"/>
      </w:pPr>
      <w:r w:rsidRPr="0012608E">
        <w:rPr>
          <w:b/>
          <w:u w:val="single"/>
        </w:rPr>
        <w:t>Whale-and-Boat</w:t>
      </w:r>
      <w:r w:rsidR="00B37101">
        <w:rPr>
          <w:b/>
        </w:rPr>
        <w:t xml:space="preserve"> </w:t>
      </w:r>
      <w:proofErr w:type="spellStart"/>
      <w:r w:rsidR="00B37101">
        <w:rPr>
          <w:b/>
        </w:rPr>
        <w:t>MechAnimations</w:t>
      </w:r>
      <w:proofErr w:type="spellEnd"/>
      <w:r w:rsidR="00B37101">
        <w:rPr>
          <w:b/>
        </w:rPr>
        <w:t xml:space="preserve"> </w:t>
      </w:r>
      <w:r w:rsidR="00B37101">
        <w:t xml:space="preserve">(Whole class – </w:t>
      </w:r>
      <w:r w:rsidR="00330A65">
        <w:t>20</w:t>
      </w:r>
      <w:r w:rsidR="00B37101">
        <w:t xml:space="preserve"> minutes):</w:t>
      </w:r>
      <w:r w:rsidR="00B37101">
        <w:rPr>
          <w:b/>
        </w:rPr>
        <w:t xml:space="preserve"> </w:t>
      </w:r>
      <w:r w:rsidR="00B37101">
        <w:t>Demonstrate the</w:t>
      </w:r>
      <w:r>
        <w:t xml:space="preserve"> </w:t>
      </w:r>
      <w:r>
        <w:rPr>
          <w:u w:val="single"/>
        </w:rPr>
        <w:t xml:space="preserve">Whale-Chasing-Boat </w:t>
      </w:r>
      <w:proofErr w:type="spellStart"/>
      <w:r w:rsidR="00B37101">
        <w:t>MechAnimation</w:t>
      </w:r>
      <w:proofErr w:type="spellEnd"/>
      <w:r w:rsidR="00B37101">
        <w:t xml:space="preserve"> several times. See Figure </w:t>
      </w:r>
      <w:r w:rsidR="00C664D5">
        <w:t>8</w:t>
      </w:r>
      <w:r w:rsidR="00B37101">
        <w:t xml:space="preserve">. </w:t>
      </w:r>
    </w:p>
    <w:p w14:paraId="7E6F3DE1" w14:textId="1941819E" w:rsidR="00B37101" w:rsidRDefault="00B37101" w:rsidP="00B37101">
      <w:pPr>
        <w:spacing w:before="120"/>
        <w:ind w:left="630"/>
        <w:jc w:val="center"/>
      </w:pPr>
      <w:r>
        <w:t xml:space="preserve"> </w:t>
      </w:r>
      <w:r w:rsidR="0012608E">
        <w:rPr>
          <w:noProof/>
        </w:rPr>
        <w:drawing>
          <wp:inline distT="0" distB="0" distL="0" distR="0" wp14:anchorId="47FA9EC4" wp14:editId="0E295DB5">
            <wp:extent cx="2828382" cy="2736461"/>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and boat  before.jpg"/>
                    <pic:cNvPicPr/>
                  </pic:nvPicPr>
                  <pic:blipFill>
                    <a:blip r:embed="rId61">
                      <a:extLst>
                        <a:ext uri="{28A0092B-C50C-407E-A947-70E740481C1C}">
                          <a14:useLocalDpi xmlns:a14="http://schemas.microsoft.com/office/drawing/2010/main" val="0"/>
                        </a:ext>
                      </a:extLst>
                    </a:blip>
                    <a:stretch>
                      <a:fillRect/>
                    </a:stretch>
                  </pic:blipFill>
                  <pic:spPr>
                    <a:xfrm>
                      <a:off x="0" y="0"/>
                      <a:ext cx="2836233" cy="2744057"/>
                    </a:xfrm>
                    <a:prstGeom prst="rect">
                      <a:avLst/>
                    </a:prstGeom>
                  </pic:spPr>
                </pic:pic>
              </a:graphicData>
            </a:graphic>
          </wp:inline>
        </w:drawing>
      </w:r>
      <w:r w:rsidR="0012608E">
        <w:t xml:space="preserve"> </w:t>
      </w:r>
      <w:r w:rsidR="0012608E">
        <w:rPr>
          <w:noProof/>
        </w:rPr>
        <w:drawing>
          <wp:inline distT="0" distB="0" distL="0" distR="0" wp14:anchorId="0116479E" wp14:editId="79E35904">
            <wp:extent cx="2733675" cy="275746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chasing after.jpg"/>
                    <pic:cNvPicPr/>
                  </pic:nvPicPr>
                  <pic:blipFill>
                    <a:blip r:embed="rId62">
                      <a:extLst>
                        <a:ext uri="{28A0092B-C50C-407E-A947-70E740481C1C}">
                          <a14:useLocalDpi xmlns:a14="http://schemas.microsoft.com/office/drawing/2010/main" val="0"/>
                        </a:ext>
                      </a:extLst>
                    </a:blip>
                    <a:stretch>
                      <a:fillRect/>
                    </a:stretch>
                  </pic:blipFill>
                  <pic:spPr>
                    <a:xfrm>
                      <a:off x="0" y="0"/>
                      <a:ext cx="2732578" cy="2756362"/>
                    </a:xfrm>
                    <a:prstGeom prst="rect">
                      <a:avLst/>
                    </a:prstGeom>
                  </pic:spPr>
                </pic:pic>
              </a:graphicData>
            </a:graphic>
          </wp:inline>
        </w:drawing>
      </w:r>
    </w:p>
    <w:p w14:paraId="0CA5DD59" w14:textId="46159304" w:rsidR="00B37101" w:rsidRDefault="00B37101" w:rsidP="00B37101">
      <w:pPr>
        <w:spacing w:before="120"/>
        <w:ind w:left="630"/>
        <w:jc w:val="center"/>
      </w:pPr>
      <w:r>
        <w:t xml:space="preserve">Figure </w:t>
      </w:r>
      <w:r w:rsidR="0012608E">
        <w:t>6</w:t>
      </w:r>
      <w:r>
        <w:t xml:space="preserve">: </w:t>
      </w:r>
      <w:r w:rsidR="0012608E">
        <w:t xml:space="preserve">Whale Chasing Boat: </w:t>
      </w:r>
      <w:r>
        <w:t xml:space="preserve">both outputs move </w:t>
      </w:r>
      <w:r w:rsidR="0012608E">
        <w:t xml:space="preserve">about the same distance </w:t>
      </w:r>
      <w:r>
        <w:t>to the left when the input is moved to the right</w:t>
      </w:r>
    </w:p>
    <w:p w14:paraId="3CCB8E39" w14:textId="77777777" w:rsidR="00C664D5" w:rsidRDefault="00BC2C3C" w:rsidP="00BC2C3C">
      <w:pPr>
        <w:spacing w:before="120"/>
        <w:ind w:left="630" w:hanging="270"/>
      </w:pPr>
      <w:r>
        <w:br/>
      </w:r>
    </w:p>
    <w:p w14:paraId="52295581" w14:textId="681C0170" w:rsidR="00B37101" w:rsidRDefault="00B37101" w:rsidP="00BC2C3C">
      <w:pPr>
        <w:spacing w:before="120"/>
        <w:ind w:left="630" w:hanging="270"/>
      </w:pPr>
      <w:r>
        <w:lastRenderedPageBreak/>
        <w:t xml:space="preserve">Ask: </w:t>
      </w:r>
    </w:p>
    <w:p w14:paraId="16C21C38" w14:textId="77777777" w:rsidR="00B37101" w:rsidRPr="00107AC9" w:rsidRDefault="00B37101" w:rsidP="005331C3">
      <w:pPr>
        <w:pStyle w:val="ListParagraph"/>
        <w:numPr>
          <w:ilvl w:val="0"/>
          <w:numId w:val="58"/>
        </w:numPr>
        <w:spacing w:before="120"/>
        <w:ind w:left="1080"/>
        <w:rPr>
          <w:i/>
        </w:rPr>
      </w:pPr>
      <w:r w:rsidRPr="00107AC9">
        <w:rPr>
          <w:i/>
        </w:rPr>
        <w:t>What story is it telling?</w:t>
      </w:r>
    </w:p>
    <w:p w14:paraId="2FC14877" w14:textId="77777777" w:rsidR="00B37101" w:rsidRDefault="00B37101" w:rsidP="005331C3">
      <w:pPr>
        <w:pStyle w:val="ListParagraph"/>
        <w:numPr>
          <w:ilvl w:val="0"/>
          <w:numId w:val="58"/>
        </w:numPr>
        <w:spacing w:before="120"/>
        <w:ind w:left="1080"/>
        <w:contextualSpacing w:val="0"/>
        <w:rPr>
          <w:i/>
        </w:rPr>
      </w:pPr>
      <w:r>
        <w:rPr>
          <w:i/>
        </w:rPr>
        <w:t xml:space="preserve">Where are the inputs and outputs? </w:t>
      </w:r>
    </w:p>
    <w:p w14:paraId="2505D8F2" w14:textId="77777777" w:rsidR="00B37101" w:rsidRDefault="00B37101" w:rsidP="005331C3">
      <w:pPr>
        <w:pStyle w:val="ListParagraph"/>
        <w:numPr>
          <w:ilvl w:val="0"/>
          <w:numId w:val="58"/>
        </w:numPr>
        <w:spacing w:before="120"/>
        <w:ind w:left="1080"/>
        <w:contextualSpacing w:val="0"/>
        <w:rPr>
          <w:i/>
        </w:rPr>
      </w:pPr>
      <w:r>
        <w:rPr>
          <w:i/>
        </w:rPr>
        <w:t>How many inputs are there? How many outputs are there?</w:t>
      </w:r>
    </w:p>
    <w:p w14:paraId="4C810B46" w14:textId="1821AB12" w:rsidR="00B37101" w:rsidRDefault="00B37101" w:rsidP="00B37101">
      <w:pPr>
        <w:spacing w:before="120"/>
        <w:ind w:left="720"/>
      </w:pPr>
      <w:r>
        <w:t xml:space="preserve">Next show students the </w:t>
      </w:r>
      <w:r w:rsidR="0012608E" w:rsidRPr="0012608E">
        <w:rPr>
          <w:u w:val="single"/>
        </w:rPr>
        <w:t>Whale-Catching-Boat</w:t>
      </w:r>
      <w:r>
        <w:t xml:space="preserve"> </w:t>
      </w:r>
      <w:proofErr w:type="spellStart"/>
      <w:r>
        <w:t>MechAnimation</w:t>
      </w:r>
      <w:proofErr w:type="spellEnd"/>
      <w:r>
        <w:t xml:space="preserve">. </w:t>
      </w:r>
      <w:r w:rsidR="0012608E">
        <w:t xml:space="preserve">Initially, this looks the same as the </w:t>
      </w:r>
      <w:r w:rsidR="00DA09FF">
        <w:t xml:space="preserve">previous </w:t>
      </w:r>
      <w:r w:rsidR="00DA09FF" w:rsidRPr="00DA09FF">
        <w:rPr>
          <w:u w:val="single"/>
        </w:rPr>
        <w:t>W</w:t>
      </w:r>
      <w:r w:rsidR="0012608E" w:rsidRPr="00DA09FF">
        <w:rPr>
          <w:u w:val="single"/>
        </w:rPr>
        <w:t>hale-C</w:t>
      </w:r>
      <w:r w:rsidR="00DA09FF" w:rsidRPr="00DA09FF">
        <w:rPr>
          <w:u w:val="single"/>
        </w:rPr>
        <w:t>has</w:t>
      </w:r>
      <w:r w:rsidR="0012608E" w:rsidRPr="00DA09FF">
        <w:rPr>
          <w:u w:val="single"/>
        </w:rPr>
        <w:t>ing-Boat</w:t>
      </w:r>
      <w:r w:rsidR="0012608E">
        <w:t xml:space="preserve"> </w:t>
      </w:r>
      <w:proofErr w:type="spellStart"/>
      <w:r w:rsidR="00DA09FF">
        <w:t>MechA</w:t>
      </w:r>
      <w:r w:rsidR="0012608E">
        <w:t>nimation</w:t>
      </w:r>
      <w:proofErr w:type="spellEnd"/>
      <w:r w:rsidR="0012608E">
        <w:t xml:space="preserve">. </w:t>
      </w:r>
      <w:r>
        <w:t>Before actually operating it, ask:</w:t>
      </w:r>
    </w:p>
    <w:p w14:paraId="0D9A542D" w14:textId="77777777" w:rsidR="00B37101" w:rsidRDefault="00B37101" w:rsidP="005331C3">
      <w:pPr>
        <w:pStyle w:val="ListParagraph"/>
        <w:numPr>
          <w:ilvl w:val="0"/>
          <w:numId w:val="58"/>
        </w:numPr>
        <w:spacing w:before="120"/>
        <w:ind w:left="1080"/>
        <w:rPr>
          <w:i/>
        </w:rPr>
      </w:pPr>
      <w:r>
        <w:rPr>
          <w:i/>
        </w:rPr>
        <w:t xml:space="preserve">What do you think this will do? </w:t>
      </w:r>
    </w:p>
    <w:p w14:paraId="749BEA5B" w14:textId="0787AEBE" w:rsidR="00B37101" w:rsidRDefault="00B37101" w:rsidP="00B37101">
      <w:pPr>
        <w:spacing w:before="120"/>
        <w:ind w:left="720"/>
      </w:pPr>
      <w:r>
        <w:t xml:space="preserve">Then demonstrate its motion. See Figure </w:t>
      </w:r>
      <w:r w:rsidR="00C664D5">
        <w:t>9</w:t>
      </w:r>
      <w:r>
        <w:t>.</w:t>
      </w:r>
    </w:p>
    <w:p w14:paraId="1C7AA51D" w14:textId="0E7C978B" w:rsidR="00B37101" w:rsidRDefault="00DA09FF" w:rsidP="00B37101">
      <w:pPr>
        <w:spacing w:before="120"/>
        <w:ind w:left="720"/>
      </w:pPr>
      <w:r>
        <w:rPr>
          <w:noProof/>
        </w:rPr>
        <w:drawing>
          <wp:inline distT="0" distB="0" distL="0" distR="0" wp14:anchorId="32395678" wp14:editId="0FACE47B">
            <wp:extent cx="2967492" cy="2871049"/>
            <wp:effectExtent l="0" t="0" r="444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and boat  before.jpg"/>
                    <pic:cNvPicPr/>
                  </pic:nvPicPr>
                  <pic:blipFill>
                    <a:blip r:embed="rId61">
                      <a:extLst>
                        <a:ext uri="{28A0092B-C50C-407E-A947-70E740481C1C}">
                          <a14:useLocalDpi xmlns:a14="http://schemas.microsoft.com/office/drawing/2010/main" val="0"/>
                        </a:ext>
                      </a:extLst>
                    </a:blip>
                    <a:stretch>
                      <a:fillRect/>
                    </a:stretch>
                  </pic:blipFill>
                  <pic:spPr>
                    <a:xfrm>
                      <a:off x="0" y="0"/>
                      <a:ext cx="2967492" cy="2871049"/>
                    </a:xfrm>
                    <a:prstGeom prst="rect">
                      <a:avLst/>
                    </a:prstGeom>
                  </pic:spPr>
                </pic:pic>
              </a:graphicData>
            </a:graphic>
          </wp:inline>
        </w:drawing>
      </w:r>
      <w:r w:rsidR="00B37101">
        <w:t xml:space="preserve"> </w:t>
      </w:r>
      <w:r>
        <w:rPr>
          <w:noProof/>
        </w:rPr>
        <w:drawing>
          <wp:inline distT="0" distB="0" distL="0" distR="0" wp14:anchorId="5CCE6179" wp14:editId="74C7C44F">
            <wp:extent cx="3041229" cy="2871147"/>
            <wp:effectExtent l="0" t="0" r="698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le catching after.jpg"/>
                    <pic:cNvPicPr/>
                  </pic:nvPicPr>
                  <pic:blipFill>
                    <a:blip r:embed="rId64">
                      <a:extLst>
                        <a:ext uri="{28A0092B-C50C-407E-A947-70E740481C1C}">
                          <a14:useLocalDpi xmlns:a14="http://schemas.microsoft.com/office/drawing/2010/main" val="0"/>
                        </a:ext>
                      </a:extLst>
                    </a:blip>
                    <a:stretch>
                      <a:fillRect/>
                    </a:stretch>
                  </pic:blipFill>
                  <pic:spPr>
                    <a:xfrm>
                      <a:off x="0" y="0"/>
                      <a:ext cx="3042857" cy="2872684"/>
                    </a:xfrm>
                    <a:prstGeom prst="rect">
                      <a:avLst/>
                    </a:prstGeom>
                  </pic:spPr>
                </pic:pic>
              </a:graphicData>
            </a:graphic>
          </wp:inline>
        </w:drawing>
      </w:r>
    </w:p>
    <w:p w14:paraId="281D0D59" w14:textId="7A4794F0" w:rsidR="00B37101" w:rsidRDefault="00B37101" w:rsidP="00B37101">
      <w:pPr>
        <w:spacing w:before="120"/>
        <w:ind w:left="630"/>
        <w:jc w:val="center"/>
      </w:pPr>
      <w:r>
        <w:t xml:space="preserve">Figure </w:t>
      </w:r>
      <w:r w:rsidR="00C664D5">
        <w:t>9</w:t>
      </w:r>
      <w:r>
        <w:t xml:space="preserve">: Windshield Wipers: outputs move together when input is pushed to the right </w:t>
      </w:r>
    </w:p>
    <w:p w14:paraId="7D95D191" w14:textId="77777777" w:rsidR="00B37101" w:rsidRDefault="00B37101" w:rsidP="00B37101">
      <w:pPr>
        <w:spacing w:before="120"/>
        <w:ind w:left="720"/>
      </w:pPr>
      <w:r>
        <w:t xml:space="preserve">If students need to see both </w:t>
      </w:r>
      <w:proofErr w:type="gramStart"/>
      <w:r>
        <w:t>side-by-side</w:t>
      </w:r>
      <w:proofErr w:type="gramEnd"/>
      <w:r>
        <w:t>, ask a student to work one while you work the other. Ask:</w:t>
      </w:r>
    </w:p>
    <w:p w14:paraId="77959764" w14:textId="77777777" w:rsidR="00B37101" w:rsidRDefault="00B37101" w:rsidP="005331C3">
      <w:pPr>
        <w:pStyle w:val="ListParagraph"/>
        <w:numPr>
          <w:ilvl w:val="0"/>
          <w:numId w:val="58"/>
        </w:numPr>
        <w:spacing w:before="120"/>
        <w:ind w:left="1080"/>
        <w:rPr>
          <w:i/>
        </w:rPr>
      </w:pPr>
      <w:r>
        <w:rPr>
          <w:i/>
        </w:rPr>
        <w:t xml:space="preserve">How are these two </w:t>
      </w:r>
      <w:proofErr w:type="spellStart"/>
      <w:r>
        <w:rPr>
          <w:i/>
        </w:rPr>
        <w:t>MechAnimations</w:t>
      </w:r>
      <w:proofErr w:type="spellEnd"/>
      <w:r>
        <w:rPr>
          <w:i/>
        </w:rPr>
        <w:t xml:space="preserve"> the same? How are they different?</w:t>
      </w:r>
    </w:p>
    <w:p w14:paraId="40DDD0F0" w14:textId="77777777" w:rsidR="00B37101" w:rsidRDefault="00B37101" w:rsidP="005331C3">
      <w:pPr>
        <w:pStyle w:val="ListParagraph"/>
        <w:numPr>
          <w:ilvl w:val="0"/>
          <w:numId w:val="58"/>
        </w:numPr>
        <w:spacing w:before="120"/>
        <w:ind w:left="1080"/>
        <w:contextualSpacing w:val="0"/>
        <w:rPr>
          <w:i/>
        </w:rPr>
      </w:pPr>
      <w:r>
        <w:rPr>
          <w:i/>
        </w:rPr>
        <w:t>What do you think is inside each one?</w:t>
      </w:r>
    </w:p>
    <w:p w14:paraId="5405ABE3" w14:textId="2729C415" w:rsidR="00275D04" w:rsidRPr="00275D04" w:rsidRDefault="00275D04" w:rsidP="00275D04">
      <w:pPr>
        <w:spacing w:before="120"/>
        <w:ind w:left="720"/>
      </w:pPr>
      <w:r>
        <w:t xml:space="preserve">Help students notice that the in the </w:t>
      </w:r>
      <w:r w:rsidRPr="00275D04">
        <w:rPr>
          <w:u w:val="single"/>
        </w:rPr>
        <w:t>Whale-Chasing-Boat</w:t>
      </w:r>
      <w:r>
        <w:t xml:space="preserve">, both outputs move the same </w:t>
      </w:r>
      <w:r w:rsidRPr="00275D04">
        <w:t>distances</w:t>
      </w:r>
      <w:r>
        <w:t xml:space="preserve">, and at the same </w:t>
      </w:r>
      <w:r w:rsidRPr="00275D04">
        <w:t>speeds</w:t>
      </w:r>
      <w:r>
        <w:t xml:space="preserve">. Meanwhile, in the </w:t>
      </w:r>
      <w:r w:rsidRPr="00275D04">
        <w:rPr>
          <w:u w:val="single"/>
        </w:rPr>
        <w:t>Whale-Catching-Boat</w:t>
      </w:r>
      <w:r>
        <w:t xml:space="preserve">, the whale moves a greater distance and at a higher </w:t>
      </w:r>
      <w:r w:rsidRPr="00275D04">
        <w:rPr>
          <w:b/>
        </w:rPr>
        <w:t>speed</w:t>
      </w:r>
      <w:r>
        <w:t xml:space="preserve"> than the boat. Because speed and distance can be changed, these are </w:t>
      </w:r>
      <w:r w:rsidRPr="00275D04">
        <w:rPr>
          <w:b/>
        </w:rPr>
        <w:t>variables</w:t>
      </w:r>
      <w:r w:rsidR="005753D4">
        <w:t>. The extra speed and distance of the whale allow it to catch up with the boat!</w:t>
      </w:r>
      <w:r w:rsidR="00C664D5">
        <w:t xml:space="preserve"> </w:t>
      </w:r>
      <w:r>
        <w:t>T</w:t>
      </w:r>
      <w:r w:rsidR="005753D4">
        <w:t xml:space="preserve">o make the </w:t>
      </w:r>
      <w:proofErr w:type="spellStart"/>
      <w:r w:rsidR="005753D4">
        <w:t>MechAnimations</w:t>
      </w:r>
      <w:proofErr w:type="spellEnd"/>
      <w:r w:rsidR="005753D4">
        <w:t xml:space="preserve"> work differently, there must be some difference in the way they are designed, th</w:t>
      </w:r>
      <w:r>
        <w:t>ere must be some</w:t>
      </w:r>
      <w:r w:rsidR="000E1E01">
        <w:t xml:space="preserve"> difference in </w:t>
      </w:r>
      <w:r>
        <w:t xml:space="preserve">the design of the two </w:t>
      </w:r>
      <w:proofErr w:type="spellStart"/>
      <w:r>
        <w:t>MechAnimations</w:t>
      </w:r>
      <w:proofErr w:type="spellEnd"/>
      <w:r>
        <w:t xml:space="preserve"> </w:t>
      </w:r>
    </w:p>
    <w:p w14:paraId="38849F0E" w14:textId="768791FC" w:rsidR="00330A65" w:rsidRPr="00330A65" w:rsidRDefault="005753D4" w:rsidP="005331C3">
      <w:pPr>
        <w:pStyle w:val="ListParagraph"/>
        <w:numPr>
          <w:ilvl w:val="0"/>
          <w:numId w:val="64"/>
        </w:numPr>
        <w:spacing w:before="120"/>
        <w:ind w:left="720"/>
        <w:rPr>
          <w:b/>
        </w:rPr>
      </w:pPr>
      <w:r>
        <w:rPr>
          <w:b/>
        </w:rPr>
        <w:t xml:space="preserve">Create a pegboard mechanism whose two outputs move different </w:t>
      </w:r>
      <w:r w:rsidRPr="00D87451">
        <w:rPr>
          <w:b/>
        </w:rPr>
        <w:t>distances</w:t>
      </w:r>
      <w:r w:rsidR="00D87451" w:rsidRPr="00D87451">
        <w:t xml:space="preserve"> (Small groups – </w:t>
      </w:r>
      <w:r w:rsidR="00330A65">
        <w:t>2</w:t>
      </w:r>
      <w:r w:rsidR="00D87451" w:rsidRPr="00D87451">
        <w:t>5 minutes)</w:t>
      </w:r>
      <w:r w:rsidR="00D87451">
        <w:rPr>
          <w:b/>
        </w:rPr>
        <w:t xml:space="preserve"> </w:t>
      </w:r>
      <w:proofErr w:type="gramStart"/>
      <w:r w:rsidR="00D87451">
        <w:t>Provide</w:t>
      </w:r>
      <w:proofErr w:type="gramEnd"/>
      <w:r w:rsidR="00D87451">
        <w:t xml:space="preserve"> each group with pegboard materials. Challenge them to make mechanisms like the Whale-Catching-Boat </w:t>
      </w:r>
      <w:proofErr w:type="spellStart"/>
      <w:r w:rsidR="00D87451">
        <w:t>MechAnimations</w:t>
      </w:r>
      <w:proofErr w:type="spellEnd"/>
      <w:r w:rsidR="00D87451">
        <w:t>, whose two outputs move different distances in the same direction, and therefore at different speeds.</w:t>
      </w:r>
    </w:p>
    <w:p w14:paraId="3A32EBCD" w14:textId="77777777" w:rsidR="00330A65" w:rsidRPr="00330A65" w:rsidRDefault="00330A65" w:rsidP="005331C3">
      <w:pPr>
        <w:pStyle w:val="ListParagraph"/>
        <w:numPr>
          <w:ilvl w:val="0"/>
          <w:numId w:val="64"/>
        </w:numPr>
        <w:spacing w:before="120"/>
        <w:ind w:left="720"/>
        <w:contextualSpacing w:val="0"/>
        <w:rPr>
          <w:b/>
        </w:rPr>
      </w:pPr>
      <w:r>
        <w:rPr>
          <w:b/>
        </w:rPr>
        <w:t xml:space="preserve">Discussion and troubleshooting </w:t>
      </w:r>
      <w:r>
        <w:t xml:space="preserve">(Whole class – 10 minutes) </w:t>
      </w:r>
      <w:proofErr w:type="gramStart"/>
      <w:r>
        <w:t>Ask</w:t>
      </w:r>
      <w:proofErr w:type="gramEnd"/>
      <w:r>
        <w:t xml:space="preserve"> each group to describe what they tried, discuss how well it worked and demonstrate what they have made. As each group demonstrates its mechanism or mechanisms, ask:</w:t>
      </w:r>
    </w:p>
    <w:p w14:paraId="11CA27F3" w14:textId="369201A9" w:rsidR="00330A65" w:rsidRDefault="00330A65" w:rsidP="005331C3">
      <w:pPr>
        <w:pStyle w:val="ListParagraph"/>
        <w:numPr>
          <w:ilvl w:val="0"/>
          <w:numId w:val="65"/>
        </w:numPr>
        <w:spacing w:before="120"/>
        <w:ind w:left="1080"/>
        <w:contextualSpacing w:val="0"/>
        <w:rPr>
          <w:i/>
        </w:rPr>
      </w:pPr>
      <w:r>
        <w:rPr>
          <w:i/>
        </w:rPr>
        <w:t>What do you think? Does one output go faster or further than the other?</w:t>
      </w:r>
    </w:p>
    <w:p w14:paraId="1A567029" w14:textId="01199E7A" w:rsidR="00330A65" w:rsidRDefault="00330A65" w:rsidP="005331C3">
      <w:pPr>
        <w:pStyle w:val="ListParagraph"/>
        <w:numPr>
          <w:ilvl w:val="0"/>
          <w:numId w:val="65"/>
        </w:numPr>
        <w:spacing w:before="120"/>
        <w:ind w:left="1080"/>
        <w:contextualSpacing w:val="0"/>
        <w:rPr>
          <w:i/>
        </w:rPr>
      </w:pPr>
      <w:r>
        <w:rPr>
          <w:i/>
        </w:rPr>
        <w:t xml:space="preserve">What do you think this group did? </w:t>
      </w:r>
    </w:p>
    <w:p w14:paraId="4EE17008" w14:textId="3993C836" w:rsidR="00330A65" w:rsidRDefault="00330A65" w:rsidP="005331C3">
      <w:pPr>
        <w:pStyle w:val="ListParagraph"/>
        <w:numPr>
          <w:ilvl w:val="0"/>
          <w:numId w:val="65"/>
        </w:numPr>
        <w:spacing w:before="120"/>
        <w:ind w:left="1080"/>
        <w:contextualSpacing w:val="0"/>
        <w:rPr>
          <w:i/>
        </w:rPr>
      </w:pPr>
      <w:r>
        <w:rPr>
          <w:i/>
        </w:rPr>
        <w:lastRenderedPageBreak/>
        <w:t>How could they improve on it?</w:t>
      </w:r>
    </w:p>
    <w:p w14:paraId="26653E2B" w14:textId="77777777" w:rsidR="00330A65" w:rsidRPr="00330A65" w:rsidRDefault="00330A65" w:rsidP="00330A65">
      <w:pPr>
        <w:spacing w:before="120"/>
        <w:ind w:left="1500"/>
        <w:jc w:val="center"/>
        <w:rPr>
          <w:b/>
        </w:rPr>
      </w:pPr>
      <w:r w:rsidRPr="00330A65">
        <w:rPr>
          <w:b/>
        </w:rPr>
        <w:t>Suggested breakpoint between periods</w:t>
      </w:r>
    </w:p>
    <w:p w14:paraId="71393933" w14:textId="2EC2FBB1" w:rsidR="00330A65" w:rsidRPr="00313D88" w:rsidRDefault="00313D88" w:rsidP="005331C3">
      <w:pPr>
        <w:pStyle w:val="ListParagraph"/>
        <w:numPr>
          <w:ilvl w:val="0"/>
          <w:numId w:val="64"/>
        </w:numPr>
        <w:spacing w:before="120"/>
        <w:ind w:left="720"/>
        <w:contextualSpacing w:val="0"/>
        <w:rPr>
          <w:b/>
        </w:rPr>
      </w:pPr>
      <w:r w:rsidRPr="00313D88">
        <w:rPr>
          <w:b/>
        </w:rPr>
        <w:t>Resum</w:t>
      </w:r>
      <w:r>
        <w:rPr>
          <w:b/>
        </w:rPr>
        <w:t xml:space="preserve">ing </w:t>
      </w:r>
      <w:r w:rsidRPr="00313D88">
        <w:rPr>
          <w:b/>
        </w:rPr>
        <w:t xml:space="preserve">work on </w:t>
      </w:r>
      <w:r w:rsidRPr="00313D88">
        <w:rPr>
          <w:b/>
          <w:u w:val="single"/>
        </w:rPr>
        <w:t>Whale-Catch</w:t>
      </w:r>
      <w:r>
        <w:rPr>
          <w:b/>
          <w:u w:val="single"/>
        </w:rPr>
        <w:t>ing</w:t>
      </w:r>
      <w:r w:rsidRPr="00313D88">
        <w:rPr>
          <w:b/>
          <w:u w:val="single"/>
        </w:rPr>
        <w:t>-Boat</w:t>
      </w:r>
      <w:r>
        <w:rPr>
          <w:b/>
        </w:rPr>
        <w:t xml:space="preserve"> mechanism </w:t>
      </w:r>
      <w:r>
        <w:t xml:space="preserve">(Small groups – 30 min.) Review the discoveries and conclusions from the previous session. Provide additional time for students to resume work on their mechanisms. If groups have already completed the </w:t>
      </w:r>
      <w:r w:rsidRPr="00313D88">
        <w:rPr>
          <w:u w:val="single"/>
        </w:rPr>
        <w:t>Whale-Catching-Boat</w:t>
      </w:r>
      <w:r>
        <w:t xml:space="preserve"> construction, challenge them to create other mechanisms whose outputs move at different speeds. These might have more than two outputs. </w:t>
      </w:r>
    </w:p>
    <w:p w14:paraId="0285E05B" w14:textId="3B3BD70C" w:rsidR="00313D88" w:rsidRPr="00313D88" w:rsidRDefault="00313D88" w:rsidP="005331C3">
      <w:pPr>
        <w:pStyle w:val="ListParagraph"/>
        <w:numPr>
          <w:ilvl w:val="0"/>
          <w:numId w:val="64"/>
        </w:numPr>
        <w:spacing w:before="120"/>
        <w:ind w:left="720"/>
        <w:contextualSpacing w:val="0"/>
        <w:rPr>
          <w:b/>
        </w:rPr>
      </w:pPr>
      <w:r>
        <w:rPr>
          <w:b/>
        </w:rPr>
        <w:t xml:space="preserve">How to change the speed and distance </w:t>
      </w:r>
      <w:r>
        <w:t>(Whole class – 20 minutes</w:t>
      </w:r>
      <w:r w:rsidRPr="00313D88">
        <w:t>)</w:t>
      </w:r>
      <w:r>
        <w:rPr>
          <w:b/>
        </w:rPr>
        <w:t xml:space="preserve">: </w:t>
      </w:r>
      <w:r>
        <w:t xml:space="preserve">Provide time </w:t>
      </w:r>
      <w:proofErr w:type="gramStart"/>
      <w:r>
        <w:t xml:space="preserve">for </w:t>
      </w:r>
      <w:r w:rsidRPr="00313D88">
        <w:t xml:space="preserve"> each</w:t>
      </w:r>
      <w:proofErr w:type="gramEnd"/>
      <w:r w:rsidRPr="00313D88">
        <w:t xml:space="preserve"> group to present their work. If they were successful in making one output go faster and further than the other, ask:</w:t>
      </w:r>
    </w:p>
    <w:p w14:paraId="12D50E6E" w14:textId="4F70657B" w:rsidR="004B629C" w:rsidRDefault="00313D88" w:rsidP="005331C3">
      <w:pPr>
        <w:pStyle w:val="ListParagraph"/>
        <w:numPr>
          <w:ilvl w:val="0"/>
          <w:numId w:val="66"/>
        </w:numPr>
        <w:spacing w:before="120"/>
        <w:ind w:left="1080"/>
        <w:contextualSpacing w:val="0"/>
      </w:pPr>
      <w:r>
        <w:t xml:space="preserve">What did you have to do to make one </w:t>
      </w:r>
      <w:proofErr w:type="spellStart"/>
      <w:r>
        <w:t>ouput</w:t>
      </w:r>
      <w:proofErr w:type="spellEnd"/>
      <w:r>
        <w:t xml:space="preserve"> travel further than the other?</w:t>
      </w:r>
    </w:p>
    <w:p w14:paraId="56B3EBF8" w14:textId="7C15F315" w:rsidR="00313D88" w:rsidRPr="00313D88" w:rsidRDefault="00313D88" w:rsidP="005331C3">
      <w:pPr>
        <w:pStyle w:val="ListParagraph"/>
        <w:numPr>
          <w:ilvl w:val="0"/>
          <w:numId w:val="66"/>
        </w:numPr>
        <w:spacing w:before="120"/>
        <w:ind w:left="1080"/>
        <w:contextualSpacing w:val="0"/>
      </w:pPr>
      <w:r>
        <w:t>What variable did you change in the design to make this happen?</w:t>
      </w:r>
    </w:p>
    <w:p w14:paraId="2D5F37E5" w14:textId="7E478BA1" w:rsidR="00313D88" w:rsidRPr="00313D88" w:rsidRDefault="00313D88" w:rsidP="00313D88">
      <w:pPr>
        <w:spacing w:before="120"/>
        <w:ind w:left="720"/>
      </w:pPr>
      <w:r w:rsidRPr="00313D88">
        <w:t xml:space="preserve">Elicit the discovery that the distance between the </w:t>
      </w:r>
      <w:r>
        <w:t xml:space="preserve">fixed pivot (fulcrum) of a lever and the output location determines the distance and speed of the output. To make an </w:t>
      </w:r>
      <w:proofErr w:type="spellStart"/>
      <w:r>
        <w:t>ouput</w:t>
      </w:r>
      <w:proofErr w:type="spellEnd"/>
      <w:r>
        <w:t xml:space="preserve"> go further and faster, you have to move the fixed pivot away from the output. </w:t>
      </w:r>
    </w:p>
    <w:p w14:paraId="0ACAB1A3" w14:textId="77777777" w:rsidR="005753D4" w:rsidRPr="00275D04" w:rsidRDefault="005753D4" w:rsidP="005753D4">
      <w:pPr>
        <w:pStyle w:val="ListParagraph"/>
        <w:spacing w:before="120"/>
        <w:rPr>
          <w:b/>
        </w:rPr>
      </w:pPr>
    </w:p>
    <w:p w14:paraId="12974BA9" w14:textId="77777777" w:rsidR="004B629C" w:rsidRPr="0040521B" w:rsidRDefault="004B629C" w:rsidP="004B629C">
      <w:pPr>
        <w:pBdr>
          <w:top w:val="single" w:sz="4" w:space="1" w:color="auto"/>
          <w:left w:val="single" w:sz="4" w:space="4" w:color="auto"/>
          <w:bottom w:val="single" w:sz="4" w:space="1" w:color="auto"/>
          <w:right w:val="single" w:sz="4" w:space="4" w:color="auto"/>
        </w:pBdr>
        <w:ind w:left="360"/>
        <w:rPr>
          <w:u w:val="single"/>
        </w:rPr>
      </w:pPr>
      <w:r w:rsidRPr="00C157C4">
        <w:rPr>
          <w:u w:val="single"/>
        </w:rPr>
        <w:t>Science Notebooks</w:t>
      </w:r>
    </w:p>
    <w:p w14:paraId="513E40A0" w14:textId="28FB9256" w:rsidR="004B629C" w:rsidRDefault="00346DAB" w:rsidP="005331C3">
      <w:pPr>
        <w:numPr>
          <w:ilvl w:val="0"/>
          <w:numId w:val="56"/>
        </w:numPr>
        <w:pBdr>
          <w:top w:val="single" w:sz="4" w:space="1" w:color="auto"/>
          <w:left w:val="single" w:sz="4" w:space="4" w:color="auto"/>
          <w:bottom w:val="single" w:sz="4" w:space="1" w:color="auto"/>
          <w:right w:val="single" w:sz="4" w:space="4" w:color="auto"/>
        </w:pBdr>
        <w:tabs>
          <w:tab w:val="clear" w:pos="720"/>
        </w:tabs>
        <w:spacing w:before="120"/>
      </w:pPr>
      <w:r>
        <w:t>Make a diagram of</w:t>
      </w:r>
      <w:r w:rsidR="004B629C">
        <w:t xml:space="preserve"> the mechanism you made. </w:t>
      </w:r>
    </w:p>
    <w:p w14:paraId="5C4216BC" w14:textId="1D778A04" w:rsidR="004B629C" w:rsidRDefault="004B629C" w:rsidP="005331C3">
      <w:pPr>
        <w:numPr>
          <w:ilvl w:val="0"/>
          <w:numId w:val="56"/>
        </w:numPr>
        <w:pBdr>
          <w:top w:val="single" w:sz="4" w:space="1" w:color="auto"/>
          <w:left w:val="single" w:sz="4" w:space="4" w:color="auto"/>
          <w:bottom w:val="single" w:sz="4" w:space="1" w:color="auto"/>
          <w:right w:val="single" w:sz="4" w:space="4" w:color="auto"/>
        </w:pBdr>
        <w:tabs>
          <w:tab w:val="clear" w:pos="720"/>
        </w:tabs>
        <w:spacing w:before="120"/>
      </w:pPr>
      <w:r>
        <w:t xml:space="preserve">What </w:t>
      </w:r>
      <w:r w:rsidR="00346DAB">
        <w:t xml:space="preserve">do you </w:t>
      </w:r>
      <w:proofErr w:type="gramStart"/>
      <w:r w:rsidR="00346DAB">
        <w:t xml:space="preserve">have </w:t>
      </w:r>
      <w:r>
        <w:t xml:space="preserve"> do</w:t>
      </w:r>
      <w:proofErr w:type="gramEnd"/>
      <w:r w:rsidR="00346DAB">
        <w:t xml:space="preserve"> to make one output go faster than another</w:t>
      </w:r>
      <w:r>
        <w:t>?</w:t>
      </w:r>
    </w:p>
    <w:p w14:paraId="6E6F179D" w14:textId="77777777" w:rsidR="004B629C" w:rsidRDefault="004B629C" w:rsidP="005331C3">
      <w:pPr>
        <w:numPr>
          <w:ilvl w:val="0"/>
          <w:numId w:val="56"/>
        </w:numPr>
        <w:pBdr>
          <w:top w:val="single" w:sz="4" w:space="1" w:color="auto"/>
          <w:left w:val="single" w:sz="4" w:space="4" w:color="auto"/>
          <w:bottom w:val="single" w:sz="4" w:space="1" w:color="auto"/>
          <w:right w:val="single" w:sz="4" w:space="4" w:color="auto"/>
        </w:pBdr>
        <w:tabs>
          <w:tab w:val="clear" w:pos="720"/>
        </w:tabs>
        <w:spacing w:before="120"/>
      </w:pPr>
      <w:r>
        <w:t>What problems did you have?</w:t>
      </w:r>
    </w:p>
    <w:p w14:paraId="36E9E2C3" w14:textId="77777777" w:rsidR="004B629C" w:rsidRDefault="004B629C" w:rsidP="005331C3">
      <w:pPr>
        <w:numPr>
          <w:ilvl w:val="0"/>
          <w:numId w:val="56"/>
        </w:numPr>
        <w:pBdr>
          <w:top w:val="single" w:sz="4" w:space="1" w:color="auto"/>
          <w:left w:val="single" w:sz="4" w:space="4" w:color="auto"/>
          <w:bottom w:val="single" w:sz="4" w:space="1" w:color="auto"/>
          <w:right w:val="single" w:sz="4" w:space="4" w:color="auto"/>
        </w:pBdr>
        <w:tabs>
          <w:tab w:val="clear" w:pos="720"/>
        </w:tabs>
        <w:spacing w:before="120"/>
      </w:pPr>
      <w:r>
        <w:t>What did you do to solve them?</w:t>
      </w:r>
    </w:p>
    <w:p w14:paraId="45AD2F14" w14:textId="77777777" w:rsidR="004B629C" w:rsidRDefault="004B629C" w:rsidP="004B629C">
      <w:pPr>
        <w:ind w:left="720"/>
        <w:rPr>
          <w:b/>
        </w:rPr>
      </w:pPr>
    </w:p>
    <w:p w14:paraId="1FF3DCBF" w14:textId="77777777" w:rsidR="004B629C" w:rsidRPr="0040521B" w:rsidRDefault="004B629C" w:rsidP="004B629C">
      <w:pPr>
        <w:pStyle w:val="Heading2"/>
        <w:rPr>
          <w:b w:val="0"/>
        </w:rPr>
      </w:pPr>
      <w:r>
        <w:t>Word Bank</w:t>
      </w:r>
    </w:p>
    <w:p w14:paraId="696853FD" w14:textId="127761B3" w:rsidR="004B629C" w:rsidRDefault="00BC2C3C" w:rsidP="004B629C">
      <w:pPr>
        <w:ind w:left="360" w:hanging="360"/>
      </w:pPr>
      <w:r>
        <w:t>Speed, distance, variable</w:t>
      </w:r>
    </w:p>
    <w:p w14:paraId="7E8E5109" w14:textId="77777777" w:rsidR="00E02945" w:rsidRDefault="00E02945">
      <w:pPr>
        <w:rPr>
          <w:rFonts w:ascii="Arial" w:hAnsi="Arial" w:cs="Arial"/>
          <w:b/>
          <w:bCs/>
          <w:kern w:val="32"/>
          <w:sz w:val="32"/>
          <w:szCs w:val="32"/>
        </w:rPr>
      </w:pPr>
      <w:r>
        <w:br w:type="page"/>
      </w:r>
    </w:p>
    <w:p w14:paraId="34C7CFC4" w14:textId="2394D4D6" w:rsidR="00E02945" w:rsidRPr="00062DA7" w:rsidRDefault="00E02945" w:rsidP="00E02945">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10</w:t>
      </w:r>
      <w:r w:rsidRPr="00203175">
        <w:rPr>
          <w:b/>
          <w:bCs/>
          <w:sz w:val="36"/>
          <w:szCs w:val="36"/>
        </w:rPr>
        <w:t xml:space="preserve">: </w:t>
      </w:r>
      <w:r w:rsidRPr="00DA3071">
        <w:rPr>
          <w:b/>
          <w:bCs/>
          <w:sz w:val="36"/>
          <w:szCs w:val="36"/>
        </w:rPr>
        <w:t xml:space="preserve">Designing a </w:t>
      </w:r>
      <w:r w:rsidR="00E84845">
        <w:rPr>
          <w:b/>
          <w:bCs/>
          <w:sz w:val="36"/>
          <w:szCs w:val="36"/>
        </w:rPr>
        <w:t>Complex Mechanism that Animates a S</w:t>
      </w:r>
      <w:r w:rsidRPr="00DA3071">
        <w:rPr>
          <w:b/>
          <w:bCs/>
          <w:sz w:val="36"/>
          <w:szCs w:val="36"/>
        </w:rPr>
        <w:t>tory</w:t>
      </w:r>
    </w:p>
    <w:p w14:paraId="707A51AA" w14:textId="77777777" w:rsidR="00E02945" w:rsidRPr="005B6169" w:rsidRDefault="00E02945" w:rsidP="00E02945">
      <w:pPr>
        <w:pStyle w:val="Heading2"/>
        <w:rPr>
          <w:rStyle w:val="StyleStyle14ptBold"/>
          <w:rFonts w:ascii="Arial" w:hAnsi="Arial"/>
          <w:b/>
          <w:bCs/>
        </w:rPr>
      </w:pPr>
      <w:r w:rsidRPr="005B6169">
        <w:rPr>
          <w:rStyle w:val="StyleStyle14ptBold"/>
          <w:rFonts w:ascii="Arial" w:hAnsi="Arial"/>
          <w:b/>
        </w:rPr>
        <w:t>Essential Question</w:t>
      </w:r>
    </w:p>
    <w:p w14:paraId="1F9BE131" w14:textId="706875C0" w:rsidR="00E02945" w:rsidRDefault="00E02945" w:rsidP="00E02945">
      <w:pPr>
        <w:spacing w:before="120"/>
      </w:pPr>
      <w:r>
        <w:t xml:space="preserve">What story could I tell using a </w:t>
      </w:r>
      <w:r w:rsidR="00E84845">
        <w:t xml:space="preserve">complex </w:t>
      </w:r>
      <w:r>
        <w:t xml:space="preserve">mechanism, </w:t>
      </w:r>
      <w:r w:rsidR="00E84845">
        <w:t xml:space="preserve">with at least two outputs, </w:t>
      </w:r>
      <w:r>
        <w:t>and what mechanism would I need to tell it?</w:t>
      </w:r>
    </w:p>
    <w:p w14:paraId="3A1AE726" w14:textId="77777777" w:rsidR="00E02945" w:rsidRPr="005B6169" w:rsidRDefault="00E02945" w:rsidP="00E02945">
      <w:pPr>
        <w:pStyle w:val="Heading2"/>
        <w:rPr>
          <w:rStyle w:val="StyleStyle14ptBold"/>
          <w:rFonts w:ascii="Arial" w:hAnsi="Arial"/>
          <w:b/>
          <w:bCs/>
        </w:rPr>
      </w:pPr>
      <w:r w:rsidRPr="005B6169">
        <w:rPr>
          <w:rStyle w:val="StyleStyle14ptBold"/>
          <w:rFonts w:ascii="Arial" w:hAnsi="Arial"/>
          <w:b/>
        </w:rPr>
        <w:t>Task</w:t>
      </w:r>
    </w:p>
    <w:p w14:paraId="3522682F" w14:textId="4223242B" w:rsidR="00E02945" w:rsidRDefault="00E02945" w:rsidP="00E02945">
      <w:pPr>
        <w:spacing w:before="120"/>
      </w:pPr>
      <w:r>
        <w:t xml:space="preserve">Write a story or idea that you could portray through a </w:t>
      </w:r>
      <w:r w:rsidR="00E84845">
        <w:t xml:space="preserve">complex </w:t>
      </w:r>
      <w:proofErr w:type="spellStart"/>
      <w:r>
        <w:t>MechAnimation</w:t>
      </w:r>
      <w:proofErr w:type="spellEnd"/>
      <w:r>
        <w:t>, and design the mechanism that you would need.</w:t>
      </w:r>
    </w:p>
    <w:p w14:paraId="79E89A94" w14:textId="161DF2E1" w:rsidR="0080786F" w:rsidRPr="0080786F" w:rsidRDefault="0080786F" w:rsidP="007E2EE9">
      <w:pPr>
        <w:spacing w:before="120"/>
      </w:pPr>
      <w:r w:rsidRPr="0080786F">
        <w:rPr>
          <w:b/>
        </w:rPr>
        <w:t>Writing</w:t>
      </w:r>
      <w:r w:rsidRPr="0080786F">
        <w:t xml:space="preserve">: Text types and purposes; </w:t>
      </w:r>
      <w:r w:rsidRPr="0080786F">
        <w:rPr>
          <w:b/>
        </w:rPr>
        <w:br/>
        <w:t>Speaking &amp; Listening</w:t>
      </w:r>
      <w:r w:rsidRPr="0080786F">
        <w:t>: Comprehension and collaboration</w:t>
      </w:r>
      <w:r w:rsidRPr="0080786F">
        <w:br/>
      </w:r>
    </w:p>
    <w:p w14:paraId="0403A294" w14:textId="77777777" w:rsidR="00E02945" w:rsidRPr="00350C75" w:rsidRDefault="00E02945" w:rsidP="0080786F">
      <w:pPr>
        <w:pStyle w:val="Heading2"/>
        <w:spacing w:before="0" w:after="0"/>
        <w:rPr>
          <w:i w:val="0"/>
        </w:rPr>
      </w:pPr>
      <w:r>
        <w:t>Standards</w:t>
      </w:r>
    </w:p>
    <w:p w14:paraId="1A80B087" w14:textId="6A50BEFD" w:rsidR="00E02945" w:rsidRPr="005B6169" w:rsidRDefault="00E02945" w:rsidP="00E02945">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5B6169">
        <w:rPr>
          <w:b/>
        </w:rPr>
        <w:t>Writing</w:t>
      </w:r>
      <w:r w:rsidRPr="005B6169">
        <w:t xml:space="preserve">: </w:t>
      </w:r>
      <w:r w:rsidRPr="00FB60F3">
        <w:t xml:space="preserve">Text types and purposes; </w:t>
      </w:r>
      <w:r w:rsidR="0080786F" w:rsidRPr="0080786F">
        <w:t>Research to build and present knowledge</w:t>
      </w:r>
      <w:r>
        <w:br/>
      </w:r>
      <w:r w:rsidRPr="00095556">
        <w:rPr>
          <w:b/>
        </w:rPr>
        <w:t>Speaking &amp; Listening</w:t>
      </w:r>
      <w:r w:rsidRPr="00095556">
        <w:t xml:space="preserve">: </w:t>
      </w:r>
      <w:r>
        <w:t>Comprehension and collaboration</w:t>
      </w:r>
      <w:r>
        <w:br/>
      </w:r>
      <w:r w:rsidRPr="005B6169">
        <w:rPr>
          <w:b/>
        </w:rPr>
        <w:t>Language</w:t>
      </w:r>
      <w:r w:rsidRPr="005B6169">
        <w:t>: Vocabulary acquisition and use</w:t>
      </w:r>
    </w:p>
    <w:p w14:paraId="7F11302F" w14:textId="77777777" w:rsidR="00E02945" w:rsidRPr="000979C3" w:rsidRDefault="00E02945" w:rsidP="00E02945">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Pr="00DA3071">
        <w:t xml:space="preserve">1. </w:t>
      </w:r>
      <w:proofErr w:type="gramStart"/>
      <w:r w:rsidRPr="00DA3071">
        <w:t xml:space="preserve">Asking </w:t>
      </w:r>
      <w:r>
        <w:t xml:space="preserve">questions and defining problems; </w:t>
      </w:r>
      <w:r w:rsidRPr="00DA3071">
        <w:t>6.</w:t>
      </w:r>
      <w:proofErr w:type="gramEnd"/>
      <w:r w:rsidRPr="00DA3071">
        <w:t xml:space="preserve"> Designing solutions</w:t>
      </w:r>
      <w:proofErr w:type="gramStart"/>
      <w:r>
        <w:t>;</w:t>
      </w:r>
      <w:proofErr w:type="gramEnd"/>
      <w:r w:rsidRPr="00DA3071">
        <w:br/>
        <w:t>8. Obtaining, evaluating and communicating information</w:t>
      </w:r>
    </w:p>
    <w:p w14:paraId="517286D1" w14:textId="77777777" w:rsidR="00E02945" w:rsidRDefault="00E02945" w:rsidP="00E02945">
      <w:pPr>
        <w:tabs>
          <w:tab w:val="left" w:pos="3550"/>
          <w:tab w:val="left" w:pos="7000"/>
          <w:tab w:val="left" w:pos="10649"/>
        </w:tabs>
        <w:ind w:left="360"/>
      </w:pPr>
      <w:r>
        <w:rPr>
          <w:b/>
        </w:rPr>
        <w:t>Crosscutting</w:t>
      </w:r>
      <w:r w:rsidRPr="005255AB">
        <w:rPr>
          <w:b/>
        </w:rPr>
        <w:t xml:space="preserve"> Concepts: </w:t>
      </w:r>
      <w:r w:rsidRPr="005255AB">
        <w:t xml:space="preserve">1. Patterns; </w:t>
      </w:r>
      <w:r w:rsidRPr="00DA3071">
        <w:t>2. Cause and effect: mechanism and prediction</w:t>
      </w:r>
      <w:proofErr w:type="gramStart"/>
      <w:r>
        <w:t>;</w:t>
      </w:r>
      <w:proofErr w:type="gramEnd"/>
      <w:r w:rsidRPr="00095556">
        <w:br/>
      </w:r>
      <w:r w:rsidRPr="005B6169">
        <w:t>6. Structure and function</w:t>
      </w:r>
    </w:p>
    <w:p w14:paraId="31AAD0A0" w14:textId="61762B89" w:rsidR="00E02945" w:rsidRPr="00FB60F3" w:rsidRDefault="00E02945" w:rsidP="00E02945">
      <w:pPr>
        <w:tabs>
          <w:tab w:val="left" w:pos="3550"/>
          <w:tab w:val="left" w:pos="7000"/>
          <w:tab w:val="left" w:pos="10649"/>
        </w:tabs>
        <w:ind w:left="360"/>
      </w:pPr>
      <w:r>
        <w:rPr>
          <w:b/>
        </w:rPr>
        <w:t>Disciplinary Core Ideas:</w:t>
      </w:r>
      <w:r>
        <w:t xml:space="preserve"> </w:t>
      </w:r>
      <w:r w:rsidRPr="00D50CBD">
        <w:t xml:space="preserve">ETS1: Engineering Design </w:t>
      </w:r>
    </w:p>
    <w:p w14:paraId="011255A8" w14:textId="77777777" w:rsidR="00E02945" w:rsidRDefault="00E02945" w:rsidP="00E02945">
      <w:pPr>
        <w:pStyle w:val="Heading2"/>
        <w:rPr>
          <w:b w:val="0"/>
        </w:rPr>
      </w:pPr>
      <w:r>
        <w:t>Outcomes</w:t>
      </w:r>
    </w:p>
    <w:p w14:paraId="376CC51B" w14:textId="77777777" w:rsidR="00E02945" w:rsidRDefault="00E02945" w:rsidP="005331C3">
      <w:pPr>
        <w:numPr>
          <w:ilvl w:val="0"/>
          <w:numId w:val="24"/>
        </w:numPr>
        <w:spacing w:before="120"/>
        <w:contextualSpacing/>
      </w:pPr>
      <w:r>
        <w:t>Students develop a story or idea that could be illustrated using a mechanism</w:t>
      </w:r>
    </w:p>
    <w:p w14:paraId="62D263B1" w14:textId="0780C42E" w:rsidR="00E02945" w:rsidRDefault="00E02945" w:rsidP="005331C3">
      <w:pPr>
        <w:numPr>
          <w:ilvl w:val="0"/>
          <w:numId w:val="24"/>
        </w:numPr>
        <w:spacing w:before="120"/>
      </w:pPr>
      <w:r>
        <w:t xml:space="preserve">Students use mechanism diagrams </w:t>
      </w:r>
      <w:r w:rsidR="0080786F">
        <w:t xml:space="preserve">and pegboard models </w:t>
      </w:r>
      <w:r>
        <w:t>to plan the mechanisms they will use.</w:t>
      </w:r>
    </w:p>
    <w:p w14:paraId="3C475C29" w14:textId="77777777" w:rsidR="00E02945" w:rsidRPr="00F75AA2" w:rsidRDefault="00E02945" w:rsidP="00E02945">
      <w:pPr>
        <w:spacing w:before="120"/>
        <w:ind w:left="360" w:hanging="360"/>
        <w:rPr>
          <w:rFonts w:ascii="Arial" w:hAnsi="Arial"/>
          <w:b/>
          <w:i/>
          <w:sz w:val="28"/>
        </w:rPr>
      </w:pPr>
      <w:r w:rsidRPr="00F75AA2">
        <w:rPr>
          <w:rFonts w:ascii="Arial" w:hAnsi="Arial"/>
          <w:b/>
          <w:i/>
          <w:sz w:val="28"/>
        </w:rPr>
        <w:t>Assessment</w:t>
      </w:r>
      <w:r>
        <w:rPr>
          <w:rFonts w:ascii="Arial" w:hAnsi="Arial"/>
          <w:b/>
          <w:i/>
          <w:sz w:val="28"/>
        </w:rPr>
        <w:br/>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915"/>
        <w:gridCol w:w="1710"/>
        <w:gridCol w:w="2520"/>
        <w:gridCol w:w="2610"/>
        <w:gridCol w:w="2070"/>
      </w:tblGrid>
      <w:tr w:rsidR="00E02945" w:rsidRPr="00D520EB" w14:paraId="31BA151C" w14:textId="77777777" w:rsidTr="00E02945">
        <w:trPr>
          <w:trHeight w:val="415"/>
        </w:trPr>
        <w:tc>
          <w:tcPr>
            <w:tcW w:w="1915" w:type="dxa"/>
            <w:tcBorders>
              <w:left w:val="single" w:sz="4" w:space="0" w:color="auto"/>
              <w:bottom w:val="single" w:sz="4" w:space="0" w:color="auto"/>
              <w:right w:val="single" w:sz="4" w:space="0" w:color="auto"/>
            </w:tcBorders>
          </w:tcPr>
          <w:p w14:paraId="18A76916" w14:textId="77777777" w:rsidR="00E02945" w:rsidRPr="00D520EB" w:rsidRDefault="00E02945" w:rsidP="00E02945">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710" w:type="dxa"/>
            <w:tcBorders>
              <w:left w:val="single" w:sz="4" w:space="0" w:color="auto"/>
              <w:bottom w:val="single" w:sz="4" w:space="0" w:color="auto"/>
              <w:right w:val="single" w:sz="4" w:space="0" w:color="auto"/>
            </w:tcBorders>
          </w:tcPr>
          <w:p w14:paraId="697742D0" w14:textId="77777777" w:rsidR="00E02945" w:rsidRPr="00D520EB" w:rsidRDefault="00E02945" w:rsidP="00E02945">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14:paraId="1F4B0CE4" w14:textId="77777777" w:rsidR="00E02945" w:rsidRPr="00D520EB" w:rsidRDefault="00E02945" w:rsidP="00E02945">
            <w:pPr>
              <w:pStyle w:val="Header"/>
              <w:jc w:val="center"/>
              <w:rPr>
                <w:rFonts w:ascii="Cambria" w:hAnsi="Cambria"/>
                <w:b/>
                <w:bCs/>
                <w:sz w:val="20"/>
              </w:rPr>
            </w:pPr>
            <w:r w:rsidRPr="00D520EB">
              <w:rPr>
                <w:rFonts w:ascii="Cambria" w:hAnsi="Cambria"/>
                <w:b/>
                <w:bCs/>
                <w:sz w:val="20"/>
              </w:rPr>
              <w:t>Approaching (2)</w:t>
            </w:r>
          </w:p>
        </w:tc>
        <w:tc>
          <w:tcPr>
            <w:tcW w:w="2610" w:type="dxa"/>
            <w:tcBorders>
              <w:left w:val="single" w:sz="4" w:space="0" w:color="auto"/>
              <w:bottom w:val="single" w:sz="4" w:space="0" w:color="auto"/>
              <w:right w:val="single" w:sz="4" w:space="0" w:color="auto"/>
            </w:tcBorders>
          </w:tcPr>
          <w:p w14:paraId="1D3A4CD0" w14:textId="77777777" w:rsidR="00E02945" w:rsidRPr="00D520EB" w:rsidRDefault="00E02945" w:rsidP="00E02945">
            <w:pPr>
              <w:pStyle w:val="Header"/>
              <w:jc w:val="center"/>
              <w:rPr>
                <w:rFonts w:ascii="Cambria" w:hAnsi="Cambria"/>
                <w:b/>
                <w:bCs/>
                <w:sz w:val="20"/>
              </w:rPr>
            </w:pPr>
            <w:r w:rsidRPr="00D520EB">
              <w:rPr>
                <w:rFonts w:ascii="Cambria" w:hAnsi="Cambria"/>
                <w:b/>
                <w:bCs/>
                <w:sz w:val="20"/>
              </w:rPr>
              <w:t>Proficient (3)</w:t>
            </w:r>
          </w:p>
        </w:tc>
        <w:tc>
          <w:tcPr>
            <w:tcW w:w="2070" w:type="dxa"/>
            <w:tcBorders>
              <w:left w:val="single" w:sz="4" w:space="0" w:color="auto"/>
              <w:bottom w:val="single" w:sz="4" w:space="0" w:color="auto"/>
              <w:right w:val="single" w:sz="4" w:space="0" w:color="auto"/>
            </w:tcBorders>
          </w:tcPr>
          <w:p w14:paraId="60A19410" w14:textId="77777777" w:rsidR="00E02945" w:rsidRPr="00D520EB" w:rsidRDefault="00E02945" w:rsidP="00E02945">
            <w:pPr>
              <w:pStyle w:val="Header"/>
              <w:jc w:val="center"/>
              <w:rPr>
                <w:rFonts w:ascii="Cambria" w:hAnsi="Cambria"/>
                <w:b/>
                <w:bCs/>
                <w:sz w:val="20"/>
              </w:rPr>
            </w:pPr>
            <w:r w:rsidRPr="00D520EB">
              <w:rPr>
                <w:rFonts w:ascii="Cambria" w:hAnsi="Cambria"/>
                <w:b/>
                <w:bCs/>
                <w:sz w:val="20"/>
              </w:rPr>
              <w:t>Advanced (4)</w:t>
            </w:r>
          </w:p>
        </w:tc>
      </w:tr>
      <w:tr w:rsidR="00E02945" w:rsidRPr="00D520EB" w14:paraId="299AF78B" w14:textId="77777777" w:rsidTr="00E02945">
        <w:tc>
          <w:tcPr>
            <w:tcW w:w="1915" w:type="dxa"/>
            <w:tcBorders>
              <w:top w:val="single" w:sz="4" w:space="0" w:color="auto"/>
              <w:left w:val="single" w:sz="4" w:space="0" w:color="auto"/>
              <w:bottom w:val="single" w:sz="4" w:space="0" w:color="auto"/>
              <w:right w:val="single" w:sz="4" w:space="0" w:color="auto"/>
            </w:tcBorders>
          </w:tcPr>
          <w:p w14:paraId="4AC8B135" w14:textId="77777777" w:rsidR="00E02945" w:rsidRPr="00D520EB" w:rsidRDefault="00E02945" w:rsidP="00E02945">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 xml:space="preserve">Draw and describe the story, scene or idea </w:t>
            </w:r>
          </w:p>
        </w:tc>
        <w:tc>
          <w:tcPr>
            <w:tcW w:w="1710" w:type="dxa"/>
            <w:tcBorders>
              <w:top w:val="single" w:sz="4" w:space="0" w:color="auto"/>
              <w:left w:val="single" w:sz="4" w:space="0" w:color="auto"/>
              <w:bottom w:val="single" w:sz="4" w:space="0" w:color="auto"/>
              <w:right w:val="single" w:sz="4" w:space="0" w:color="auto"/>
            </w:tcBorders>
          </w:tcPr>
          <w:p w14:paraId="10431686" w14:textId="77777777" w:rsidR="00E02945" w:rsidRPr="00D520EB" w:rsidRDefault="00E02945" w:rsidP="00E02945">
            <w:pPr>
              <w:pStyle w:val="Header"/>
              <w:rPr>
                <w:rFonts w:ascii="Cambria" w:hAnsi="Cambria"/>
                <w:sz w:val="20"/>
              </w:rPr>
            </w:pPr>
            <w:r>
              <w:rPr>
                <w:rFonts w:ascii="Cambria" w:hAnsi="Cambria"/>
                <w:sz w:val="20"/>
              </w:rPr>
              <w:t>No drawing or description</w:t>
            </w:r>
          </w:p>
        </w:tc>
        <w:tc>
          <w:tcPr>
            <w:tcW w:w="2520" w:type="dxa"/>
            <w:tcBorders>
              <w:top w:val="single" w:sz="4" w:space="0" w:color="auto"/>
              <w:left w:val="single" w:sz="4" w:space="0" w:color="auto"/>
              <w:bottom w:val="single" w:sz="4" w:space="0" w:color="auto"/>
              <w:right w:val="single" w:sz="4" w:space="0" w:color="auto"/>
            </w:tcBorders>
          </w:tcPr>
          <w:p w14:paraId="78C3C51A" w14:textId="77777777" w:rsidR="00E02945" w:rsidRPr="00D520EB" w:rsidRDefault="00E02945" w:rsidP="00E02945">
            <w:pPr>
              <w:pStyle w:val="Header"/>
              <w:rPr>
                <w:rFonts w:ascii="Cambria" w:hAnsi="Cambria"/>
                <w:sz w:val="20"/>
              </w:rPr>
            </w:pPr>
            <w:r>
              <w:rPr>
                <w:rFonts w:ascii="Cambria" w:hAnsi="Cambria"/>
                <w:sz w:val="20"/>
              </w:rPr>
              <w:t xml:space="preserve">Some drawing or writing; details missing, such as locations of devices </w:t>
            </w:r>
            <w:r w:rsidRPr="00407E5F">
              <w:rPr>
                <w:rFonts w:ascii="Cambria" w:hAnsi="Cambria"/>
                <w:sz w:val="20"/>
                <w:u w:val="single"/>
              </w:rPr>
              <w:t>or</w:t>
            </w:r>
            <w:r>
              <w:rPr>
                <w:rFonts w:ascii="Cambria" w:hAnsi="Cambria"/>
                <w:sz w:val="20"/>
              </w:rPr>
              <w:t xml:space="preserve"> idea is too simple</w:t>
            </w:r>
          </w:p>
        </w:tc>
        <w:tc>
          <w:tcPr>
            <w:tcW w:w="2610" w:type="dxa"/>
            <w:tcBorders>
              <w:top w:val="single" w:sz="4" w:space="0" w:color="auto"/>
              <w:left w:val="single" w:sz="4" w:space="0" w:color="auto"/>
              <w:bottom w:val="single" w:sz="4" w:space="0" w:color="auto"/>
              <w:right w:val="single" w:sz="4" w:space="0" w:color="auto"/>
            </w:tcBorders>
          </w:tcPr>
          <w:p w14:paraId="096D8004" w14:textId="77777777" w:rsidR="00E02945" w:rsidRPr="00D520EB" w:rsidRDefault="00E02945" w:rsidP="00E02945">
            <w:pPr>
              <w:pStyle w:val="Header"/>
              <w:ind w:right="65"/>
              <w:rPr>
                <w:rFonts w:ascii="Cambria" w:hAnsi="Cambria"/>
                <w:sz w:val="20"/>
              </w:rPr>
            </w:pPr>
            <w:r>
              <w:rPr>
                <w:rFonts w:ascii="Cambria" w:hAnsi="Cambria"/>
                <w:sz w:val="20"/>
              </w:rPr>
              <w:t>Well-thought-out concept, clearly described via  writing and drawing</w:t>
            </w:r>
          </w:p>
        </w:tc>
        <w:tc>
          <w:tcPr>
            <w:tcW w:w="2070" w:type="dxa"/>
            <w:tcBorders>
              <w:top w:val="single" w:sz="4" w:space="0" w:color="auto"/>
              <w:left w:val="single" w:sz="4" w:space="0" w:color="auto"/>
              <w:bottom w:val="single" w:sz="4" w:space="0" w:color="auto"/>
              <w:right w:val="single" w:sz="4" w:space="0" w:color="auto"/>
            </w:tcBorders>
          </w:tcPr>
          <w:p w14:paraId="48D4DFD0" w14:textId="77777777" w:rsidR="00E02945" w:rsidRPr="00D520EB" w:rsidRDefault="00E02945" w:rsidP="00E02945">
            <w:pPr>
              <w:pStyle w:val="Header"/>
              <w:rPr>
                <w:rFonts w:ascii="Cambria" w:hAnsi="Cambria"/>
                <w:sz w:val="20"/>
              </w:rPr>
            </w:pPr>
            <w:r>
              <w:rPr>
                <w:rFonts w:ascii="Cambria" w:hAnsi="Cambria"/>
                <w:sz w:val="20"/>
              </w:rPr>
              <w:t>Complex, innovative design</w:t>
            </w:r>
          </w:p>
        </w:tc>
      </w:tr>
      <w:tr w:rsidR="00E02945" w:rsidRPr="00D520EB" w14:paraId="7710A78C" w14:textId="77777777" w:rsidTr="00E02945">
        <w:trPr>
          <w:trHeight w:val="703"/>
        </w:trPr>
        <w:tc>
          <w:tcPr>
            <w:tcW w:w="1915" w:type="dxa"/>
            <w:tcBorders>
              <w:top w:val="single" w:sz="4" w:space="0" w:color="auto"/>
              <w:left w:val="single" w:sz="4" w:space="0" w:color="auto"/>
              <w:bottom w:val="single" w:sz="4" w:space="0" w:color="auto"/>
              <w:right w:val="single" w:sz="4" w:space="0" w:color="auto"/>
            </w:tcBorders>
          </w:tcPr>
          <w:p w14:paraId="39176630" w14:textId="6FDB5D15" w:rsidR="00E02945" w:rsidRPr="00D520EB" w:rsidRDefault="00E02945" w:rsidP="00D76FCA">
            <w:pPr>
              <w:pStyle w:val="Header"/>
              <w:rPr>
                <w:rFonts w:ascii="Cambria" w:hAnsi="Cambria"/>
                <w:sz w:val="20"/>
              </w:rPr>
            </w:pPr>
            <w:r>
              <w:rPr>
                <w:rFonts w:ascii="Cambria" w:hAnsi="Cambria"/>
                <w:sz w:val="20"/>
              </w:rPr>
              <w:t xml:space="preserve">B. Design and create a diagram for </w:t>
            </w:r>
            <w:r w:rsidR="00D76FCA">
              <w:rPr>
                <w:rFonts w:ascii="Cambria" w:hAnsi="Cambria"/>
                <w:sz w:val="20"/>
              </w:rPr>
              <w:t>a</w:t>
            </w:r>
            <w:r>
              <w:rPr>
                <w:rFonts w:ascii="Cambria" w:hAnsi="Cambria"/>
                <w:sz w:val="20"/>
              </w:rPr>
              <w:t xml:space="preserve"> mechanism</w:t>
            </w:r>
          </w:p>
        </w:tc>
        <w:tc>
          <w:tcPr>
            <w:tcW w:w="1710" w:type="dxa"/>
            <w:tcBorders>
              <w:top w:val="single" w:sz="4" w:space="0" w:color="auto"/>
              <w:left w:val="single" w:sz="4" w:space="0" w:color="auto"/>
              <w:bottom w:val="single" w:sz="4" w:space="0" w:color="auto"/>
              <w:right w:val="single" w:sz="4" w:space="0" w:color="auto"/>
            </w:tcBorders>
          </w:tcPr>
          <w:p w14:paraId="51B81F58" w14:textId="77777777" w:rsidR="00E02945" w:rsidRPr="00D520EB" w:rsidRDefault="00E02945" w:rsidP="00E02945">
            <w:pPr>
              <w:pStyle w:val="Header"/>
              <w:rPr>
                <w:rFonts w:ascii="Cambria" w:hAnsi="Cambria"/>
                <w:sz w:val="20"/>
              </w:rPr>
            </w:pPr>
            <w:r>
              <w:rPr>
                <w:rFonts w:ascii="Cambria" w:hAnsi="Cambria"/>
                <w:sz w:val="20"/>
              </w:rPr>
              <w:t>No diagram</w:t>
            </w:r>
          </w:p>
        </w:tc>
        <w:tc>
          <w:tcPr>
            <w:tcW w:w="2520" w:type="dxa"/>
            <w:tcBorders>
              <w:top w:val="single" w:sz="4" w:space="0" w:color="auto"/>
              <w:left w:val="single" w:sz="4" w:space="0" w:color="auto"/>
              <w:bottom w:val="single" w:sz="4" w:space="0" w:color="auto"/>
              <w:right w:val="single" w:sz="4" w:space="0" w:color="auto"/>
            </w:tcBorders>
          </w:tcPr>
          <w:p w14:paraId="1F975FFE" w14:textId="77777777" w:rsidR="00E02945" w:rsidRPr="00D520EB" w:rsidRDefault="00E02945" w:rsidP="00E02945">
            <w:pPr>
              <w:pStyle w:val="Header"/>
              <w:rPr>
                <w:rFonts w:ascii="Cambria" w:hAnsi="Cambria"/>
                <w:sz w:val="20"/>
              </w:rPr>
            </w:pPr>
            <w:r>
              <w:rPr>
                <w:rFonts w:ascii="Cambria" w:hAnsi="Cambria"/>
                <w:sz w:val="20"/>
              </w:rPr>
              <w:t xml:space="preserve">Diagrams are unclear, incomplete </w:t>
            </w:r>
            <w:r w:rsidRPr="00407E5F">
              <w:rPr>
                <w:rFonts w:ascii="Cambria" w:hAnsi="Cambria"/>
                <w:sz w:val="20"/>
                <w:u w:val="single"/>
              </w:rPr>
              <w:t>and/or</w:t>
            </w:r>
            <w:r>
              <w:rPr>
                <w:rFonts w:ascii="Cambria" w:hAnsi="Cambria"/>
                <w:sz w:val="20"/>
              </w:rPr>
              <w:t xml:space="preserve"> lacking distinctions between fixed and floating pivots</w:t>
            </w:r>
          </w:p>
        </w:tc>
        <w:tc>
          <w:tcPr>
            <w:tcW w:w="2610" w:type="dxa"/>
            <w:tcBorders>
              <w:top w:val="single" w:sz="4" w:space="0" w:color="auto"/>
              <w:left w:val="single" w:sz="4" w:space="0" w:color="auto"/>
              <w:bottom w:val="single" w:sz="4" w:space="0" w:color="auto"/>
              <w:right w:val="single" w:sz="4" w:space="0" w:color="auto"/>
            </w:tcBorders>
          </w:tcPr>
          <w:p w14:paraId="0D4A51C4" w14:textId="77777777" w:rsidR="00E02945" w:rsidRPr="00D520EB" w:rsidRDefault="00E02945" w:rsidP="00E02945">
            <w:pPr>
              <w:pStyle w:val="Header"/>
              <w:rPr>
                <w:rFonts w:ascii="Cambria" w:hAnsi="Cambria"/>
                <w:sz w:val="20"/>
              </w:rPr>
            </w:pPr>
            <w:r>
              <w:rPr>
                <w:rFonts w:ascii="Cambria" w:hAnsi="Cambria"/>
                <w:sz w:val="20"/>
              </w:rPr>
              <w:t>Clear diagram of a basic mechanism</w:t>
            </w:r>
          </w:p>
        </w:tc>
        <w:tc>
          <w:tcPr>
            <w:tcW w:w="2070" w:type="dxa"/>
            <w:tcBorders>
              <w:top w:val="single" w:sz="4" w:space="0" w:color="auto"/>
              <w:left w:val="single" w:sz="4" w:space="0" w:color="auto"/>
              <w:bottom w:val="single" w:sz="4" w:space="0" w:color="auto"/>
              <w:right w:val="single" w:sz="4" w:space="0" w:color="auto"/>
            </w:tcBorders>
          </w:tcPr>
          <w:p w14:paraId="772F9268" w14:textId="77777777" w:rsidR="00E02945" w:rsidRPr="00D520EB" w:rsidRDefault="00E02945" w:rsidP="00E02945">
            <w:pPr>
              <w:pStyle w:val="Header"/>
              <w:rPr>
                <w:rFonts w:ascii="Cambria" w:hAnsi="Cambria"/>
                <w:sz w:val="20"/>
              </w:rPr>
            </w:pPr>
            <w:r>
              <w:rPr>
                <w:rFonts w:ascii="Cambria" w:hAnsi="Cambria"/>
                <w:sz w:val="20"/>
              </w:rPr>
              <w:t>Accurate diagrams of a complex mechanism</w:t>
            </w:r>
          </w:p>
        </w:tc>
      </w:tr>
      <w:tr w:rsidR="00D76FCA" w:rsidRPr="00D520EB" w14:paraId="4A55DDB4" w14:textId="77777777" w:rsidTr="00E02945">
        <w:trPr>
          <w:trHeight w:val="703"/>
        </w:trPr>
        <w:tc>
          <w:tcPr>
            <w:tcW w:w="1915" w:type="dxa"/>
            <w:tcBorders>
              <w:top w:val="single" w:sz="4" w:space="0" w:color="auto"/>
              <w:left w:val="single" w:sz="4" w:space="0" w:color="auto"/>
              <w:bottom w:val="single" w:sz="4" w:space="0" w:color="auto"/>
              <w:right w:val="single" w:sz="4" w:space="0" w:color="auto"/>
            </w:tcBorders>
          </w:tcPr>
          <w:p w14:paraId="3D63AD9C" w14:textId="7A98236A" w:rsidR="00D76FCA" w:rsidRDefault="00D76FCA" w:rsidP="00E02945">
            <w:pPr>
              <w:pStyle w:val="Header"/>
              <w:rPr>
                <w:rFonts w:ascii="Cambria" w:hAnsi="Cambria"/>
                <w:sz w:val="20"/>
              </w:rPr>
            </w:pPr>
            <w:r>
              <w:rPr>
                <w:rFonts w:ascii="Cambria" w:hAnsi="Cambria"/>
                <w:sz w:val="20"/>
              </w:rPr>
              <w:t xml:space="preserve">C. Create and use a pegboard model to design a cardboard mechanism </w:t>
            </w:r>
          </w:p>
        </w:tc>
        <w:tc>
          <w:tcPr>
            <w:tcW w:w="1710" w:type="dxa"/>
            <w:tcBorders>
              <w:top w:val="single" w:sz="4" w:space="0" w:color="auto"/>
              <w:left w:val="single" w:sz="4" w:space="0" w:color="auto"/>
              <w:bottom w:val="single" w:sz="4" w:space="0" w:color="auto"/>
              <w:right w:val="single" w:sz="4" w:space="0" w:color="auto"/>
            </w:tcBorders>
          </w:tcPr>
          <w:p w14:paraId="34081AA1" w14:textId="7ABA3C5E" w:rsidR="00D76FCA" w:rsidRDefault="00D76FCA" w:rsidP="00E02945">
            <w:pPr>
              <w:pStyle w:val="Header"/>
              <w:rPr>
                <w:rFonts w:ascii="Cambria" w:hAnsi="Cambria"/>
                <w:sz w:val="20"/>
              </w:rPr>
            </w:pPr>
            <w:r>
              <w:rPr>
                <w:rFonts w:ascii="Cambria" w:hAnsi="Cambria"/>
                <w:sz w:val="20"/>
              </w:rPr>
              <w:t>No model</w:t>
            </w:r>
          </w:p>
        </w:tc>
        <w:tc>
          <w:tcPr>
            <w:tcW w:w="2520" w:type="dxa"/>
            <w:tcBorders>
              <w:top w:val="single" w:sz="4" w:space="0" w:color="auto"/>
              <w:left w:val="single" w:sz="4" w:space="0" w:color="auto"/>
              <w:bottom w:val="single" w:sz="4" w:space="0" w:color="auto"/>
              <w:right w:val="single" w:sz="4" w:space="0" w:color="auto"/>
            </w:tcBorders>
          </w:tcPr>
          <w:p w14:paraId="35F26DFA" w14:textId="55AAE4E6" w:rsidR="00D76FCA" w:rsidRDefault="00D76FCA" w:rsidP="00E02945">
            <w:pPr>
              <w:pStyle w:val="Header"/>
              <w:rPr>
                <w:rFonts w:ascii="Cambria" w:hAnsi="Cambria"/>
                <w:sz w:val="20"/>
              </w:rPr>
            </w:pPr>
            <w:r>
              <w:rPr>
                <w:rFonts w:ascii="Cambria" w:hAnsi="Cambria"/>
                <w:sz w:val="20"/>
              </w:rPr>
              <w:t>The cardboard mechanism does not reflect the model</w:t>
            </w:r>
          </w:p>
        </w:tc>
        <w:tc>
          <w:tcPr>
            <w:tcW w:w="2610" w:type="dxa"/>
            <w:tcBorders>
              <w:top w:val="single" w:sz="4" w:space="0" w:color="auto"/>
              <w:left w:val="single" w:sz="4" w:space="0" w:color="auto"/>
              <w:bottom w:val="single" w:sz="4" w:space="0" w:color="auto"/>
              <w:right w:val="single" w:sz="4" w:space="0" w:color="auto"/>
            </w:tcBorders>
          </w:tcPr>
          <w:p w14:paraId="3071E158" w14:textId="181C240C" w:rsidR="00D76FCA" w:rsidRDefault="00D76FCA" w:rsidP="00E02945">
            <w:pPr>
              <w:pStyle w:val="Header"/>
              <w:rPr>
                <w:rFonts w:ascii="Cambria" w:hAnsi="Cambria"/>
                <w:sz w:val="20"/>
              </w:rPr>
            </w:pPr>
            <w:r>
              <w:rPr>
                <w:rFonts w:ascii="Cambria" w:hAnsi="Cambria"/>
                <w:sz w:val="20"/>
              </w:rPr>
              <w:t>The model is used effectively as a design tool</w:t>
            </w:r>
          </w:p>
        </w:tc>
        <w:tc>
          <w:tcPr>
            <w:tcW w:w="2070" w:type="dxa"/>
            <w:tcBorders>
              <w:top w:val="single" w:sz="4" w:space="0" w:color="auto"/>
              <w:left w:val="single" w:sz="4" w:space="0" w:color="auto"/>
              <w:bottom w:val="single" w:sz="4" w:space="0" w:color="auto"/>
              <w:right w:val="single" w:sz="4" w:space="0" w:color="auto"/>
            </w:tcBorders>
          </w:tcPr>
          <w:p w14:paraId="1BDEB86D" w14:textId="3D94EFE4" w:rsidR="00D76FCA" w:rsidRDefault="00D76FCA" w:rsidP="00D76FCA">
            <w:pPr>
              <w:pStyle w:val="Header"/>
              <w:rPr>
                <w:rFonts w:ascii="Cambria" w:hAnsi="Cambria"/>
                <w:sz w:val="20"/>
              </w:rPr>
            </w:pPr>
            <w:r>
              <w:rPr>
                <w:rFonts w:ascii="Cambria" w:hAnsi="Cambria"/>
                <w:sz w:val="20"/>
              </w:rPr>
              <w:t>Uses model as design tool and explains how it is useful</w:t>
            </w:r>
          </w:p>
        </w:tc>
      </w:tr>
    </w:tbl>
    <w:p w14:paraId="54F8AB28" w14:textId="77777777" w:rsidR="00E02945" w:rsidRDefault="00E02945" w:rsidP="00E02945">
      <w:pPr>
        <w:pStyle w:val="Heading2"/>
        <w:rPr>
          <w:b w:val="0"/>
        </w:rPr>
      </w:pPr>
      <w:r>
        <w:lastRenderedPageBreak/>
        <w:t xml:space="preserve">Materials </w:t>
      </w:r>
    </w:p>
    <w:p w14:paraId="62CAFCC3" w14:textId="77777777" w:rsidR="00E02945" w:rsidRPr="00350C75" w:rsidRDefault="00E02945" w:rsidP="005331C3">
      <w:pPr>
        <w:numPr>
          <w:ilvl w:val="0"/>
          <w:numId w:val="23"/>
        </w:numPr>
        <w:spacing w:before="120"/>
      </w:pPr>
      <w:r w:rsidRPr="00350C75">
        <w:t xml:space="preserve">Pegboard </w:t>
      </w:r>
      <w:r>
        <w:t>mechanisms from previous lessons</w:t>
      </w:r>
    </w:p>
    <w:p w14:paraId="204FBFE0" w14:textId="77777777" w:rsidR="00E02945" w:rsidRPr="002D5E4C" w:rsidRDefault="00E02945" w:rsidP="005331C3">
      <w:pPr>
        <w:numPr>
          <w:ilvl w:val="0"/>
          <w:numId w:val="23"/>
        </w:numPr>
        <w:spacing w:before="120"/>
        <w:rPr>
          <w:b/>
          <w:sz w:val="28"/>
        </w:rPr>
      </w:pPr>
      <w:r>
        <w:t>Additional pegboard strips and bases; rivets</w:t>
      </w:r>
    </w:p>
    <w:p w14:paraId="66AA30D3" w14:textId="2A200411" w:rsidR="002D5E4C" w:rsidRPr="00F75AA2" w:rsidRDefault="002D5E4C" w:rsidP="005331C3">
      <w:pPr>
        <w:numPr>
          <w:ilvl w:val="0"/>
          <w:numId w:val="23"/>
        </w:numPr>
        <w:spacing w:before="120"/>
        <w:rPr>
          <w:b/>
          <w:sz w:val="28"/>
        </w:rPr>
      </w:pPr>
      <w:r>
        <w:t>Science Notebooks</w:t>
      </w:r>
    </w:p>
    <w:p w14:paraId="2E80B198" w14:textId="77777777" w:rsidR="00E02945" w:rsidRPr="00F75AA2" w:rsidRDefault="00E02945" w:rsidP="00E02945">
      <w:pPr>
        <w:spacing w:before="120"/>
        <w:rPr>
          <w:rFonts w:ascii="Arial" w:hAnsi="Arial"/>
          <w:b/>
          <w:i/>
          <w:sz w:val="28"/>
        </w:rPr>
      </w:pPr>
      <w:r w:rsidRPr="00F75AA2">
        <w:rPr>
          <w:rFonts w:ascii="Arial" w:hAnsi="Arial"/>
          <w:b/>
          <w:i/>
          <w:sz w:val="28"/>
        </w:rPr>
        <w:t>Procedure</w:t>
      </w:r>
    </w:p>
    <w:p w14:paraId="1A29D70F" w14:textId="67B8B4F6" w:rsidR="00E02945" w:rsidRPr="00F71FF4" w:rsidRDefault="00E02945" w:rsidP="005331C3">
      <w:pPr>
        <w:pStyle w:val="ListParagraph"/>
        <w:numPr>
          <w:ilvl w:val="0"/>
          <w:numId w:val="71"/>
        </w:numPr>
        <w:spacing w:before="120"/>
        <w:contextualSpacing w:val="0"/>
        <w:rPr>
          <w:b/>
        </w:rPr>
      </w:pPr>
      <w:r w:rsidRPr="00F71FF4">
        <w:rPr>
          <w:b/>
        </w:rPr>
        <w:t xml:space="preserve">Brainstorming ideas for a </w:t>
      </w:r>
      <w:proofErr w:type="spellStart"/>
      <w:r w:rsidRPr="00F71FF4">
        <w:rPr>
          <w:b/>
        </w:rPr>
        <w:t>MechAnimation</w:t>
      </w:r>
      <w:proofErr w:type="spellEnd"/>
      <w:r>
        <w:t xml:space="preserve"> (Whole class -- 10 minutes): Explain to students that they will next have an opportunity to design</w:t>
      </w:r>
      <w:r w:rsidR="00D76FCA">
        <w:t xml:space="preserve"> complex</w:t>
      </w:r>
      <w:r>
        <w:t xml:space="preserve"> </w:t>
      </w:r>
      <w:proofErr w:type="spellStart"/>
      <w:r>
        <w:t>MechAnimations</w:t>
      </w:r>
      <w:proofErr w:type="spellEnd"/>
      <w:r w:rsidR="00D76FCA">
        <w:t xml:space="preserve">, using what they have learned about combining mechanisms and controlling speed and distance. Their mechanisms should have at least two outputs.  </w:t>
      </w:r>
      <w:r>
        <w:t xml:space="preserve"> The ideas for these could come from an existing class theme, such as a neighborhood walk, a story, period of history, or science topic; or they could be entirely original.</w:t>
      </w:r>
      <w:r w:rsidR="00D76FCA">
        <w:t xml:space="preserve"> Lead a brainstorming session to come up with ideas for how these complex mechanisms could be used to tell a story or represent an idea.</w:t>
      </w:r>
    </w:p>
    <w:p w14:paraId="522C0ED3" w14:textId="77777777" w:rsidR="00E02945" w:rsidRPr="004E0C14" w:rsidRDefault="00E02945" w:rsidP="005331C3">
      <w:pPr>
        <w:pStyle w:val="ListParagraph"/>
        <w:numPr>
          <w:ilvl w:val="0"/>
          <w:numId w:val="71"/>
        </w:numPr>
        <w:spacing w:before="120"/>
        <w:contextualSpacing w:val="0"/>
        <w:rPr>
          <w:b/>
        </w:rPr>
      </w:pPr>
      <w:r>
        <w:rPr>
          <w:b/>
        </w:rPr>
        <w:t xml:space="preserve">Creating the story </w:t>
      </w:r>
      <w:r>
        <w:t>(Individual – 20 minutes</w:t>
      </w:r>
      <w:r w:rsidRPr="004E0C14">
        <w:t>): Ask each student to</w:t>
      </w:r>
      <w:r>
        <w:rPr>
          <w:b/>
        </w:rPr>
        <w:t xml:space="preserve"> </w:t>
      </w:r>
      <w:r w:rsidRPr="004E0C14">
        <w:rPr>
          <w:b/>
        </w:rPr>
        <w:t>plan</w:t>
      </w:r>
      <w:r>
        <w:t xml:space="preserve"> his or her idea for a </w:t>
      </w:r>
      <w:proofErr w:type="spellStart"/>
      <w:r>
        <w:t>MechAnimation</w:t>
      </w:r>
      <w:proofErr w:type="spellEnd"/>
      <w:r>
        <w:t>:</w:t>
      </w:r>
    </w:p>
    <w:p w14:paraId="7F418D37" w14:textId="77777777" w:rsidR="00E02945" w:rsidRPr="004E0C14" w:rsidRDefault="00E02945" w:rsidP="005331C3">
      <w:pPr>
        <w:pStyle w:val="ListParagraph"/>
        <w:numPr>
          <w:ilvl w:val="0"/>
          <w:numId w:val="27"/>
        </w:numPr>
        <w:spacing w:before="120"/>
        <w:contextualSpacing w:val="0"/>
        <w:rPr>
          <w:b/>
        </w:rPr>
      </w:pPr>
      <w:r>
        <w:rPr>
          <w:i/>
        </w:rPr>
        <w:t xml:space="preserve">What would you like your </w:t>
      </w:r>
      <w:proofErr w:type="spellStart"/>
      <w:r>
        <w:rPr>
          <w:i/>
        </w:rPr>
        <w:t>MechAnimation</w:t>
      </w:r>
      <w:proofErr w:type="spellEnd"/>
      <w:r>
        <w:rPr>
          <w:i/>
        </w:rPr>
        <w:t xml:space="preserve"> to show?</w:t>
      </w:r>
    </w:p>
    <w:p w14:paraId="10D36BA6" w14:textId="77777777" w:rsidR="00E02945" w:rsidRPr="004E0C14" w:rsidRDefault="00E02945" w:rsidP="005331C3">
      <w:pPr>
        <w:pStyle w:val="ListParagraph"/>
        <w:numPr>
          <w:ilvl w:val="0"/>
          <w:numId w:val="27"/>
        </w:numPr>
        <w:spacing w:before="120"/>
        <w:contextualSpacing w:val="0"/>
        <w:rPr>
          <w:b/>
        </w:rPr>
      </w:pPr>
      <w:r>
        <w:rPr>
          <w:i/>
        </w:rPr>
        <w:t>What part will be moving and what will be fixed?</w:t>
      </w:r>
    </w:p>
    <w:p w14:paraId="19D56BBD" w14:textId="77777777" w:rsidR="00E02945" w:rsidRPr="004E0C14" w:rsidRDefault="00E02945" w:rsidP="005331C3">
      <w:pPr>
        <w:pStyle w:val="ListParagraph"/>
        <w:numPr>
          <w:ilvl w:val="0"/>
          <w:numId w:val="27"/>
        </w:numPr>
        <w:spacing w:before="120"/>
        <w:contextualSpacing w:val="0"/>
        <w:rPr>
          <w:b/>
        </w:rPr>
      </w:pPr>
      <w:r>
        <w:rPr>
          <w:i/>
        </w:rPr>
        <w:t>Write the story and make a drawing showing the scene.</w:t>
      </w:r>
    </w:p>
    <w:p w14:paraId="2B93007C" w14:textId="781403C1" w:rsidR="00E02945" w:rsidRPr="00350C75" w:rsidRDefault="00E02945" w:rsidP="005331C3">
      <w:pPr>
        <w:pStyle w:val="ListParagraph"/>
        <w:numPr>
          <w:ilvl w:val="0"/>
          <w:numId w:val="71"/>
        </w:numPr>
        <w:spacing w:before="120"/>
        <w:contextualSpacing w:val="0"/>
        <w:rPr>
          <w:u w:val="single"/>
        </w:rPr>
      </w:pPr>
      <w:r w:rsidRPr="004E0C14">
        <w:rPr>
          <w:b/>
        </w:rPr>
        <w:t>Designing the mechanism</w:t>
      </w:r>
      <w:r>
        <w:t xml:space="preserve"> </w:t>
      </w:r>
      <w:r w:rsidRPr="004A4FFC">
        <w:t>(</w:t>
      </w:r>
      <w:r>
        <w:t>Individual</w:t>
      </w:r>
      <w:r w:rsidRPr="004A4FFC">
        <w:t xml:space="preserve"> – </w:t>
      </w:r>
      <w:r>
        <w:t xml:space="preserve">20 minutes): Review the use of mechanism diagrams. Each student should </w:t>
      </w:r>
      <w:r w:rsidRPr="004E0C14">
        <w:rPr>
          <w:b/>
        </w:rPr>
        <w:t>design</w:t>
      </w:r>
      <w:r>
        <w:t xml:space="preserve"> the mechanism that will be inside the </w:t>
      </w:r>
      <w:proofErr w:type="spellStart"/>
      <w:r>
        <w:t>MechAnimation</w:t>
      </w:r>
      <w:proofErr w:type="spellEnd"/>
      <w:r>
        <w:t xml:space="preserve"> they will create. Review the use of mechanism diagrams, and encourage students to</w:t>
      </w:r>
      <w:r w:rsidR="00D76FCA">
        <w:t xml:space="preserve"> develop</w:t>
      </w:r>
      <w:r>
        <w:t xml:space="preserve"> their mechanism ideas using diagrams</w:t>
      </w:r>
      <w:r w:rsidR="00D76FCA">
        <w:t>. Then they should create pegboard models from the diagrams.</w:t>
      </w:r>
    </w:p>
    <w:p w14:paraId="4186722F" w14:textId="77777777" w:rsidR="00E02945" w:rsidRPr="004A4FFC" w:rsidRDefault="00E02945" w:rsidP="00E02945">
      <w:pPr>
        <w:pBdr>
          <w:top w:val="single" w:sz="4" w:space="1" w:color="auto"/>
          <w:left w:val="single" w:sz="4" w:space="4" w:color="auto"/>
          <w:bottom w:val="single" w:sz="4" w:space="1" w:color="auto"/>
          <w:right w:val="single" w:sz="4" w:space="4" w:color="auto"/>
        </w:pBdr>
        <w:spacing w:before="120"/>
        <w:ind w:left="360"/>
        <w:rPr>
          <w:u w:val="single"/>
        </w:rPr>
      </w:pPr>
      <w:r w:rsidRPr="004A4FFC">
        <w:rPr>
          <w:u w:val="single"/>
        </w:rPr>
        <w:t>Science Notebook:</w:t>
      </w:r>
    </w:p>
    <w:p w14:paraId="5DD74672" w14:textId="77777777" w:rsidR="00E02945" w:rsidRDefault="00E029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Describe and draw the scene you would like to create.</w:t>
      </w:r>
    </w:p>
    <w:p w14:paraId="26B6674C" w14:textId="77777777" w:rsidR="00E02945" w:rsidRDefault="00E029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Make a drawing showing what the scene will look like.</w:t>
      </w:r>
    </w:p>
    <w:p w14:paraId="3EA586F5" w14:textId="77777777" w:rsidR="00E02945" w:rsidRPr="00E86822" w:rsidRDefault="00E029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How will you use a mechanism to make your scene come alive?</w:t>
      </w:r>
    </w:p>
    <w:p w14:paraId="6F372F41" w14:textId="77777777" w:rsidR="00E02945" w:rsidRPr="00350C75" w:rsidRDefault="00E02945" w:rsidP="00E02945">
      <w:pPr>
        <w:spacing w:before="120"/>
        <w:ind w:left="360"/>
        <w:rPr>
          <w:u w:val="single"/>
        </w:rPr>
      </w:pPr>
    </w:p>
    <w:p w14:paraId="4DB0BB5F" w14:textId="77777777" w:rsidR="00E84845" w:rsidRDefault="00E84845">
      <w:pPr>
        <w:rPr>
          <w:rFonts w:ascii="Arial" w:hAnsi="Arial" w:cs="Arial"/>
          <w:b/>
          <w:bCs/>
          <w:kern w:val="32"/>
          <w:sz w:val="32"/>
          <w:szCs w:val="32"/>
        </w:rPr>
      </w:pPr>
      <w:r>
        <w:br w:type="page"/>
      </w:r>
    </w:p>
    <w:p w14:paraId="101108BA" w14:textId="1F7484F3" w:rsidR="00E84845" w:rsidRPr="00062DA7" w:rsidRDefault="00E84845" w:rsidP="00E84845">
      <w:pPr>
        <w:keepNext/>
        <w:spacing w:before="120"/>
        <w:jc w:val="center"/>
        <w:outlineLvl w:val="0"/>
        <w:rPr>
          <w:rStyle w:val="StyleStyle14ptBold"/>
          <w:b w:val="0"/>
          <w:bCs w:val="0"/>
        </w:rPr>
      </w:pPr>
      <w:r w:rsidRPr="00203175">
        <w:rPr>
          <w:b/>
          <w:bCs/>
          <w:sz w:val="36"/>
          <w:szCs w:val="36"/>
        </w:rPr>
        <w:lastRenderedPageBreak/>
        <w:t xml:space="preserve">Lesson </w:t>
      </w:r>
      <w:r>
        <w:rPr>
          <w:b/>
          <w:bCs/>
          <w:sz w:val="36"/>
          <w:szCs w:val="36"/>
        </w:rPr>
        <w:t>11</w:t>
      </w:r>
      <w:r w:rsidRPr="00203175">
        <w:rPr>
          <w:b/>
          <w:bCs/>
          <w:sz w:val="36"/>
          <w:szCs w:val="36"/>
        </w:rPr>
        <w:t xml:space="preserve">: </w:t>
      </w:r>
      <w:r w:rsidRPr="008E0607">
        <w:rPr>
          <w:b/>
          <w:bCs/>
          <w:sz w:val="36"/>
          <w:szCs w:val="36"/>
        </w:rPr>
        <w:t xml:space="preserve">Making </w:t>
      </w:r>
      <w:r>
        <w:rPr>
          <w:b/>
          <w:bCs/>
          <w:sz w:val="36"/>
          <w:szCs w:val="36"/>
        </w:rPr>
        <w:t xml:space="preserve">a Complex </w:t>
      </w:r>
      <w:proofErr w:type="spellStart"/>
      <w:r w:rsidRPr="008E0607">
        <w:rPr>
          <w:b/>
          <w:bCs/>
          <w:sz w:val="36"/>
          <w:szCs w:val="36"/>
        </w:rPr>
        <w:t>Mechanimation</w:t>
      </w:r>
      <w:proofErr w:type="spellEnd"/>
    </w:p>
    <w:p w14:paraId="7888798B" w14:textId="77777777" w:rsidR="00E84845" w:rsidRPr="005B6169" w:rsidRDefault="00E84845" w:rsidP="00E84845">
      <w:pPr>
        <w:pStyle w:val="Heading2"/>
        <w:spacing w:before="120" w:after="0"/>
        <w:rPr>
          <w:rStyle w:val="StyleStyle14ptBold"/>
          <w:rFonts w:ascii="Arial" w:hAnsi="Arial"/>
          <w:b/>
          <w:bCs/>
        </w:rPr>
      </w:pPr>
      <w:r w:rsidRPr="005B6169">
        <w:rPr>
          <w:rStyle w:val="StyleStyle14ptBold"/>
          <w:rFonts w:ascii="Arial" w:hAnsi="Arial"/>
          <w:b/>
        </w:rPr>
        <w:t>Essential Question</w:t>
      </w:r>
    </w:p>
    <w:p w14:paraId="26ABCF9F" w14:textId="32E0EA24" w:rsidR="00E84845" w:rsidRDefault="00E84845" w:rsidP="00E84845">
      <w:pPr>
        <w:spacing w:before="120"/>
      </w:pPr>
      <w:r>
        <w:t xml:space="preserve">How can I make my </w:t>
      </w:r>
      <w:r w:rsidR="00D76FCA">
        <w:t xml:space="preserve">complex </w:t>
      </w:r>
      <w:proofErr w:type="spellStart"/>
      <w:r>
        <w:t>MechAnimation</w:t>
      </w:r>
      <w:proofErr w:type="spellEnd"/>
      <w:r>
        <w:t xml:space="preserve"> do what I designed it to do?</w:t>
      </w:r>
    </w:p>
    <w:p w14:paraId="2848BFA2" w14:textId="77777777" w:rsidR="00E84845" w:rsidRPr="005B6169" w:rsidRDefault="00E84845" w:rsidP="00E84845">
      <w:pPr>
        <w:pStyle w:val="Heading2"/>
        <w:spacing w:before="120" w:after="0"/>
        <w:rPr>
          <w:rStyle w:val="StyleStyle14ptBold"/>
          <w:rFonts w:ascii="Arial" w:hAnsi="Arial"/>
          <w:b/>
          <w:bCs/>
        </w:rPr>
      </w:pPr>
      <w:r w:rsidRPr="005B6169">
        <w:rPr>
          <w:rStyle w:val="StyleStyle14ptBold"/>
          <w:rFonts w:ascii="Arial" w:hAnsi="Arial"/>
          <w:b/>
        </w:rPr>
        <w:t>Task</w:t>
      </w:r>
    </w:p>
    <w:p w14:paraId="09EC7E86" w14:textId="7983379F" w:rsidR="00E84845" w:rsidRDefault="00E84845" w:rsidP="00E84845">
      <w:pPr>
        <w:spacing w:before="120"/>
      </w:pPr>
      <w:r>
        <w:t xml:space="preserve">Create a </w:t>
      </w:r>
      <w:r w:rsidR="00D76FCA">
        <w:t xml:space="preserve">complex </w:t>
      </w:r>
      <w:proofErr w:type="spellStart"/>
      <w:r>
        <w:t>MechAnimation</w:t>
      </w:r>
      <w:proofErr w:type="spellEnd"/>
      <w:r>
        <w:t xml:space="preserve"> that tells a story or relates an idea </w:t>
      </w:r>
    </w:p>
    <w:p w14:paraId="76FA1A2A" w14:textId="2A21BCC2" w:rsidR="0080786F" w:rsidRPr="009B5C7F" w:rsidRDefault="00D76FCA" w:rsidP="0080786F">
      <w:pPr>
        <w:spacing w:before="120"/>
      </w:pPr>
      <w:r w:rsidRPr="00D76FCA">
        <w:t xml:space="preserve">Writing: </w:t>
      </w:r>
    </w:p>
    <w:p w14:paraId="50BE97E5" w14:textId="77777777" w:rsidR="00E84845" w:rsidRPr="00346030" w:rsidRDefault="00E84845" w:rsidP="00E84845">
      <w:pPr>
        <w:pStyle w:val="Heading2"/>
        <w:spacing w:before="120" w:after="0"/>
        <w:rPr>
          <w:i w:val="0"/>
        </w:rPr>
      </w:pPr>
      <w:r>
        <w:t>Standards</w:t>
      </w:r>
    </w:p>
    <w:p w14:paraId="3AD61564" w14:textId="0BC073C6" w:rsidR="00E84845" w:rsidRPr="005B6169" w:rsidRDefault="00E84845" w:rsidP="00E84845">
      <w:pPr>
        <w:tabs>
          <w:tab w:val="left" w:pos="3550"/>
          <w:tab w:val="left" w:pos="7000"/>
          <w:tab w:val="left" w:pos="10649"/>
        </w:tabs>
        <w:spacing w:before="120"/>
        <w:ind w:left="360" w:hanging="360"/>
        <w:rPr>
          <w:b/>
        </w:rPr>
      </w:pPr>
      <w:r w:rsidRPr="002B3199">
        <w:rPr>
          <w:u w:val="single"/>
        </w:rPr>
        <w:t>CCLS – ELA</w:t>
      </w:r>
      <w:r w:rsidRPr="002B3199">
        <w:rPr>
          <w:b/>
        </w:rPr>
        <w:t xml:space="preserve"> </w:t>
      </w:r>
      <w:r>
        <w:rPr>
          <w:b/>
        </w:rPr>
        <w:br/>
      </w:r>
      <w:r w:rsidRPr="006239EC">
        <w:rPr>
          <w:b/>
        </w:rPr>
        <w:t>Writing</w:t>
      </w:r>
      <w:r w:rsidRPr="006239EC">
        <w:t xml:space="preserve">: </w:t>
      </w:r>
      <w:r w:rsidR="00D76FCA" w:rsidRPr="00D76FCA">
        <w:t>Text types and purposes; Production and distribution of writing; Research to build and present knowledge</w:t>
      </w:r>
    </w:p>
    <w:p w14:paraId="65F326FE" w14:textId="77777777" w:rsidR="00D76FCA" w:rsidRPr="000979C3" w:rsidRDefault="00D76FCA" w:rsidP="00D76FCA">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Pr="00DA3071">
        <w:t xml:space="preserve">1. </w:t>
      </w:r>
      <w:proofErr w:type="gramStart"/>
      <w:r w:rsidRPr="00DA3071">
        <w:t xml:space="preserve">Asking </w:t>
      </w:r>
      <w:r>
        <w:t xml:space="preserve">questions and defining problems; </w:t>
      </w:r>
      <w:r w:rsidRPr="00DA3071">
        <w:t>6.</w:t>
      </w:r>
      <w:proofErr w:type="gramEnd"/>
      <w:r w:rsidRPr="00DA3071">
        <w:t xml:space="preserve"> Designing solutions</w:t>
      </w:r>
      <w:proofErr w:type="gramStart"/>
      <w:r>
        <w:t>;</w:t>
      </w:r>
      <w:proofErr w:type="gramEnd"/>
      <w:r w:rsidRPr="00DA3071">
        <w:br/>
        <w:t>8. Obtaining, evaluating and communicating information</w:t>
      </w:r>
    </w:p>
    <w:p w14:paraId="3C2BBE7B" w14:textId="77777777" w:rsidR="00D76FCA" w:rsidRDefault="00D76FCA" w:rsidP="00D76FCA">
      <w:pPr>
        <w:tabs>
          <w:tab w:val="left" w:pos="3550"/>
          <w:tab w:val="left" w:pos="7000"/>
          <w:tab w:val="left" w:pos="10649"/>
        </w:tabs>
        <w:ind w:left="360"/>
      </w:pPr>
      <w:r>
        <w:rPr>
          <w:b/>
        </w:rPr>
        <w:t>Crosscutting</w:t>
      </w:r>
      <w:r w:rsidRPr="005255AB">
        <w:rPr>
          <w:b/>
        </w:rPr>
        <w:t xml:space="preserve"> Concepts: </w:t>
      </w:r>
      <w:r w:rsidRPr="005255AB">
        <w:t xml:space="preserve">1. Patterns; </w:t>
      </w:r>
      <w:r w:rsidRPr="00DA3071">
        <w:t>2. Cause and effect: mechanism and prediction</w:t>
      </w:r>
      <w:proofErr w:type="gramStart"/>
      <w:r>
        <w:t>;</w:t>
      </w:r>
      <w:proofErr w:type="gramEnd"/>
      <w:r w:rsidRPr="00095556">
        <w:br/>
      </w:r>
      <w:r w:rsidRPr="005B6169">
        <w:t>6. Structure and function</w:t>
      </w:r>
    </w:p>
    <w:p w14:paraId="75375736" w14:textId="77777777" w:rsidR="00D76FCA" w:rsidRPr="00FB60F3" w:rsidRDefault="00D76FCA" w:rsidP="00D76FCA">
      <w:pPr>
        <w:tabs>
          <w:tab w:val="left" w:pos="3550"/>
          <w:tab w:val="left" w:pos="7000"/>
          <w:tab w:val="left" w:pos="10649"/>
        </w:tabs>
        <w:ind w:left="360"/>
      </w:pPr>
      <w:r>
        <w:rPr>
          <w:b/>
        </w:rPr>
        <w:t>Disciplinary Core Ideas:</w:t>
      </w:r>
      <w:r>
        <w:t xml:space="preserve"> </w:t>
      </w:r>
      <w:r w:rsidRPr="00D50CBD">
        <w:t xml:space="preserve">ETS1: Engineering Design </w:t>
      </w:r>
    </w:p>
    <w:p w14:paraId="00ADFCBF" w14:textId="77777777" w:rsidR="00E84845" w:rsidRDefault="00E84845" w:rsidP="00E84845">
      <w:pPr>
        <w:pStyle w:val="Heading2"/>
        <w:spacing w:before="120" w:after="0"/>
        <w:rPr>
          <w:b w:val="0"/>
        </w:rPr>
      </w:pPr>
      <w:r>
        <w:t>Outcomes</w:t>
      </w:r>
    </w:p>
    <w:p w14:paraId="2DC5D353" w14:textId="77777777" w:rsidR="00E84845" w:rsidRPr="00C1037B" w:rsidRDefault="00E84845" w:rsidP="005331C3">
      <w:pPr>
        <w:numPr>
          <w:ilvl w:val="0"/>
          <w:numId w:val="24"/>
        </w:numPr>
        <w:spacing w:before="120"/>
      </w:pPr>
      <w:r>
        <w:t>Students develop troubleshooting strategies and techniques to address issues as they arise.</w:t>
      </w:r>
    </w:p>
    <w:p w14:paraId="1948E9E1" w14:textId="77777777" w:rsidR="00E84845" w:rsidRPr="00CA4261" w:rsidRDefault="00E84845" w:rsidP="00E84845">
      <w:pPr>
        <w:spacing w:before="120"/>
        <w:ind w:left="360" w:hanging="360"/>
        <w:rPr>
          <w:rFonts w:ascii="Arial" w:hAnsi="Arial"/>
          <w:b/>
          <w:i/>
          <w:sz w:val="28"/>
        </w:rPr>
      </w:pPr>
      <w:r w:rsidRPr="00F75AA2">
        <w:rPr>
          <w:rFonts w:ascii="Arial" w:hAnsi="Arial"/>
          <w:b/>
          <w:i/>
          <w:sz w:val="28"/>
        </w:rPr>
        <w:t>Assessment</w:t>
      </w:r>
      <w:r>
        <w:rPr>
          <w:rFonts w:ascii="Arial" w:hAnsi="Arial"/>
          <w:b/>
          <w:i/>
          <w:sz w:val="28"/>
        </w:rPr>
        <w:br/>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firstRow="0" w:lastRow="0" w:firstColumn="0" w:lastColumn="0" w:noHBand="0" w:noVBand="0"/>
      </w:tblPr>
      <w:tblGrid>
        <w:gridCol w:w="1700"/>
        <w:gridCol w:w="1475"/>
        <w:gridCol w:w="2520"/>
        <w:gridCol w:w="2430"/>
        <w:gridCol w:w="2700"/>
      </w:tblGrid>
      <w:tr w:rsidR="00E84845" w:rsidRPr="00D520EB" w14:paraId="7777F575" w14:textId="77777777" w:rsidTr="007E2EE9">
        <w:trPr>
          <w:trHeight w:val="217"/>
        </w:trPr>
        <w:tc>
          <w:tcPr>
            <w:tcW w:w="1700" w:type="dxa"/>
            <w:tcBorders>
              <w:top w:val="single" w:sz="4" w:space="0" w:color="auto"/>
              <w:left w:val="single" w:sz="4" w:space="0" w:color="auto"/>
              <w:bottom w:val="single" w:sz="4" w:space="0" w:color="auto"/>
              <w:right w:val="single" w:sz="4" w:space="0" w:color="auto"/>
            </w:tcBorders>
          </w:tcPr>
          <w:p w14:paraId="1D4109BC" w14:textId="77777777" w:rsidR="00E84845" w:rsidRDefault="00E84845" w:rsidP="007E2EE9">
            <w:pPr>
              <w:pStyle w:val="Header"/>
              <w:rPr>
                <w:rFonts w:ascii="Cambria" w:hAnsi="Cambria"/>
                <w:sz w:val="20"/>
              </w:rPr>
            </w:pPr>
            <w:r>
              <w:rPr>
                <w:rFonts w:ascii="Cambria" w:hAnsi="Cambria"/>
                <w:b/>
                <w:sz w:val="20"/>
              </w:rPr>
              <w:t>Objective</w:t>
            </w:r>
            <w:r w:rsidRPr="00D520EB">
              <w:rPr>
                <w:rFonts w:ascii="Cambria" w:hAnsi="Cambria"/>
                <w:b/>
                <w:sz w:val="20"/>
              </w:rPr>
              <w:t>:</w:t>
            </w:r>
          </w:p>
        </w:tc>
        <w:tc>
          <w:tcPr>
            <w:tcW w:w="1475" w:type="dxa"/>
            <w:tcBorders>
              <w:top w:val="single" w:sz="4" w:space="0" w:color="auto"/>
              <w:left w:val="single" w:sz="4" w:space="0" w:color="auto"/>
              <w:bottom w:val="single" w:sz="4" w:space="0" w:color="auto"/>
              <w:right w:val="single" w:sz="4" w:space="0" w:color="auto"/>
            </w:tcBorders>
          </w:tcPr>
          <w:p w14:paraId="631F3AD6" w14:textId="77777777" w:rsidR="00E84845" w:rsidRDefault="00E84845" w:rsidP="007E2EE9">
            <w:pPr>
              <w:pStyle w:val="Header"/>
              <w:rPr>
                <w:rFonts w:ascii="Cambria" w:hAnsi="Cambria"/>
                <w:sz w:val="20"/>
              </w:rPr>
            </w:pPr>
            <w:r w:rsidRPr="00D520EB">
              <w:rPr>
                <w:rFonts w:ascii="Cambria" w:hAnsi="Cambria"/>
                <w:b/>
                <w:bCs/>
                <w:sz w:val="20"/>
              </w:rPr>
              <w:t>Below  (1)</w:t>
            </w:r>
          </w:p>
        </w:tc>
        <w:tc>
          <w:tcPr>
            <w:tcW w:w="2520" w:type="dxa"/>
            <w:tcBorders>
              <w:top w:val="single" w:sz="4" w:space="0" w:color="auto"/>
              <w:left w:val="single" w:sz="4" w:space="0" w:color="auto"/>
              <w:bottom w:val="single" w:sz="4" w:space="0" w:color="auto"/>
              <w:right w:val="single" w:sz="4" w:space="0" w:color="auto"/>
            </w:tcBorders>
          </w:tcPr>
          <w:p w14:paraId="40211B84" w14:textId="77777777" w:rsidR="00E84845" w:rsidRDefault="00E84845" w:rsidP="007E2EE9">
            <w:pPr>
              <w:pStyle w:val="Header"/>
              <w:rPr>
                <w:rFonts w:ascii="Cambria" w:hAnsi="Cambria"/>
                <w:sz w:val="20"/>
              </w:rPr>
            </w:pPr>
            <w:r w:rsidRPr="00D520EB">
              <w:rPr>
                <w:rFonts w:ascii="Cambria" w:hAnsi="Cambria"/>
                <w:b/>
                <w:bCs/>
                <w:sz w:val="20"/>
              </w:rPr>
              <w:t>Approaching (2)</w:t>
            </w:r>
          </w:p>
        </w:tc>
        <w:tc>
          <w:tcPr>
            <w:tcW w:w="2430" w:type="dxa"/>
            <w:tcBorders>
              <w:top w:val="single" w:sz="4" w:space="0" w:color="auto"/>
              <w:left w:val="single" w:sz="4" w:space="0" w:color="auto"/>
              <w:bottom w:val="single" w:sz="4" w:space="0" w:color="auto"/>
              <w:right w:val="single" w:sz="4" w:space="0" w:color="auto"/>
            </w:tcBorders>
          </w:tcPr>
          <w:p w14:paraId="51296B2C" w14:textId="77777777" w:rsidR="00E84845" w:rsidRDefault="00E84845" w:rsidP="007E2EE9">
            <w:pPr>
              <w:pStyle w:val="Header"/>
              <w:rPr>
                <w:rFonts w:ascii="Cambria" w:hAnsi="Cambria"/>
                <w:sz w:val="20"/>
              </w:rPr>
            </w:pPr>
            <w:r w:rsidRPr="00D520EB">
              <w:rPr>
                <w:rFonts w:ascii="Cambria" w:hAnsi="Cambria"/>
                <w:b/>
                <w:bCs/>
                <w:sz w:val="20"/>
              </w:rPr>
              <w:t>Proficient (3)</w:t>
            </w:r>
          </w:p>
        </w:tc>
        <w:tc>
          <w:tcPr>
            <w:tcW w:w="2700" w:type="dxa"/>
            <w:tcBorders>
              <w:top w:val="single" w:sz="4" w:space="0" w:color="auto"/>
              <w:left w:val="single" w:sz="4" w:space="0" w:color="auto"/>
              <w:bottom w:val="single" w:sz="4" w:space="0" w:color="auto"/>
              <w:right w:val="single" w:sz="4" w:space="0" w:color="auto"/>
            </w:tcBorders>
          </w:tcPr>
          <w:p w14:paraId="3D01571E" w14:textId="77777777" w:rsidR="00E84845" w:rsidRDefault="00E84845" w:rsidP="007E2EE9">
            <w:pPr>
              <w:pStyle w:val="Header"/>
              <w:rPr>
                <w:rFonts w:ascii="Cambria" w:hAnsi="Cambria"/>
                <w:sz w:val="20"/>
              </w:rPr>
            </w:pPr>
            <w:r w:rsidRPr="00D520EB">
              <w:rPr>
                <w:rFonts w:ascii="Cambria" w:hAnsi="Cambria"/>
                <w:b/>
                <w:bCs/>
                <w:sz w:val="20"/>
              </w:rPr>
              <w:t>Advanced (4)</w:t>
            </w:r>
          </w:p>
        </w:tc>
      </w:tr>
      <w:tr w:rsidR="00E84845" w:rsidRPr="00D520EB" w14:paraId="1F456080" w14:textId="77777777" w:rsidTr="007E2EE9">
        <w:trPr>
          <w:trHeight w:val="775"/>
        </w:trPr>
        <w:tc>
          <w:tcPr>
            <w:tcW w:w="1700" w:type="dxa"/>
            <w:tcBorders>
              <w:top w:val="single" w:sz="4" w:space="0" w:color="auto"/>
              <w:left w:val="single" w:sz="4" w:space="0" w:color="auto"/>
              <w:bottom w:val="single" w:sz="4" w:space="0" w:color="auto"/>
              <w:right w:val="single" w:sz="4" w:space="0" w:color="auto"/>
            </w:tcBorders>
          </w:tcPr>
          <w:p w14:paraId="5010885B" w14:textId="77777777" w:rsidR="00E84845" w:rsidRPr="00D520EB" w:rsidRDefault="00E84845" w:rsidP="007E2EE9">
            <w:pPr>
              <w:pStyle w:val="Header"/>
              <w:rPr>
                <w:rFonts w:ascii="Cambria" w:hAnsi="Cambria"/>
                <w:sz w:val="20"/>
              </w:rPr>
            </w:pPr>
            <w:r>
              <w:rPr>
                <w:rFonts w:ascii="Cambria" w:hAnsi="Cambria"/>
                <w:sz w:val="20"/>
              </w:rPr>
              <w:t xml:space="preserve">Build, test and troubleshoot a </w:t>
            </w:r>
            <w:proofErr w:type="spellStart"/>
            <w:r>
              <w:rPr>
                <w:rFonts w:ascii="Cambria" w:hAnsi="Cambria"/>
                <w:sz w:val="20"/>
              </w:rPr>
              <w:t>MechAnimation</w:t>
            </w:r>
            <w:proofErr w:type="spellEnd"/>
          </w:p>
        </w:tc>
        <w:tc>
          <w:tcPr>
            <w:tcW w:w="1475" w:type="dxa"/>
            <w:tcBorders>
              <w:top w:val="single" w:sz="4" w:space="0" w:color="auto"/>
              <w:left w:val="single" w:sz="4" w:space="0" w:color="auto"/>
              <w:bottom w:val="single" w:sz="4" w:space="0" w:color="auto"/>
              <w:right w:val="single" w:sz="4" w:space="0" w:color="auto"/>
            </w:tcBorders>
          </w:tcPr>
          <w:p w14:paraId="254BF8D5" w14:textId="77777777" w:rsidR="00E84845" w:rsidRPr="00D520EB" w:rsidRDefault="00E84845" w:rsidP="007E2EE9">
            <w:pPr>
              <w:pStyle w:val="Header"/>
              <w:rPr>
                <w:rFonts w:ascii="Cambria" w:hAnsi="Cambria"/>
                <w:sz w:val="20"/>
              </w:rPr>
            </w:pPr>
            <w:r>
              <w:rPr>
                <w:rFonts w:ascii="Cambria" w:hAnsi="Cambria"/>
                <w:sz w:val="20"/>
              </w:rPr>
              <w:t>Nothing built</w:t>
            </w:r>
          </w:p>
        </w:tc>
        <w:tc>
          <w:tcPr>
            <w:tcW w:w="2520" w:type="dxa"/>
            <w:tcBorders>
              <w:top w:val="single" w:sz="4" w:space="0" w:color="auto"/>
              <w:left w:val="single" w:sz="4" w:space="0" w:color="auto"/>
              <w:bottom w:val="single" w:sz="4" w:space="0" w:color="auto"/>
              <w:right w:val="single" w:sz="4" w:space="0" w:color="auto"/>
            </w:tcBorders>
          </w:tcPr>
          <w:p w14:paraId="6E95BAD3" w14:textId="77777777" w:rsidR="00E84845" w:rsidRPr="00D520EB" w:rsidRDefault="00E84845" w:rsidP="007E2EE9">
            <w:pPr>
              <w:pStyle w:val="Header"/>
              <w:rPr>
                <w:rFonts w:ascii="Cambria" w:hAnsi="Cambria"/>
                <w:sz w:val="20"/>
              </w:rPr>
            </w:pPr>
            <w:r>
              <w:rPr>
                <w:rFonts w:ascii="Cambria" w:hAnsi="Cambria"/>
                <w:sz w:val="20"/>
              </w:rPr>
              <w:t>Parts are not working; difficulty in troubleshooting</w:t>
            </w:r>
          </w:p>
        </w:tc>
        <w:tc>
          <w:tcPr>
            <w:tcW w:w="2430" w:type="dxa"/>
            <w:tcBorders>
              <w:top w:val="single" w:sz="4" w:space="0" w:color="auto"/>
              <w:left w:val="single" w:sz="4" w:space="0" w:color="auto"/>
              <w:bottom w:val="single" w:sz="4" w:space="0" w:color="auto"/>
              <w:right w:val="single" w:sz="4" w:space="0" w:color="auto"/>
            </w:tcBorders>
          </w:tcPr>
          <w:p w14:paraId="012D1A61" w14:textId="77777777" w:rsidR="00E84845" w:rsidRPr="00D520EB" w:rsidRDefault="00E84845" w:rsidP="007E2EE9">
            <w:pPr>
              <w:pStyle w:val="Header"/>
              <w:rPr>
                <w:rFonts w:ascii="Cambria" w:hAnsi="Cambria"/>
                <w:sz w:val="20"/>
              </w:rPr>
            </w:pPr>
            <w:proofErr w:type="spellStart"/>
            <w:r>
              <w:rPr>
                <w:rFonts w:ascii="Cambria" w:hAnsi="Cambria"/>
                <w:sz w:val="20"/>
              </w:rPr>
              <w:t>MechAnimation</w:t>
            </w:r>
            <w:proofErr w:type="spellEnd"/>
            <w:r>
              <w:rPr>
                <w:rFonts w:ascii="Cambria" w:hAnsi="Cambria"/>
                <w:sz w:val="20"/>
              </w:rPr>
              <w:t xml:space="preserve"> works as planned; evidence of troubleshooting to make it work</w:t>
            </w:r>
          </w:p>
        </w:tc>
        <w:tc>
          <w:tcPr>
            <w:tcW w:w="2700" w:type="dxa"/>
            <w:tcBorders>
              <w:top w:val="single" w:sz="4" w:space="0" w:color="auto"/>
              <w:left w:val="single" w:sz="4" w:space="0" w:color="auto"/>
              <w:bottom w:val="single" w:sz="4" w:space="0" w:color="auto"/>
              <w:right w:val="single" w:sz="4" w:space="0" w:color="auto"/>
            </w:tcBorders>
          </w:tcPr>
          <w:p w14:paraId="3A59BA1B" w14:textId="77777777" w:rsidR="00E84845" w:rsidRPr="00D520EB" w:rsidRDefault="00E84845" w:rsidP="007E2EE9">
            <w:pPr>
              <w:pStyle w:val="Header"/>
              <w:rPr>
                <w:rFonts w:ascii="Cambria" w:hAnsi="Cambria"/>
                <w:sz w:val="20"/>
              </w:rPr>
            </w:pPr>
            <w:r>
              <w:rPr>
                <w:rFonts w:ascii="Cambria" w:hAnsi="Cambria"/>
                <w:sz w:val="20"/>
              </w:rPr>
              <w:t xml:space="preserve">Elaborate </w:t>
            </w:r>
            <w:r w:rsidRPr="00407E5F">
              <w:rPr>
                <w:rFonts w:ascii="Cambria" w:hAnsi="Cambria"/>
                <w:sz w:val="20"/>
                <w:u w:val="single"/>
              </w:rPr>
              <w:t>and/or</w:t>
            </w:r>
            <w:r>
              <w:rPr>
                <w:rFonts w:ascii="Cambria" w:hAnsi="Cambria"/>
                <w:sz w:val="20"/>
              </w:rPr>
              <w:t xml:space="preserve"> multiple </w:t>
            </w:r>
            <w:proofErr w:type="spellStart"/>
            <w:r>
              <w:rPr>
                <w:rFonts w:ascii="Cambria" w:hAnsi="Cambria"/>
                <w:sz w:val="20"/>
              </w:rPr>
              <w:t>MechAnimations</w:t>
            </w:r>
            <w:proofErr w:type="spellEnd"/>
            <w:r>
              <w:rPr>
                <w:rFonts w:ascii="Cambria" w:hAnsi="Cambria"/>
                <w:sz w:val="20"/>
              </w:rPr>
              <w:t xml:space="preserve"> </w:t>
            </w:r>
            <w:r w:rsidRPr="00407E5F">
              <w:rPr>
                <w:rFonts w:ascii="Cambria" w:hAnsi="Cambria"/>
                <w:sz w:val="20"/>
                <w:u w:val="single"/>
              </w:rPr>
              <w:t>and/or</w:t>
            </w:r>
            <w:r>
              <w:rPr>
                <w:rFonts w:ascii="Cambria" w:hAnsi="Cambria"/>
                <w:sz w:val="20"/>
              </w:rPr>
              <w:t xml:space="preserve"> assistance to other students in troubleshooting</w:t>
            </w:r>
          </w:p>
        </w:tc>
      </w:tr>
    </w:tbl>
    <w:p w14:paraId="4393C067" w14:textId="77777777" w:rsidR="00E84845" w:rsidRDefault="00E84845" w:rsidP="00E84845">
      <w:pPr>
        <w:pStyle w:val="Heading2"/>
      </w:pPr>
      <w:r>
        <w:t>Advance Preparation</w:t>
      </w:r>
    </w:p>
    <w:p w14:paraId="16490836" w14:textId="77777777" w:rsidR="00E84845" w:rsidRPr="00667906" w:rsidRDefault="00E84845" w:rsidP="005331C3">
      <w:pPr>
        <w:numPr>
          <w:ilvl w:val="0"/>
          <w:numId w:val="23"/>
        </w:numPr>
        <w:spacing w:before="120"/>
        <w:rPr>
          <w:b/>
          <w:sz w:val="28"/>
        </w:rPr>
      </w:pPr>
      <w:r>
        <w:t>Prepare a Troubleshooting Chart like the one below:</w:t>
      </w:r>
      <w:r>
        <w:br/>
      </w:r>
    </w:p>
    <w:tbl>
      <w:tblPr>
        <w:tblStyle w:val="TableGrid"/>
        <w:tblW w:w="0" w:type="auto"/>
        <w:jc w:val="center"/>
        <w:tblLook w:val="04A0" w:firstRow="1" w:lastRow="0" w:firstColumn="1" w:lastColumn="0" w:noHBand="0" w:noVBand="1"/>
      </w:tblPr>
      <w:tblGrid>
        <w:gridCol w:w="3196"/>
        <w:gridCol w:w="3214"/>
        <w:gridCol w:w="3166"/>
      </w:tblGrid>
      <w:tr w:rsidR="00E84845" w:rsidRPr="00CA4261" w14:paraId="5122A490" w14:textId="77777777" w:rsidTr="007E2EE9">
        <w:trPr>
          <w:jc w:val="center"/>
        </w:trPr>
        <w:tc>
          <w:tcPr>
            <w:tcW w:w="3196" w:type="dxa"/>
          </w:tcPr>
          <w:p w14:paraId="0ACCBC76" w14:textId="77777777" w:rsidR="00E84845" w:rsidRPr="00CA4261" w:rsidRDefault="00E84845" w:rsidP="007E2EE9">
            <w:pPr>
              <w:pStyle w:val="Heading2"/>
              <w:spacing w:before="120" w:after="0"/>
              <w:jc w:val="center"/>
              <w:rPr>
                <w:rFonts w:ascii="Times New Roman" w:hAnsi="Times New Roman" w:cs="Times New Roman"/>
                <w:i w:val="0"/>
                <w:sz w:val="24"/>
                <w:szCs w:val="24"/>
              </w:rPr>
            </w:pPr>
            <w:r w:rsidRPr="00CA4261">
              <w:rPr>
                <w:rFonts w:ascii="Times New Roman" w:hAnsi="Times New Roman" w:cs="Times New Roman"/>
                <w:i w:val="0"/>
                <w:sz w:val="24"/>
                <w:szCs w:val="24"/>
              </w:rPr>
              <w:t>Issue</w:t>
            </w:r>
          </w:p>
        </w:tc>
        <w:tc>
          <w:tcPr>
            <w:tcW w:w="3214" w:type="dxa"/>
          </w:tcPr>
          <w:p w14:paraId="6B66C139" w14:textId="77777777" w:rsidR="00E84845" w:rsidRPr="00CA4261" w:rsidRDefault="00E84845" w:rsidP="007E2EE9">
            <w:pPr>
              <w:pStyle w:val="Heading2"/>
              <w:spacing w:before="120" w:after="0"/>
              <w:jc w:val="center"/>
              <w:rPr>
                <w:i w:val="0"/>
              </w:rPr>
            </w:pPr>
            <w:r>
              <w:rPr>
                <w:rFonts w:ascii="Times New Roman" w:hAnsi="Times New Roman" w:cs="Times New Roman"/>
                <w:i w:val="0"/>
                <w:sz w:val="24"/>
                <w:szCs w:val="24"/>
              </w:rPr>
              <w:t>Cause</w:t>
            </w:r>
          </w:p>
        </w:tc>
        <w:tc>
          <w:tcPr>
            <w:tcW w:w="3166" w:type="dxa"/>
          </w:tcPr>
          <w:p w14:paraId="600F970D" w14:textId="77777777" w:rsidR="00E84845" w:rsidRPr="00CA4261" w:rsidRDefault="00E84845" w:rsidP="007E2EE9">
            <w:pPr>
              <w:pStyle w:val="Heading2"/>
              <w:spacing w:before="120" w:after="0"/>
              <w:jc w:val="center"/>
              <w:rPr>
                <w:i w:val="0"/>
              </w:rPr>
            </w:pPr>
            <w:r>
              <w:rPr>
                <w:rFonts w:ascii="Times New Roman" w:hAnsi="Times New Roman" w:cs="Times New Roman"/>
                <w:i w:val="0"/>
                <w:sz w:val="24"/>
                <w:szCs w:val="24"/>
              </w:rPr>
              <w:t>Fix</w:t>
            </w:r>
          </w:p>
        </w:tc>
      </w:tr>
      <w:tr w:rsidR="00E84845" w14:paraId="7FE8647F" w14:textId="77777777" w:rsidTr="007E2EE9">
        <w:trPr>
          <w:jc w:val="center"/>
        </w:trPr>
        <w:tc>
          <w:tcPr>
            <w:tcW w:w="3196" w:type="dxa"/>
          </w:tcPr>
          <w:p w14:paraId="39101628" w14:textId="77777777" w:rsidR="00E84845" w:rsidRDefault="00E84845" w:rsidP="007E2EE9">
            <w:pPr>
              <w:pStyle w:val="Heading2"/>
              <w:spacing w:before="120" w:after="0"/>
            </w:pPr>
          </w:p>
        </w:tc>
        <w:tc>
          <w:tcPr>
            <w:tcW w:w="3214" w:type="dxa"/>
          </w:tcPr>
          <w:p w14:paraId="392EE14F" w14:textId="77777777" w:rsidR="00E84845" w:rsidRDefault="00E84845" w:rsidP="007E2EE9">
            <w:pPr>
              <w:pStyle w:val="Heading2"/>
              <w:spacing w:before="120" w:after="0"/>
            </w:pPr>
          </w:p>
        </w:tc>
        <w:tc>
          <w:tcPr>
            <w:tcW w:w="3166" w:type="dxa"/>
          </w:tcPr>
          <w:p w14:paraId="5686794D" w14:textId="77777777" w:rsidR="00E84845" w:rsidRDefault="00E84845" w:rsidP="007E2EE9">
            <w:pPr>
              <w:pStyle w:val="Heading2"/>
              <w:spacing w:before="120" w:after="0"/>
            </w:pPr>
          </w:p>
        </w:tc>
      </w:tr>
      <w:tr w:rsidR="00E84845" w14:paraId="715091DA" w14:textId="77777777" w:rsidTr="007E2EE9">
        <w:trPr>
          <w:jc w:val="center"/>
        </w:trPr>
        <w:tc>
          <w:tcPr>
            <w:tcW w:w="3196" w:type="dxa"/>
          </w:tcPr>
          <w:p w14:paraId="11646110" w14:textId="77777777" w:rsidR="00E84845" w:rsidRDefault="00E84845" w:rsidP="007E2EE9">
            <w:pPr>
              <w:pStyle w:val="Heading2"/>
              <w:spacing w:before="120" w:after="0"/>
            </w:pPr>
          </w:p>
        </w:tc>
        <w:tc>
          <w:tcPr>
            <w:tcW w:w="3214" w:type="dxa"/>
          </w:tcPr>
          <w:p w14:paraId="52EC5F47" w14:textId="77777777" w:rsidR="00E84845" w:rsidRDefault="00E84845" w:rsidP="007E2EE9">
            <w:pPr>
              <w:pStyle w:val="Heading2"/>
              <w:spacing w:before="120" w:after="0"/>
            </w:pPr>
          </w:p>
        </w:tc>
        <w:tc>
          <w:tcPr>
            <w:tcW w:w="3166" w:type="dxa"/>
          </w:tcPr>
          <w:p w14:paraId="51101709" w14:textId="77777777" w:rsidR="00E84845" w:rsidRDefault="00E84845" w:rsidP="007E2EE9">
            <w:pPr>
              <w:pStyle w:val="Heading2"/>
              <w:spacing w:before="120" w:after="0"/>
            </w:pPr>
          </w:p>
        </w:tc>
      </w:tr>
    </w:tbl>
    <w:p w14:paraId="3AF85361" w14:textId="77777777" w:rsidR="00E84845" w:rsidRDefault="00E84845" w:rsidP="00E84845">
      <w:pPr>
        <w:pStyle w:val="Heading2"/>
        <w:rPr>
          <w:b w:val="0"/>
        </w:rPr>
      </w:pPr>
      <w:r>
        <w:t>Materials</w:t>
      </w:r>
    </w:p>
    <w:p w14:paraId="63A37B64" w14:textId="77777777" w:rsidR="00E84845" w:rsidRPr="00667906" w:rsidRDefault="00E84845" w:rsidP="005331C3">
      <w:pPr>
        <w:numPr>
          <w:ilvl w:val="0"/>
          <w:numId w:val="23"/>
        </w:numPr>
        <w:spacing w:before="120"/>
        <w:rPr>
          <w:b/>
          <w:sz w:val="28"/>
        </w:rPr>
      </w:pPr>
      <w:proofErr w:type="spellStart"/>
      <w:r>
        <w:t>MechAnimation</w:t>
      </w:r>
      <w:proofErr w:type="spellEnd"/>
      <w:r>
        <w:t xml:space="preserve"> plans from Lesson 4</w:t>
      </w:r>
    </w:p>
    <w:p w14:paraId="11C18C4A" w14:textId="77777777" w:rsidR="00E84845" w:rsidRPr="00710C72" w:rsidRDefault="00E84845" w:rsidP="005331C3">
      <w:pPr>
        <w:numPr>
          <w:ilvl w:val="0"/>
          <w:numId w:val="23"/>
        </w:numPr>
        <w:spacing w:before="120"/>
        <w:rPr>
          <w:b/>
          <w:sz w:val="28"/>
        </w:rPr>
      </w:pPr>
      <w:r>
        <w:t>Cardboard mechanisms from Lesson 5</w:t>
      </w:r>
    </w:p>
    <w:p w14:paraId="492FA802" w14:textId="77777777" w:rsidR="00E84845" w:rsidRPr="00350C75" w:rsidRDefault="00E84845" w:rsidP="005331C3">
      <w:pPr>
        <w:numPr>
          <w:ilvl w:val="0"/>
          <w:numId w:val="23"/>
        </w:numPr>
        <w:spacing w:before="120"/>
        <w:rPr>
          <w:b/>
          <w:sz w:val="28"/>
        </w:rPr>
      </w:pPr>
      <w:r>
        <w:t>Cardboard strips and bases; Paper fasteners</w:t>
      </w:r>
    </w:p>
    <w:p w14:paraId="444D2640" w14:textId="77777777" w:rsidR="00E84845" w:rsidRPr="00667906" w:rsidRDefault="00E84845" w:rsidP="005331C3">
      <w:pPr>
        <w:numPr>
          <w:ilvl w:val="0"/>
          <w:numId w:val="23"/>
        </w:numPr>
        <w:spacing w:before="120"/>
        <w:rPr>
          <w:b/>
          <w:sz w:val="28"/>
        </w:rPr>
      </w:pPr>
      <w:proofErr w:type="spellStart"/>
      <w:r>
        <w:t>MechAnimation</w:t>
      </w:r>
      <w:proofErr w:type="spellEnd"/>
      <w:r>
        <w:t xml:space="preserve"> stories and mechanism diagrams from the previous lesson</w:t>
      </w:r>
    </w:p>
    <w:p w14:paraId="5EC130B4" w14:textId="7E1C439B" w:rsidR="00E84845" w:rsidRPr="00710C72" w:rsidRDefault="00AF2BAC" w:rsidP="005331C3">
      <w:pPr>
        <w:numPr>
          <w:ilvl w:val="0"/>
          <w:numId w:val="23"/>
        </w:numPr>
        <w:spacing w:before="120"/>
        <w:rPr>
          <w:b/>
          <w:sz w:val="28"/>
        </w:rPr>
      </w:pPr>
      <w:r>
        <w:t>Craft mat</w:t>
      </w:r>
      <w:r w:rsidR="00E84845">
        <w:t>erials</w:t>
      </w:r>
    </w:p>
    <w:p w14:paraId="34763FDC" w14:textId="77777777" w:rsidR="00E84845" w:rsidRDefault="00E84845" w:rsidP="00E84845">
      <w:pPr>
        <w:spacing w:before="120"/>
        <w:rPr>
          <w:rFonts w:ascii="Arial" w:hAnsi="Arial"/>
          <w:b/>
          <w:i/>
          <w:sz w:val="28"/>
        </w:rPr>
      </w:pPr>
    </w:p>
    <w:p w14:paraId="377CA5ED" w14:textId="77777777" w:rsidR="00E84845" w:rsidRPr="00F75AA2" w:rsidRDefault="00E84845" w:rsidP="00E84845">
      <w:pPr>
        <w:spacing w:before="120"/>
        <w:rPr>
          <w:rFonts w:ascii="Arial" w:hAnsi="Arial"/>
          <w:b/>
          <w:i/>
          <w:sz w:val="28"/>
        </w:rPr>
      </w:pPr>
      <w:r w:rsidRPr="00F75AA2">
        <w:rPr>
          <w:rFonts w:ascii="Arial" w:hAnsi="Arial"/>
          <w:b/>
          <w:i/>
          <w:sz w:val="28"/>
        </w:rPr>
        <w:t>Procedure</w:t>
      </w:r>
    </w:p>
    <w:p w14:paraId="43F6481E" w14:textId="77777777" w:rsidR="00E84845" w:rsidRPr="00CA4261" w:rsidRDefault="00E84845" w:rsidP="005331C3">
      <w:pPr>
        <w:pStyle w:val="ListParagraph"/>
        <w:numPr>
          <w:ilvl w:val="0"/>
          <w:numId w:val="72"/>
        </w:numPr>
        <w:spacing w:before="120"/>
        <w:rPr>
          <w:u w:val="single"/>
        </w:rPr>
      </w:pPr>
      <w:r w:rsidRPr="008E155A">
        <w:rPr>
          <w:b/>
        </w:rPr>
        <w:t xml:space="preserve">Making </w:t>
      </w:r>
      <w:proofErr w:type="spellStart"/>
      <w:r w:rsidRPr="008E155A">
        <w:rPr>
          <w:b/>
        </w:rPr>
        <w:t>MechAnimation</w:t>
      </w:r>
      <w:r>
        <w:rPr>
          <w:b/>
        </w:rPr>
        <w:t>s</w:t>
      </w:r>
      <w:proofErr w:type="spellEnd"/>
      <w:r>
        <w:t xml:space="preserve"> </w:t>
      </w:r>
      <w:r w:rsidRPr="004A4FFC">
        <w:t>(</w:t>
      </w:r>
      <w:r>
        <w:t>Individual</w:t>
      </w:r>
      <w:r w:rsidRPr="004A4FFC">
        <w:t xml:space="preserve"> – </w:t>
      </w:r>
      <w:r>
        <w:t>4</w:t>
      </w:r>
      <w:r w:rsidRPr="004A4FFC">
        <w:t>0 min.)</w:t>
      </w:r>
      <w:r>
        <w:t xml:space="preserve">: Provide time for students to create their </w:t>
      </w:r>
      <w:proofErr w:type="spellStart"/>
      <w:r>
        <w:t>MechAnimations</w:t>
      </w:r>
      <w:proofErr w:type="spellEnd"/>
      <w:r>
        <w:t xml:space="preserve">, based on the designs they have made in Lesson 4 and using the cardboard mechanisms completed in Lesson 5. As they are working, ask students to keep lists of </w:t>
      </w:r>
      <w:r w:rsidRPr="008B60AA">
        <w:t>issues</w:t>
      </w:r>
      <w:r w:rsidRPr="00F75AA2">
        <w:rPr>
          <w:b/>
        </w:rPr>
        <w:t xml:space="preserve"> – </w:t>
      </w:r>
      <w:r w:rsidRPr="00CF7725">
        <w:t>things</w:t>
      </w:r>
      <w:r w:rsidRPr="00F75AA2">
        <w:rPr>
          <w:b/>
        </w:rPr>
        <w:t xml:space="preserve"> </w:t>
      </w:r>
      <w:r w:rsidRPr="00CF7725">
        <w:t xml:space="preserve">that don’t work. </w:t>
      </w:r>
      <w:r>
        <w:t xml:space="preserve">Enter each issue on a separate row of the Troubleshooting Chart you have prepared. </w:t>
      </w:r>
    </w:p>
    <w:p w14:paraId="5A398AA0" w14:textId="01F2C8B7" w:rsidR="00E84845" w:rsidRPr="00F75AA2" w:rsidRDefault="00E84845" w:rsidP="005331C3">
      <w:pPr>
        <w:pStyle w:val="ListParagraph"/>
        <w:numPr>
          <w:ilvl w:val="0"/>
          <w:numId w:val="72"/>
        </w:numPr>
        <w:spacing w:before="120"/>
        <w:contextualSpacing w:val="0"/>
        <w:rPr>
          <w:u w:val="single"/>
        </w:rPr>
      </w:pPr>
      <w:r>
        <w:rPr>
          <w:b/>
        </w:rPr>
        <w:t xml:space="preserve">Discussion of Troubleshooting </w:t>
      </w:r>
      <w:r>
        <w:t>(W</w:t>
      </w:r>
      <w:r w:rsidRPr="00CA4261">
        <w:t>hole</w:t>
      </w:r>
      <w:r>
        <w:t xml:space="preserve"> class – 10 minutes)</w:t>
      </w:r>
      <w:r w:rsidRPr="00CA4261">
        <w:t xml:space="preserve">: </w:t>
      </w:r>
      <w:r>
        <w:t>Near the end of the first period, pause to help students debrief and troubleshoot</w:t>
      </w:r>
      <w:r w:rsidR="008B60AA">
        <w:t xml:space="preserve">. Review the troubleshooting techniques from Lesson 6. </w:t>
      </w:r>
    </w:p>
    <w:p w14:paraId="002E1118" w14:textId="6A52776D" w:rsidR="00E84845" w:rsidRDefault="008B60AA" w:rsidP="00E84845">
      <w:pPr>
        <w:pStyle w:val="ListParagraph"/>
        <w:spacing w:before="120"/>
        <w:contextualSpacing w:val="0"/>
      </w:pPr>
      <w:r>
        <w:t>Enter the “causes”</w:t>
      </w:r>
      <w:r w:rsidR="00E84845">
        <w:t xml:space="preserve"> and “fixes” in the appropriate rows and columns on the Troubleshooting Chart. Leave the chart posted as a reference for other students who might encounter the same problems.</w:t>
      </w:r>
    </w:p>
    <w:p w14:paraId="02527959" w14:textId="77777777" w:rsidR="00E84845" w:rsidRPr="00204E4F" w:rsidRDefault="00E84845" w:rsidP="00E84845">
      <w:pPr>
        <w:spacing w:before="120"/>
        <w:ind w:left="360"/>
        <w:jc w:val="center"/>
        <w:rPr>
          <w:b/>
        </w:rPr>
      </w:pPr>
      <w:r w:rsidRPr="00FC1482">
        <w:rPr>
          <w:b/>
        </w:rPr>
        <w:t>Suggested breakpoint between periods</w:t>
      </w:r>
    </w:p>
    <w:p w14:paraId="31060494" w14:textId="77777777" w:rsidR="00E84845" w:rsidRDefault="00E84845" w:rsidP="005331C3">
      <w:pPr>
        <w:pStyle w:val="ListParagraph"/>
        <w:numPr>
          <w:ilvl w:val="0"/>
          <w:numId w:val="72"/>
        </w:numPr>
        <w:spacing w:before="120"/>
        <w:contextualSpacing w:val="0"/>
      </w:pPr>
      <w:r w:rsidRPr="001D0BD9">
        <w:rPr>
          <w:b/>
        </w:rPr>
        <w:t xml:space="preserve">Resuming work on </w:t>
      </w:r>
      <w:proofErr w:type="spellStart"/>
      <w:r w:rsidRPr="001D0BD9">
        <w:rPr>
          <w:b/>
        </w:rPr>
        <w:t>MechAnimations</w:t>
      </w:r>
      <w:proofErr w:type="spellEnd"/>
      <w:r>
        <w:t xml:space="preserve"> (Individual – 40 minutes) Encourage students to refer to the Troubleshooting Chart as they continue to work on their </w:t>
      </w:r>
      <w:proofErr w:type="spellStart"/>
      <w:r>
        <w:t>MechAnimations</w:t>
      </w:r>
      <w:proofErr w:type="spellEnd"/>
      <w:r>
        <w:t xml:space="preserve">. </w:t>
      </w:r>
    </w:p>
    <w:p w14:paraId="4EEA8149" w14:textId="77777777" w:rsidR="00E84845" w:rsidRDefault="00E84845" w:rsidP="005331C3">
      <w:pPr>
        <w:pStyle w:val="ListParagraph"/>
        <w:numPr>
          <w:ilvl w:val="0"/>
          <w:numId w:val="72"/>
        </w:numPr>
        <w:spacing w:before="120"/>
        <w:contextualSpacing w:val="0"/>
      </w:pPr>
      <w:r>
        <w:rPr>
          <w:b/>
        </w:rPr>
        <w:t xml:space="preserve">Discussion of </w:t>
      </w:r>
      <w:proofErr w:type="spellStart"/>
      <w:r>
        <w:rPr>
          <w:b/>
        </w:rPr>
        <w:t>Mechanimations</w:t>
      </w:r>
      <w:proofErr w:type="spellEnd"/>
      <w:r>
        <w:rPr>
          <w:b/>
        </w:rPr>
        <w:t xml:space="preserve"> </w:t>
      </w:r>
      <w:r>
        <w:t>(W</w:t>
      </w:r>
      <w:r w:rsidRPr="00CA4261">
        <w:t>hole</w:t>
      </w:r>
      <w:r>
        <w:t xml:space="preserve"> class – 10 minutes)</w:t>
      </w:r>
      <w:r w:rsidRPr="00CA4261">
        <w:t xml:space="preserve">: </w:t>
      </w:r>
      <w:r>
        <w:t>Near the end of the period, provide an opportunity for students to demonstrate and display their work, and discuss what they have learned.</w:t>
      </w:r>
    </w:p>
    <w:p w14:paraId="156EBE2D" w14:textId="77777777" w:rsidR="00E84845" w:rsidRPr="004A4FFC" w:rsidRDefault="00E84845" w:rsidP="00E84845">
      <w:pPr>
        <w:pBdr>
          <w:top w:val="single" w:sz="4" w:space="1" w:color="auto"/>
          <w:left w:val="single" w:sz="4" w:space="4" w:color="auto"/>
          <w:bottom w:val="single" w:sz="4" w:space="1" w:color="auto"/>
          <w:right w:val="single" w:sz="4" w:space="4" w:color="auto"/>
        </w:pBdr>
        <w:spacing w:before="120"/>
        <w:ind w:left="360"/>
        <w:rPr>
          <w:u w:val="single"/>
        </w:rPr>
      </w:pPr>
      <w:r w:rsidRPr="004A4FFC">
        <w:rPr>
          <w:u w:val="single"/>
        </w:rPr>
        <w:t>Science Notebook:</w:t>
      </w:r>
    </w:p>
    <w:p w14:paraId="54828EAD" w14:textId="77777777" w:rsidR="00E84845" w:rsidRDefault="00E848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Describe what you made.</w:t>
      </w:r>
    </w:p>
    <w:p w14:paraId="2FA863E2" w14:textId="77777777" w:rsidR="00E84845" w:rsidRDefault="00E848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What issues came up and how did you solve them?</w:t>
      </w:r>
    </w:p>
    <w:p w14:paraId="6A0C9131" w14:textId="77777777" w:rsidR="00E84845" w:rsidRDefault="00E848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 xml:space="preserve">How do you feel about your creation? </w:t>
      </w:r>
    </w:p>
    <w:p w14:paraId="7F2AF890" w14:textId="77777777" w:rsidR="00E84845" w:rsidRPr="00E86822" w:rsidRDefault="00E84845" w:rsidP="005331C3">
      <w:pPr>
        <w:pStyle w:val="ListParagraph"/>
        <w:numPr>
          <w:ilvl w:val="0"/>
          <w:numId w:val="22"/>
        </w:numPr>
        <w:pBdr>
          <w:top w:val="single" w:sz="4" w:space="1" w:color="auto"/>
          <w:left w:val="single" w:sz="4" w:space="4" w:color="auto"/>
          <w:bottom w:val="single" w:sz="4" w:space="1" w:color="auto"/>
          <w:right w:val="single" w:sz="4" w:space="4" w:color="auto"/>
        </w:pBdr>
        <w:spacing w:before="120"/>
        <w:ind w:left="360" w:firstLine="0"/>
        <w:contextualSpacing w:val="0"/>
      </w:pPr>
      <w:r>
        <w:t>What would you do differently next time?</w:t>
      </w:r>
    </w:p>
    <w:p w14:paraId="395925B3" w14:textId="77777777" w:rsidR="00E84845" w:rsidRDefault="00E84845">
      <w:pPr>
        <w:rPr>
          <w:rFonts w:ascii="Arial" w:hAnsi="Arial" w:cs="Arial"/>
          <w:b/>
          <w:bCs/>
          <w:kern w:val="32"/>
          <w:sz w:val="32"/>
          <w:szCs w:val="32"/>
        </w:rPr>
      </w:pPr>
      <w:r>
        <w:br w:type="page"/>
      </w:r>
    </w:p>
    <w:p w14:paraId="2C0803A5" w14:textId="77777777" w:rsidR="00E84845" w:rsidRPr="00B10E55" w:rsidRDefault="00E84845" w:rsidP="00E84845">
      <w:pPr>
        <w:keepNext/>
        <w:spacing w:before="120"/>
        <w:jc w:val="center"/>
        <w:outlineLvl w:val="0"/>
        <w:rPr>
          <w:rStyle w:val="StyleStyle14ptBold"/>
        </w:rPr>
      </w:pPr>
      <w:r w:rsidRPr="00203175">
        <w:rPr>
          <w:b/>
          <w:bCs/>
          <w:sz w:val="36"/>
          <w:szCs w:val="36"/>
        </w:rPr>
        <w:lastRenderedPageBreak/>
        <w:t xml:space="preserve">Lesson </w:t>
      </w:r>
      <w:r>
        <w:rPr>
          <w:b/>
          <w:bCs/>
          <w:sz w:val="36"/>
          <w:szCs w:val="36"/>
        </w:rPr>
        <w:t>12</w:t>
      </w:r>
      <w:r w:rsidRPr="00203175">
        <w:rPr>
          <w:b/>
          <w:bCs/>
          <w:sz w:val="36"/>
          <w:szCs w:val="36"/>
        </w:rPr>
        <w:t xml:space="preserve">: </w:t>
      </w:r>
      <w:r>
        <w:rPr>
          <w:b/>
          <w:bCs/>
          <w:sz w:val="36"/>
          <w:szCs w:val="36"/>
        </w:rPr>
        <w:t xml:space="preserve">Present your </w:t>
      </w:r>
      <w:proofErr w:type="spellStart"/>
      <w:r>
        <w:rPr>
          <w:b/>
          <w:bCs/>
          <w:sz w:val="36"/>
          <w:szCs w:val="36"/>
        </w:rPr>
        <w:t>ElectroCity</w:t>
      </w:r>
      <w:proofErr w:type="spellEnd"/>
    </w:p>
    <w:p w14:paraId="4A808C96" w14:textId="77777777" w:rsidR="00E84845" w:rsidRPr="000A0A2A" w:rsidRDefault="00E84845" w:rsidP="00E84845">
      <w:pPr>
        <w:spacing w:before="120"/>
        <w:rPr>
          <w:rFonts w:ascii="Arial" w:hAnsi="Arial" w:cs="Arial"/>
          <w:b/>
          <w:i/>
          <w:sz w:val="28"/>
          <w:szCs w:val="28"/>
        </w:rPr>
      </w:pPr>
      <w:r w:rsidRPr="000A0A2A">
        <w:rPr>
          <w:rFonts w:ascii="Arial" w:hAnsi="Arial" w:cs="Arial"/>
          <w:b/>
          <w:i/>
          <w:sz w:val="28"/>
          <w:szCs w:val="28"/>
        </w:rPr>
        <w:t>Essential Question</w:t>
      </w:r>
    </w:p>
    <w:p w14:paraId="409E2072" w14:textId="01C7D921" w:rsidR="00E84845" w:rsidRPr="00491214" w:rsidRDefault="00E84845" w:rsidP="00E84845">
      <w:pPr>
        <w:spacing w:before="120"/>
        <w:rPr>
          <w:sz w:val="28"/>
          <w:szCs w:val="28"/>
        </w:rPr>
      </w:pPr>
      <w:r>
        <w:t xml:space="preserve">How can others find out about what you did and what you learned from making </w:t>
      </w:r>
      <w:r w:rsidR="000A0A2A">
        <w:t xml:space="preserve">a </w:t>
      </w:r>
      <w:proofErr w:type="spellStart"/>
      <w:proofErr w:type="gramStart"/>
      <w:r w:rsidR="000A0A2A">
        <w:t>MechAnimation</w:t>
      </w:r>
      <w:proofErr w:type="spellEnd"/>
      <w:proofErr w:type="gramEnd"/>
    </w:p>
    <w:p w14:paraId="0D4F99F9" w14:textId="77777777" w:rsidR="00E84845" w:rsidRPr="000A0A2A" w:rsidRDefault="00E84845" w:rsidP="00E84845">
      <w:pPr>
        <w:spacing w:before="120"/>
        <w:rPr>
          <w:rFonts w:ascii="Arial" w:hAnsi="Arial" w:cs="Arial"/>
          <w:b/>
          <w:i/>
          <w:sz w:val="28"/>
          <w:szCs w:val="28"/>
        </w:rPr>
      </w:pPr>
      <w:r w:rsidRPr="000A0A2A">
        <w:rPr>
          <w:rFonts w:ascii="Arial" w:hAnsi="Arial" w:cs="Arial"/>
          <w:b/>
          <w:i/>
          <w:sz w:val="28"/>
          <w:szCs w:val="28"/>
        </w:rPr>
        <w:t xml:space="preserve">Task </w:t>
      </w:r>
    </w:p>
    <w:p w14:paraId="41D28FCB" w14:textId="27748A81" w:rsidR="00E84845" w:rsidRPr="005D4268" w:rsidRDefault="00E84845" w:rsidP="00E84845">
      <w:pPr>
        <w:spacing w:before="120"/>
        <w:rPr>
          <w:b/>
        </w:rPr>
      </w:pPr>
      <w:r>
        <w:t xml:space="preserve">Present your </w:t>
      </w:r>
      <w:proofErr w:type="spellStart"/>
      <w:r w:rsidR="000A0A2A">
        <w:t>MechAnimation</w:t>
      </w:r>
      <w:proofErr w:type="spellEnd"/>
      <w:r>
        <w:t xml:space="preserve"> to an audience</w:t>
      </w:r>
    </w:p>
    <w:p w14:paraId="45E32A46" w14:textId="77777777" w:rsidR="00E84845" w:rsidRPr="000A0A2A" w:rsidRDefault="00E84845" w:rsidP="00E84845">
      <w:pPr>
        <w:spacing w:before="120"/>
        <w:rPr>
          <w:rFonts w:ascii="Arial" w:hAnsi="Arial" w:cs="Arial"/>
          <w:b/>
          <w:i/>
          <w:sz w:val="28"/>
          <w:szCs w:val="28"/>
        </w:rPr>
      </w:pPr>
      <w:r w:rsidRPr="000A0A2A">
        <w:rPr>
          <w:rFonts w:ascii="Arial" w:hAnsi="Arial" w:cs="Arial"/>
          <w:b/>
          <w:i/>
          <w:sz w:val="28"/>
          <w:szCs w:val="28"/>
        </w:rPr>
        <w:t xml:space="preserve">Standards </w:t>
      </w:r>
    </w:p>
    <w:p w14:paraId="36D99CDE" w14:textId="77777777" w:rsidR="00E84845" w:rsidRPr="008030B3" w:rsidRDefault="00E84845" w:rsidP="00E84845">
      <w:pPr>
        <w:spacing w:before="120"/>
        <w:rPr>
          <w:u w:val="single"/>
        </w:rPr>
      </w:pPr>
      <w:r w:rsidRPr="008030B3">
        <w:rPr>
          <w:u w:val="single"/>
        </w:rPr>
        <w:t xml:space="preserve">CCLS -- ELA </w:t>
      </w:r>
    </w:p>
    <w:p w14:paraId="5563B788" w14:textId="77777777" w:rsidR="00E84845" w:rsidRPr="00350AD3" w:rsidRDefault="00E84845" w:rsidP="00E84845">
      <w:pPr>
        <w:spacing w:before="120"/>
        <w:ind w:left="360"/>
        <w:rPr>
          <w:b/>
        </w:rPr>
      </w:pPr>
      <w:r w:rsidRPr="00350AD3">
        <w:rPr>
          <w:b/>
        </w:rPr>
        <w:t>Speaking &amp; Listening: Presentation of knowledge and ideas</w:t>
      </w:r>
      <w:r w:rsidRPr="00350AD3">
        <w:rPr>
          <w:b/>
        </w:rPr>
        <w:br/>
        <w:t>Language: Vocabulary acquisition and use</w:t>
      </w:r>
    </w:p>
    <w:p w14:paraId="6719AD59" w14:textId="77777777" w:rsidR="00D76FCA" w:rsidRPr="000979C3" w:rsidRDefault="00D76FCA" w:rsidP="00D76FCA">
      <w:pPr>
        <w:tabs>
          <w:tab w:val="left" w:pos="3550"/>
          <w:tab w:val="left" w:pos="7000"/>
          <w:tab w:val="left" w:pos="10649"/>
        </w:tabs>
        <w:spacing w:before="120"/>
        <w:ind w:left="360" w:hanging="360"/>
      </w:pPr>
      <w:r w:rsidRPr="00E0673F">
        <w:rPr>
          <w:u w:val="single"/>
        </w:rPr>
        <w:t>NGSS</w:t>
      </w:r>
      <w:r w:rsidRPr="00E0673F">
        <w:t xml:space="preserve"> </w:t>
      </w:r>
      <w:r>
        <w:br/>
      </w:r>
      <w:proofErr w:type="gramStart"/>
      <w:r w:rsidRPr="00760F6C">
        <w:rPr>
          <w:b/>
        </w:rPr>
        <w:t>Scientific  &amp;</w:t>
      </w:r>
      <w:proofErr w:type="gramEnd"/>
      <w:r w:rsidRPr="00760F6C">
        <w:rPr>
          <w:b/>
        </w:rPr>
        <w:t xml:space="preserve"> Engineering  Practices</w:t>
      </w:r>
      <w:r w:rsidRPr="00760F6C">
        <w:t xml:space="preserve"> </w:t>
      </w:r>
      <w:r w:rsidRPr="00DA3071">
        <w:t xml:space="preserve">1. </w:t>
      </w:r>
      <w:proofErr w:type="gramStart"/>
      <w:r w:rsidRPr="00DA3071">
        <w:t xml:space="preserve">Asking </w:t>
      </w:r>
      <w:r>
        <w:t xml:space="preserve">questions and defining problems; </w:t>
      </w:r>
      <w:r w:rsidRPr="00DA3071">
        <w:t>6.</w:t>
      </w:r>
      <w:proofErr w:type="gramEnd"/>
      <w:r w:rsidRPr="00DA3071">
        <w:t xml:space="preserve"> Designing solutions</w:t>
      </w:r>
      <w:proofErr w:type="gramStart"/>
      <w:r>
        <w:t>;</w:t>
      </w:r>
      <w:proofErr w:type="gramEnd"/>
      <w:r w:rsidRPr="00DA3071">
        <w:br/>
        <w:t>8. Obtaining, evaluating and communicating information</w:t>
      </w:r>
    </w:p>
    <w:p w14:paraId="5F1C1D8D" w14:textId="77777777" w:rsidR="00D76FCA" w:rsidRDefault="00D76FCA" w:rsidP="00D76FCA">
      <w:pPr>
        <w:tabs>
          <w:tab w:val="left" w:pos="3550"/>
          <w:tab w:val="left" w:pos="7000"/>
          <w:tab w:val="left" w:pos="10649"/>
        </w:tabs>
        <w:ind w:left="360"/>
      </w:pPr>
      <w:r>
        <w:rPr>
          <w:b/>
        </w:rPr>
        <w:t>Crosscutting</w:t>
      </w:r>
      <w:r w:rsidRPr="005255AB">
        <w:rPr>
          <w:b/>
        </w:rPr>
        <w:t xml:space="preserve"> Concepts: </w:t>
      </w:r>
      <w:r w:rsidRPr="005255AB">
        <w:t xml:space="preserve">1. Patterns; </w:t>
      </w:r>
      <w:r w:rsidRPr="00DA3071">
        <w:t>2. Cause and effect: mechanism and prediction</w:t>
      </w:r>
      <w:proofErr w:type="gramStart"/>
      <w:r>
        <w:t>;</w:t>
      </w:r>
      <w:proofErr w:type="gramEnd"/>
      <w:r w:rsidRPr="00095556">
        <w:br/>
      </w:r>
      <w:r w:rsidRPr="005B6169">
        <w:t>6. Structure and function</w:t>
      </w:r>
    </w:p>
    <w:p w14:paraId="54A68B7B" w14:textId="77777777" w:rsidR="00D76FCA" w:rsidRPr="00FB60F3" w:rsidRDefault="00D76FCA" w:rsidP="00D76FCA">
      <w:pPr>
        <w:tabs>
          <w:tab w:val="left" w:pos="3550"/>
          <w:tab w:val="left" w:pos="7000"/>
          <w:tab w:val="left" w:pos="10649"/>
        </w:tabs>
        <w:ind w:left="360"/>
      </w:pPr>
      <w:r>
        <w:rPr>
          <w:b/>
        </w:rPr>
        <w:t>Disciplinary Core Ideas:</w:t>
      </w:r>
      <w:r>
        <w:t xml:space="preserve"> </w:t>
      </w:r>
      <w:r w:rsidRPr="00D50CBD">
        <w:t xml:space="preserve">ETS1: Engineering Design </w:t>
      </w:r>
    </w:p>
    <w:p w14:paraId="0458178D" w14:textId="77777777" w:rsidR="00E84845" w:rsidRDefault="00E84845" w:rsidP="00E84845">
      <w:pPr>
        <w:pStyle w:val="Heading2"/>
        <w:rPr>
          <w:b w:val="0"/>
        </w:rPr>
      </w:pPr>
      <w:r>
        <w:t>Advance Preparation</w:t>
      </w:r>
    </w:p>
    <w:p w14:paraId="428C371E" w14:textId="77777777" w:rsidR="00E84845" w:rsidRPr="005566D3" w:rsidRDefault="00E84845" w:rsidP="005331C3">
      <w:pPr>
        <w:numPr>
          <w:ilvl w:val="0"/>
          <w:numId w:val="11"/>
        </w:numPr>
        <w:spacing w:before="120"/>
        <w:rPr>
          <w:b/>
          <w:sz w:val="28"/>
        </w:rPr>
      </w:pPr>
      <w:r>
        <w:t>Prepare space and invite audience for presentations</w:t>
      </w:r>
    </w:p>
    <w:p w14:paraId="182B4AE6" w14:textId="77777777" w:rsidR="00E84845" w:rsidRDefault="00E84845" w:rsidP="00E84845">
      <w:pPr>
        <w:pStyle w:val="Heading2"/>
        <w:rPr>
          <w:b w:val="0"/>
        </w:rPr>
      </w:pPr>
      <w:r>
        <w:t xml:space="preserve">Materials </w:t>
      </w:r>
    </w:p>
    <w:p w14:paraId="4FE51A98" w14:textId="74E995AE" w:rsidR="00E84845" w:rsidRPr="002E49C6" w:rsidRDefault="000A0A2A" w:rsidP="005331C3">
      <w:pPr>
        <w:numPr>
          <w:ilvl w:val="0"/>
          <w:numId w:val="70"/>
        </w:numPr>
        <w:spacing w:before="120"/>
        <w:rPr>
          <w:b/>
          <w:sz w:val="28"/>
        </w:rPr>
      </w:pPr>
      <w:proofErr w:type="spellStart"/>
      <w:r>
        <w:rPr>
          <w:u w:val="single"/>
        </w:rPr>
        <w:t>MechAnimations</w:t>
      </w:r>
      <w:proofErr w:type="spellEnd"/>
      <w:r w:rsidR="00E84845">
        <w:rPr>
          <w:u w:val="single"/>
        </w:rPr>
        <w:t xml:space="preserve"> completed in Lesson 11</w:t>
      </w:r>
    </w:p>
    <w:p w14:paraId="233A062C" w14:textId="77777777" w:rsidR="00E84845" w:rsidRPr="000A0A2A" w:rsidRDefault="00E84845" w:rsidP="00E84845">
      <w:pPr>
        <w:spacing w:before="120"/>
        <w:ind w:left="360" w:hanging="360"/>
        <w:rPr>
          <w:rFonts w:ascii="Arial" w:hAnsi="Arial" w:cs="Arial"/>
          <w:b/>
          <w:i/>
          <w:sz w:val="28"/>
        </w:rPr>
      </w:pPr>
      <w:r w:rsidRPr="000A0A2A">
        <w:rPr>
          <w:rFonts w:ascii="Arial" w:hAnsi="Arial" w:cs="Arial"/>
          <w:b/>
          <w:i/>
          <w:sz w:val="28"/>
        </w:rPr>
        <w:t>Outcome</w:t>
      </w:r>
    </w:p>
    <w:p w14:paraId="040B8E5E" w14:textId="77777777" w:rsidR="00E84845" w:rsidRPr="006F2592" w:rsidRDefault="00E84845" w:rsidP="00E84845">
      <w:pPr>
        <w:spacing w:before="120"/>
        <w:ind w:left="360" w:hanging="360"/>
      </w:pPr>
      <w:r w:rsidRPr="006F2592">
        <w:t xml:space="preserve">Communicating information and ideas is </w:t>
      </w:r>
      <w:r>
        <w:t>a major part of developing new knowledge</w:t>
      </w:r>
    </w:p>
    <w:p w14:paraId="4A617175" w14:textId="2948CBDB" w:rsidR="00E84845" w:rsidRPr="000A0A2A" w:rsidRDefault="00E84845" w:rsidP="00E84845">
      <w:pPr>
        <w:spacing w:before="120"/>
        <w:rPr>
          <w:rFonts w:ascii="Arial" w:hAnsi="Arial" w:cs="Arial"/>
          <w:b/>
          <w:i/>
          <w:sz w:val="28"/>
        </w:rPr>
      </w:pPr>
      <w:r w:rsidRPr="000A0A2A">
        <w:rPr>
          <w:rFonts w:ascii="Arial" w:hAnsi="Arial" w:cs="Arial"/>
          <w:b/>
          <w:i/>
          <w:sz w:val="28"/>
        </w:rPr>
        <w:t>Assessment</w:t>
      </w:r>
      <w:r w:rsidR="002D5E4C">
        <w:rPr>
          <w:rFonts w:ascii="Arial" w:hAnsi="Arial" w:cs="Arial"/>
          <w:b/>
          <w:i/>
          <w:sz w:val="28"/>
        </w:rPr>
        <w:br/>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firstRow="0" w:lastRow="0" w:firstColumn="0" w:lastColumn="0" w:noHBand="0" w:noVBand="0"/>
      </w:tblPr>
      <w:tblGrid>
        <w:gridCol w:w="1614"/>
        <w:gridCol w:w="1809"/>
        <w:gridCol w:w="2362"/>
        <w:gridCol w:w="2700"/>
        <w:gridCol w:w="2430"/>
      </w:tblGrid>
      <w:tr w:rsidR="00E84845" w:rsidRPr="00D520EB" w14:paraId="287203A2" w14:textId="77777777" w:rsidTr="007E2EE9">
        <w:trPr>
          <w:trHeight w:val="415"/>
        </w:trPr>
        <w:tc>
          <w:tcPr>
            <w:tcW w:w="1614" w:type="dxa"/>
            <w:tcBorders>
              <w:left w:val="single" w:sz="4" w:space="0" w:color="auto"/>
              <w:bottom w:val="single" w:sz="4" w:space="0" w:color="auto"/>
              <w:right w:val="single" w:sz="4" w:space="0" w:color="auto"/>
            </w:tcBorders>
          </w:tcPr>
          <w:p w14:paraId="174A7005" w14:textId="77777777" w:rsidR="00E84845" w:rsidRPr="00D520EB" w:rsidRDefault="00E84845" w:rsidP="007E2EE9">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09" w:type="dxa"/>
            <w:tcBorders>
              <w:left w:val="single" w:sz="4" w:space="0" w:color="auto"/>
              <w:bottom w:val="single" w:sz="4" w:space="0" w:color="auto"/>
              <w:right w:val="single" w:sz="4" w:space="0" w:color="auto"/>
            </w:tcBorders>
          </w:tcPr>
          <w:p w14:paraId="1DB8337B" w14:textId="77777777" w:rsidR="00E84845" w:rsidRPr="00D520EB" w:rsidRDefault="00E84845" w:rsidP="007E2EE9">
            <w:pPr>
              <w:pStyle w:val="Header"/>
              <w:jc w:val="center"/>
              <w:rPr>
                <w:rFonts w:ascii="Cambria" w:hAnsi="Cambria"/>
                <w:b/>
                <w:bCs/>
                <w:sz w:val="20"/>
              </w:rPr>
            </w:pPr>
            <w:r w:rsidRPr="00D520EB">
              <w:rPr>
                <w:rFonts w:ascii="Cambria" w:hAnsi="Cambria"/>
                <w:b/>
                <w:bCs/>
                <w:sz w:val="20"/>
              </w:rPr>
              <w:t>Below  (1)</w:t>
            </w:r>
          </w:p>
        </w:tc>
        <w:tc>
          <w:tcPr>
            <w:tcW w:w="2362" w:type="dxa"/>
            <w:tcBorders>
              <w:left w:val="single" w:sz="4" w:space="0" w:color="auto"/>
              <w:bottom w:val="single" w:sz="4" w:space="0" w:color="auto"/>
              <w:right w:val="single" w:sz="4" w:space="0" w:color="auto"/>
            </w:tcBorders>
          </w:tcPr>
          <w:p w14:paraId="3E9BA9FC" w14:textId="77777777" w:rsidR="00E84845" w:rsidRPr="00D520EB" w:rsidRDefault="00E84845" w:rsidP="007E2EE9">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tcPr>
          <w:p w14:paraId="74D4FA24" w14:textId="77777777" w:rsidR="00E84845" w:rsidRPr="00D520EB" w:rsidRDefault="00E84845" w:rsidP="007E2EE9">
            <w:pPr>
              <w:pStyle w:val="Header"/>
              <w:jc w:val="center"/>
              <w:rPr>
                <w:rFonts w:ascii="Cambria" w:hAnsi="Cambria"/>
                <w:b/>
                <w:bCs/>
                <w:sz w:val="20"/>
              </w:rPr>
            </w:pPr>
            <w:r w:rsidRPr="00D520EB">
              <w:rPr>
                <w:rFonts w:ascii="Cambria" w:hAnsi="Cambria"/>
                <w:b/>
                <w:bCs/>
                <w:sz w:val="20"/>
              </w:rPr>
              <w:t>Proficient (3)</w:t>
            </w:r>
          </w:p>
        </w:tc>
        <w:tc>
          <w:tcPr>
            <w:tcW w:w="2430" w:type="dxa"/>
            <w:tcBorders>
              <w:left w:val="single" w:sz="4" w:space="0" w:color="auto"/>
              <w:bottom w:val="single" w:sz="4" w:space="0" w:color="auto"/>
              <w:right w:val="single" w:sz="4" w:space="0" w:color="auto"/>
            </w:tcBorders>
          </w:tcPr>
          <w:p w14:paraId="298D2FDD" w14:textId="77777777" w:rsidR="00E84845" w:rsidRPr="00D520EB" w:rsidRDefault="00E84845" w:rsidP="007E2EE9">
            <w:pPr>
              <w:pStyle w:val="Header"/>
              <w:jc w:val="center"/>
              <w:rPr>
                <w:rFonts w:ascii="Cambria" w:hAnsi="Cambria"/>
                <w:b/>
                <w:bCs/>
                <w:sz w:val="20"/>
              </w:rPr>
            </w:pPr>
            <w:r w:rsidRPr="00D520EB">
              <w:rPr>
                <w:rFonts w:ascii="Cambria" w:hAnsi="Cambria"/>
                <w:b/>
                <w:bCs/>
                <w:sz w:val="20"/>
              </w:rPr>
              <w:t>Advanced (4)</w:t>
            </w:r>
          </w:p>
        </w:tc>
      </w:tr>
      <w:tr w:rsidR="00E84845" w:rsidRPr="00622E7F" w14:paraId="7B850EEC" w14:textId="77777777" w:rsidTr="007E2EE9">
        <w:trPr>
          <w:trHeight w:val="838"/>
        </w:trPr>
        <w:tc>
          <w:tcPr>
            <w:tcW w:w="1614" w:type="dxa"/>
            <w:tcBorders>
              <w:top w:val="single" w:sz="4" w:space="0" w:color="auto"/>
              <w:left w:val="single" w:sz="4" w:space="0" w:color="auto"/>
              <w:bottom w:val="single" w:sz="4" w:space="0" w:color="auto"/>
              <w:right w:val="single" w:sz="4" w:space="0" w:color="auto"/>
            </w:tcBorders>
          </w:tcPr>
          <w:p w14:paraId="3902293B" w14:textId="288895B6" w:rsidR="00E84845" w:rsidRPr="00D520EB" w:rsidRDefault="00E84845" w:rsidP="000A0A2A">
            <w:pPr>
              <w:pStyle w:val="Header"/>
              <w:rPr>
                <w:rFonts w:ascii="Cambria" w:hAnsi="Cambria"/>
                <w:sz w:val="20"/>
              </w:rPr>
            </w:pPr>
            <w:r>
              <w:rPr>
                <w:rFonts w:ascii="Cambria" w:hAnsi="Cambria"/>
                <w:sz w:val="20"/>
              </w:rPr>
              <w:t xml:space="preserve">A. Present a </w:t>
            </w:r>
            <w:proofErr w:type="spellStart"/>
            <w:r w:rsidR="000A0A2A">
              <w:rPr>
                <w:rFonts w:ascii="Cambria" w:hAnsi="Cambria"/>
                <w:sz w:val="20"/>
              </w:rPr>
              <w:t>MechAnimation</w:t>
            </w:r>
            <w:proofErr w:type="spellEnd"/>
            <w:r>
              <w:rPr>
                <w:rFonts w:ascii="Cambria" w:hAnsi="Cambria"/>
                <w:sz w:val="20"/>
              </w:rPr>
              <w:t xml:space="preserve"> to an audience</w:t>
            </w:r>
          </w:p>
        </w:tc>
        <w:tc>
          <w:tcPr>
            <w:tcW w:w="1809" w:type="dxa"/>
            <w:tcBorders>
              <w:top w:val="single" w:sz="4" w:space="0" w:color="auto"/>
              <w:left w:val="single" w:sz="4" w:space="0" w:color="auto"/>
              <w:bottom w:val="single" w:sz="4" w:space="0" w:color="auto"/>
              <w:right w:val="single" w:sz="4" w:space="0" w:color="auto"/>
            </w:tcBorders>
          </w:tcPr>
          <w:p w14:paraId="22F48BEF" w14:textId="77777777" w:rsidR="00E84845" w:rsidRPr="00D520EB" w:rsidRDefault="00E84845" w:rsidP="007E2EE9">
            <w:pPr>
              <w:pStyle w:val="Header"/>
              <w:rPr>
                <w:rFonts w:ascii="Cambria" w:hAnsi="Cambria"/>
                <w:sz w:val="20"/>
              </w:rPr>
            </w:pPr>
            <w:r>
              <w:rPr>
                <w:rFonts w:ascii="Cambria" w:hAnsi="Cambria"/>
                <w:sz w:val="20"/>
              </w:rPr>
              <w:t>No presentation</w:t>
            </w:r>
          </w:p>
        </w:tc>
        <w:tc>
          <w:tcPr>
            <w:tcW w:w="2362" w:type="dxa"/>
            <w:tcBorders>
              <w:top w:val="single" w:sz="4" w:space="0" w:color="auto"/>
              <w:left w:val="single" w:sz="4" w:space="0" w:color="auto"/>
              <w:bottom w:val="single" w:sz="4" w:space="0" w:color="auto"/>
              <w:right w:val="single" w:sz="4" w:space="0" w:color="auto"/>
            </w:tcBorders>
          </w:tcPr>
          <w:p w14:paraId="1AA91EF3" w14:textId="77777777" w:rsidR="00E84845" w:rsidRPr="00D520EB" w:rsidRDefault="00E84845" w:rsidP="007E2EE9">
            <w:pPr>
              <w:pStyle w:val="Header"/>
              <w:rPr>
                <w:rFonts w:ascii="Cambria" w:hAnsi="Cambria"/>
                <w:sz w:val="20"/>
              </w:rPr>
            </w:pPr>
            <w:r>
              <w:rPr>
                <w:rFonts w:ascii="Cambria" w:hAnsi="Cambria"/>
                <w:sz w:val="20"/>
              </w:rPr>
              <w:t>Presentation is unclear or incomplete; can’t articulating how it works or what troubleshooting was done</w:t>
            </w:r>
          </w:p>
        </w:tc>
        <w:tc>
          <w:tcPr>
            <w:tcW w:w="2700" w:type="dxa"/>
            <w:tcBorders>
              <w:top w:val="single" w:sz="4" w:space="0" w:color="auto"/>
              <w:left w:val="single" w:sz="4" w:space="0" w:color="auto"/>
              <w:bottom w:val="single" w:sz="4" w:space="0" w:color="auto"/>
              <w:right w:val="single" w:sz="4" w:space="0" w:color="auto"/>
            </w:tcBorders>
          </w:tcPr>
          <w:p w14:paraId="651522EC" w14:textId="5FF63517" w:rsidR="00E84845" w:rsidRPr="00D520EB" w:rsidRDefault="00E84845" w:rsidP="000A0A2A">
            <w:pPr>
              <w:pStyle w:val="Header"/>
              <w:rPr>
                <w:rFonts w:ascii="Cambria" w:hAnsi="Cambria"/>
                <w:sz w:val="20"/>
              </w:rPr>
            </w:pPr>
            <w:r>
              <w:rPr>
                <w:rFonts w:ascii="Cambria" w:hAnsi="Cambria"/>
                <w:sz w:val="20"/>
              </w:rPr>
              <w:t xml:space="preserve">Demonstration of </w:t>
            </w:r>
            <w:proofErr w:type="spellStart"/>
            <w:r w:rsidR="000A0A2A">
              <w:rPr>
                <w:rFonts w:ascii="Cambria" w:hAnsi="Cambria"/>
                <w:sz w:val="20"/>
              </w:rPr>
              <w:t>MechAnimation</w:t>
            </w:r>
            <w:proofErr w:type="spellEnd"/>
            <w:r>
              <w:rPr>
                <w:rFonts w:ascii="Cambria" w:hAnsi="Cambria"/>
                <w:sz w:val="20"/>
              </w:rPr>
              <w:t xml:space="preserve"> including description of how it  works </w:t>
            </w:r>
            <w:r w:rsidRPr="00407E5F">
              <w:rPr>
                <w:rFonts w:ascii="Cambria" w:hAnsi="Cambria"/>
                <w:sz w:val="20"/>
                <w:u w:val="single"/>
              </w:rPr>
              <w:t>and/or</w:t>
            </w:r>
            <w:r>
              <w:rPr>
                <w:rFonts w:ascii="Cambria" w:hAnsi="Cambria"/>
                <w:sz w:val="20"/>
              </w:rPr>
              <w:t xml:space="preserve"> troubleshooting that was done</w:t>
            </w:r>
          </w:p>
        </w:tc>
        <w:tc>
          <w:tcPr>
            <w:tcW w:w="2430" w:type="dxa"/>
            <w:tcBorders>
              <w:top w:val="single" w:sz="4" w:space="0" w:color="auto"/>
              <w:left w:val="single" w:sz="4" w:space="0" w:color="auto"/>
              <w:bottom w:val="single" w:sz="4" w:space="0" w:color="auto"/>
              <w:right w:val="single" w:sz="4" w:space="0" w:color="auto"/>
            </w:tcBorders>
          </w:tcPr>
          <w:p w14:paraId="76E99EFC" w14:textId="77777777" w:rsidR="00E84845" w:rsidRPr="00622E7F" w:rsidRDefault="00E84845" w:rsidP="007E2EE9">
            <w:pPr>
              <w:pStyle w:val="Header"/>
              <w:rPr>
                <w:rFonts w:ascii="Cambria" w:hAnsi="Cambria"/>
                <w:sz w:val="20"/>
              </w:rPr>
            </w:pPr>
            <w:r>
              <w:rPr>
                <w:rFonts w:ascii="Cambria" w:hAnsi="Cambria"/>
                <w:sz w:val="20"/>
              </w:rPr>
              <w:t>Presentation of all aspects of design, including why it was selected, how it works, troubleshooting and how it could be improved</w:t>
            </w:r>
          </w:p>
        </w:tc>
      </w:tr>
    </w:tbl>
    <w:p w14:paraId="50FFDFB6" w14:textId="77777777" w:rsidR="00E84845" w:rsidRPr="000A0A2A" w:rsidRDefault="00E84845" w:rsidP="00E84845">
      <w:pPr>
        <w:spacing w:before="120"/>
        <w:rPr>
          <w:rFonts w:ascii="Arial" w:hAnsi="Arial" w:cs="Arial"/>
          <w:b/>
          <w:i/>
          <w:sz w:val="28"/>
        </w:rPr>
      </w:pPr>
      <w:r w:rsidRPr="000A0A2A">
        <w:rPr>
          <w:rFonts w:ascii="Arial" w:hAnsi="Arial" w:cs="Arial"/>
          <w:b/>
          <w:i/>
          <w:sz w:val="28"/>
        </w:rPr>
        <w:t>Procedure</w:t>
      </w:r>
    </w:p>
    <w:p w14:paraId="03362D86" w14:textId="77777777" w:rsidR="00E84845" w:rsidRPr="000A0A2A" w:rsidRDefault="00E84845" w:rsidP="005331C3">
      <w:pPr>
        <w:pStyle w:val="Heading2"/>
        <w:numPr>
          <w:ilvl w:val="0"/>
          <w:numId w:val="69"/>
        </w:numPr>
        <w:spacing w:before="120" w:after="0"/>
        <w:rPr>
          <w:rFonts w:ascii="Times New Roman" w:hAnsi="Times New Roman" w:cs="Times New Roman"/>
          <w:b w:val="0"/>
          <w:i w:val="0"/>
          <w:sz w:val="24"/>
          <w:szCs w:val="24"/>
        </w:rPr>
      </w:pPr>
      <w:proofErr w:type="gramStart"/>
      <w:r w:rsidRPr="000A0A2A">
        <w:rPr>
          <w:rFonts w:ascii="Times New Roman" w:hAnsi="Times New Roman" w:cs="Times New Roman"/>
          <w:b w:val="0"/>
          <w:i w:val="0"/>
          <w:sz w:val="24"/>
          <w:szCs w:val="24"/>
        </w:rPr>
        <w:t xml:space="preserve">Presenting </w:t>
      </w:r>
      <w:proofErr w:type="spellStart"/>
      <w:r w:rsidRPr="000A0A2A">
        <w:rPr>
          <w:rFonts w:ascii="Times New Roman" w:hAnsi="Times New Roman" w:cs="Times New Roman"/>
          <w:b w:val="0"/>
          <w:i w:val="0"/>
          <w:sz w:val="24"/>
          <w:szCs w:val="24"/>
        </w:rPr>
        <w:t>ElectroCities</w:t>
      </w:r>
      <w:proofErr w:type="spellEnd"/>
      <w:r w:rsidRPr="000A0A2A">
        <w:rPr>
          <w:rFonts w:ascii="Times New Roman" w:hAnsi="Times New Roman" w:cs="Times New Roman"/>
          <w:b w:val="0"/>
          <w:i w:val="0"/>
          <w:sz w:val="24"/>
          <w:szCs w:val="24"/>
        </w:rPr>
        <w:t xml:space="preserve"> (Whole class – 50 min.)</w:t>
      </w:r>
      <w:proofErr w:type="gramEnd"/>
      <w:r w:rsidRPr="000A0A2A">
        <w:rPr>
          <w:rFonts w:ascii="Times New Roman" w:hAnsi="Times New Roman" w:cs="Times New Roman"/>
          <w:b w:val="0"/>
          <w:i w:val="0"/>
          <w:sz w:val="24"/>
          <w:szCs w:val="24"/>
        </w:rPr>
        <w:t xml:space="preserve"> This is the culminating lesson, where students will present their final products to an audience. The display could take one or more of several forms:</w:t>
      </w:r>
    </w:p>
    <w:p w14:paraId="507D3071" w14:textId="68244792" w:rsidR="00E84845" w:rsidRDefault="00E84845" w:rsidP="005331C3">
      <w:pPr>
        <w:pStyle w:val="ListParagraph"/>
        <w:numPr>
          <w:ilvl w:val="0"/>
          <w:numId w:val="73"/>
        </w:numPr>
        <w:spacing w:before="120"/>
        <w:ind w:left="1080"/>
        <w:contextualSpacing w:val="0"/>
      </w:pPr>
      <w:r w:rsidRPr="006F2D89">
        <w:rPr>
          <w:b/>
        </w:rPr>
        <w:t>Formal presentation</w:t>
      </w:r>
      <w:r>
        <w:t xml:space="preserve">: Each </w:t>
      </w:r>
      <w:r w:rsidR="00C53572">
        <w:t>student</w:t>
      </w:r>
      <w:r>
        <w:t xml:space="preserve"> shows </w:t>
      </w:r>
      <w:r w:rsidR="00C53572">
        <w:t>his or her</w:t>
      </w:r>
      <w:r>
        <w:t xml:space="preserve"> </w:t>
      </w:r>
      <w:proofErr w:type="spellStart"/>
      <w:r w:rsidR="00C53572">
        <w:t>MechAnimation</w:t>
      </w:r>
      <w:proofErr w:type="spellEnd"/>
      <w:r>
        <w:t xml:space="preserve"> to an audience and explains what he or she did to make it. </w:t>
      </w:r>
    </w:p>
    <w:p w14:paraId="6DB832D2" w14:textId="79CEB425" w:rsidR="00E84845" w:rsidRDefault="00E84845" w:rsidP="005331C3">
      <w:pPr>
        <w:pStyle w:val="ListParagraph"/>
        <w:numPr>
          <w:ilvl w:val="0"/>
          <w:numId w:val="73"/>
        </w:numPr>
        <w:spacing w:before="120"/>
        <w:ind w:left="1080"/>
        <w:contextualSpacing w:val="0"/>
      </w:pPr>
      <w:r w:rsidRPr="006F2D89">
        <w:rPr>
          <w:b/>
        </w:rPr>
        <w:t>Museum</w:t>
      </w:r>
      <w:r w:rsidRPr="00390933">
        <w:t>:</w:t>
      </w:r>
      <w:r>
        <w:t xml:space="preserve"> Students create a display on tables, where visitors can view the </w:t>
      </w:r>
      <w:proofErr w:type="spellStart"/>
      <w:r w:rsidR="00C53572">
        <w:t>MechAnimations</w:t>
      </w:r>
      <w:proofErr w:type="spellEnd"/>
      <w:r>
        <w:t xml:space="preserve"> and try them out for themselves</w:t>
      </w:r>
    </w:p>
    <w:p w14:paraId="4E8295FA" w14:textId="09DE7612" w:rsidR="00E84845" w:rsidRDefault="00E84845" w:rsidP="005331C3">
      <w:pPr>
        <w:pStyle w:val="ListParagraph"/>
        <w:numPr>
          <w:ilvl w:val="0"/>
          <w:numId w:val="73"/>
        </w:numPr>
        <w:spacing w:before="120"/>
        <w:ind w:left="1080"/>
        <w:contextualSpacing w:val="0"/>
      </w:pPr>
      <w:r>
        <w:rPr>
          <w:b/>
        </w:rPr>
        <w:lastRenderedPageBreak/>
        <w:t>Invention Convention</w:t>
      </w:r>
      <w:r w:rsidRPr="009023A6">
        <w:t>:</w:t>
      </w:r>
      <w:r>
        <w:t xml:space="preserve"> Like a Science Fair, visitors come to view the </w:t>
      </w:r>
      <w:proofErr w:type="spellStart"/>
      <w:r w:rsidR="00C53572">
        <w:t>MechAnimations</w:t>
      </w:r>
      <w:proofErr w:type="spellEnd"/>
      <w:r>
        <w:t>, test them out</w:t>
      </w:r>
      <w:r w:rsidRPr="00E40E78">
        <w:t xml:space="preserve"> </w:t>
      </w:r>
      <w:r>
        <w:t xml:space="preserve">and talk with the students who made them. </w:t>
      </w:r>
    </w:p>
    <w:p w14:paraId="36644B22" w14:textId="76CCB0D1" w:rsidR="00C53572" w:rsidRPr="00390933" w:rsidRDefault="00C53572" w:rsidP="005331C3">
      <w:pPr>
        <w:pStyle w:val="ListParagraph"/>
        <w:numPr>
          <w:ilvl w:val="0"/>
          <w:numId w:val="73"/>
        </w:numPr>
        <w:spacing w:before="120"/>
        <w:ind w:left="1080"/>
        <w:contextualSpacing w:val="0"/>
      </w:pPr>
      <w:r>
        <w:rPr>
          <w:b/>
        </w:rPr>
        <w:t>Puppet show</w:t>
      </w:r>
      <w:r w:rsidRPr="00C53572">
        <w:t>:</w:t>
      </w:r>
      <w:r>
        <w:t xml:space="preserve"> </w:t>
      </w:r>
      <w:proofErr w:type="spellStart"/>
      <w:r>
        <w:t>MechAnimations</w:t>
      </w:r>
      <w:proofErr w:type="spellEnd"/>
      <w:r>
        <w:t xml:space="preserve"> become the props for a dramatic puppet show. </w:t>
      </w:r>
    </w:p>
    <w:p w14:paraId="18470436" w14:textId="4261B492" w:rsidR="004B629C" w:rsidRDefault="004B629C" w:rsidP="00346DAB">
      <w:pPr>
        <w:pStyle w:val="Heading1"/>
      </w:pPr>
      <w:r>
        <w:br w:type="page"/>
      </w:r>
    </w:p>
    <w:p w14:paraId="00E1B7BD" w14:textId="6E1A18A9" w:rsidR="006239EC" w:rsidRPr="00A9038A" w:rsidRDefault="006239EC" w:rsidP="006239EC">
      <w:pPr>
        <w:pStyle w:val="Heading2"/>
        <w:rPr>
          <w:b w:val="0"/>
        </w:rPr>
      </w:pPr>
      <w:r w:rsidRPr="00A9038A">
        <w:lastRenderedPageBreak/>
        <w:t>Glossary</w:t>
      </w:r>
      <w:bookmarkEnd w:id="58"/>
    </w:p>
    <w:p w14:paraId="1C5C1C11" w14:textId="77777777" w:rsidR="00565A32" w:rsidRPr="00AC696A" w:rsidRDefault="00565A32" w:rsidP="008E155A">
      <w:pPr>
        <w:ind w:left="360" w:hanging="360"/>
      </w:pPr>
    </w:p>
    <w:p w14:paraId="4B03C8DA" w14:textId="77777777" w:rsidR="0087422D" w:rsidRDefault="0087422D" w:rsidP="0087422D">
      <w:pPr>
        <w:spacing w:before="120"/>
      </w:pPr>
      <w:r w:rsidRPr="001D734F">
        <w:rPr>
          <w:b/>
        </w:rPr>
        <w:t>Base</w:t>
      </w:r>
      <w:r>
        <w:t xml:space="preserve">: A stationary platform to which the moving parts are attached. </w:t>
      </w:r>
    </w:p>
    <w:p w14:paraId="6B3D1D4C" w14:textId="3BCF5B34" w:rsidR="0087422D" w:rsidRDefault="0087422D" w:rsidP="0087422D">
      <w:pPr>
        <w:spacing w:before="120"/>
        <w:ind w:left="360" w:hanging="360"/>
      </w:pPr>
      <w:r w:rsidRPr="00AC696A">
        <w:rPr>
          <w:b/>
        </w:rPr>
        <w:t>Bend</w:t>
      </w:r>
      <w:r>
        <w:t xml:space="preserve">: </w:t>
      </w:r>
      <w:r w:rsidR="002F2FDA">
        <w:t xml:space="preserve">Cause something to curve that was </w:t>
      </w:r>
      <w:proofErr w:type="gramStart"/>
      <w:r w:rsidR="002F2FDA">
        <w:t>originally  straight</w:t>
      </w:r>
      <w:proofErr w:type="gramEnd"/>
      <w:r w:rsidR="002F2FDA">
        <w:t xml:space="preserve"> t</w:t>
      </w:r>
    </w:p>
    <w:p w14:paraId="2299DF1A" w14:textId="0787050C" w:rsidR="0087422D" w:rsidRPr="005F2F08" w:rsidRDefault="0087422D" w:rsidP="0087422D">
      <w:pPr>
        <w:spacing w:before="120"/>
      </w:pPr>
      <w:r w:rsidRPr="00565A32">
        <w:rPr>
          <w:b/>
        </w:rPr>
        <w:t>Cardboard</w:t>
      </w:r>
      <w:r w:rsidR="005F2F08">
        <w:rPr>
          <w:b/>
        </w:rPr>
        <w:t xml:space="preserve">: </w:t>
      </w:r>
      <w:r w:rsidR="005F2F08" w:rsidRPr="005F2F08">
        <w:t xml:space="preserve">A paper material that </w:t>
      </w:r>
      <w:r w:rsidR="005F2F08">
        <w:t>is reinforced by adding layers</w:t>
      </w:r>
    </w:p>
    <w:p w14:paraId="0F5F5A33" w14:textId="10983DCD" w:rsidR="0087422D" w:rsidRPr="00A645D3" w:rsidRDefault="0087422D" w:rsidP="0087422D">
      <w:pPr>
        <w:spacing w:before="120"/>
        <w:ind w:left="360" w:hanging="360"/>
      </w:pPr>
      <w:r w:rsidRPr="00641EA2">
        <w:rPr>
          <w:b/>
        </w:rPr>
        <w:t>Cause</w:t>
      </w:r>
      <w:r>
        <w:rPr>
          <w:b/>
        </w:rPr>
        <w:t xml:space="preserve">: </w:t>
      </w:r>
      <w:r>
        <w:t>What makes something else happen</w:t>
      </w:r>
      <w:r w:rsidR="005F2F08">
        <w:t xml:space="preserve"> or go wrong</w:t>
      </w:r>
    </w:p>
    <w:p w14:paraId="134C5FFD" w14:textId="77777777" w:rsidR="0087422D" w:rsidRPr="00A645D3" w:rsidRDefault="0087422D" w:rsidP="0087422D">
      <w:pPr>
        <w:spacing w:before="120"/>
        <w:ind w:left="360" w:hanging="360"/>
        <w:rPr>
          <w:bCs/>
        </w:rPr>
      </w:pPr>
      <w:r w:rsidRPr="00641EA2">
        <w:rPr>
          <w:b/>
          <w:bCs/>
        </w:rPr>
        <w:t>Compare</w:t>
      </w:r>
      <w:r>
        <w:rPr>
          <w:b/>
          <w:bCs/>
        </w:rPr>
        <w:t xml:space="preserve">: </w:t>
      </w:r>
      <w:r>
        <w:rPr>
          <w:bCs/>
        </w:rPr>
        <w:t>Look at two things together and look for similarities and differences</w:t>
      </w:r>
    </w:p>
    <w:p w14:paraId="740B1DB0" w14:textId="77777777" w:rsidR="0087422D" w:rsidRDefault="0087422D" w:rsidP="0087422D">
      <w:pPr>
        <w:spacing w:before="120"/>
        <w:ind w:left="360" w:hanging="360"/>
        <w:rPr>
          <w:b/>
        </w:rPr>
      </w:pPr>
      <w:r>
        <w:rPr>
          <w:b/>
        </w:rPr>
        <w:t xml:space="preserve">Complex system: </w:t>
      </w:r>
      <w:r w:rsidRPr="000D771D">
        <w:t>A system</w:t>
      </w:r>
      <w:r>
        <w:rPr>
          <w:b/>
        </w:rPr>
        <w:t xml:space="preserve"> </w:t>
      </w:r>
      <w:r w:rsidRPr="000D771D">
        <w:t xml:space="preserve">that can be </w:t>
      </w:r>
      <w:r>
        <w:t>subdivided into smaller units, each of which could be a system by itself.</w:t>
      </w:r>
      <w:r>
        <w:rPr>
          <w:b/>
        </w:rPr>
        <w:t xml:space="preserve"> </w:t>
      </w:r>
    </w:p>
    <w:p w14:paraId="697ECC4A" w14:textId="6724DB58" w:rsidR="0087422D" w:rsidRDefault="0087422D" w:rsidP="0087422D">
      <w:pPr>
        <w:spacing w:before="120"/>
        <w:ind w:left="360" w:hanging="360"/>
      </w:pPr>
      <w:r w:rsidRPr="00700A95">
        <w:rPr>
          <w:b/>
        </w:rPr>
        <w:t>Control</w:t>
      </w:r>
      <w:r>
        <w:t xml:space="preserve">: Part of a system that something else </w:t>
      </w:r>
      <w:r w:rsidR="002F2FDA">
        <w:t>happen</w:t>
      </w:r>
    </w:p>
    <w:p w14:paraId="40702D8A" w14:textId="61D9504F" w:rsidR="0087422D" w:rsidRPr="005F2F08" w:rsidRDefault="0087422D" w:rsidP="0087422D">
      <w:pPr>
        <w:spacing w:before="120"/>
      </w:pPr>
      <w:r>
        <w:rPr>
          <w:b/>
        </w:rPr>
        <w:t>C</w:t>
      </w:r>
      <w:r w:rsidRPr="0087422D">
        <w:rPr>
          <w:b/>
        </w:rPr>
        <w:t>ost</w:t>
      </w:r>
      <w:r w:rsidR="005F2F08">
        <w:t>: How much you have to pay for something</w:t>
      </w:r>
    </w:p>
    <w:p w14:paraId="1DA5F064" w14:textId="5C8750D1" w:rsidR="005753D4" w:rsidRPr="005753D4" w:rsidRDefault="005753D4" w:rsidP="0087422D">
      <w:pPr>
        <w:spacing w:before="120"/>
        <w:ind w:left="360" w:hanging="360"/>
      </w:pPr>
      <w:r>
        <w:rPr>
          <w:b/>
        </w:rPr>
        <w:t xml:space="preserve">Design: </w:t>
      </w:r>
      <w:r w:rsidRPr="005753D4">
        <w:t>The way something is constructed</w:t>
      </w:r>
      <w:r>
        <w:rPr>
          <w:b/>
        </w:rPr>
        <w:t xml:space="preserve">; </w:t>
      </w:r>
      <w:r w:rsidRPr="005753D4">
        <w:t xml:space="preserve">a detailed plan for </w:t>
      </w:r>
      <w:r>
        <w:t>making it</w:t>
      </w:r>
      <w:r w:rsidRPr="005753D4">
        <w:t>, usually including a diagram</w:t>
      </w:r>
    </w:p>
    <w:p w14:paraId="4C24115F" w14:textId="77777777" w:rsidR="0087422D" w:rsidRDefault="0087422D" w:rsidP="0087422D">
      <w:pPr>
        <w:spacing w:before="120"/>
        <w:ind w:left="360" w:hanging="360"/>
      </w:pPr>
      <w:r w:rsidRPr="007A73FD">
        <w:rPr>
          <w:b/>
        </w:rPr>
        <w:t>Diagram</w:t>
      </w:r>
      <w:r>
        <w:t>: A 2D representation that shows only the most important features of something.</w:t>
      </w:r>
    </w:p>
    <w:p w14:paraId="1EBB39EA" w14:textId="77777777" w:rsidR="0087422D" w:rsidRPr="00AB6C66" w:rsidRDefault="0087422D" w:rsidP="0087422D">
      <w:pPr>
        <w:spacing w:before="120"/>
        <w:ind w:left="360" w:hanging="360"/>
      </w:pPr>
      <w:r>
        <w:rPr>
          <w:b/>
        </w:rPr>
        <w:t xml:space="preserve">Direction of motion: </w:t>
      </w:r>
      <w:r>
        <w:t>Path along which something travels; often indicated by drawing an arrow.</w:t>
      </w:r>
    </w:p>
    <w:p w14:paraId="0FA975AA" w14:textId="77777777" w:rsidR="0087422D" w:rsidRPr="00A645D3" w:rsidRDefault="0087422D" w:rsidP="0087422D">
      <w:pPr>
        <w:spacing w:before="120"/>
        <w:ind w:left="360" w:hanging="360"/>
        <w:rPr>
          <w:bCs/>
        </w:rPr>
      </w:pPr>
      <w:r w:rsidRPr="00641EA2">
        <w:rPr>
          <w:b/>
          <w:bCs/>
        </w:rPr>
        <w:t>Distance</w:t>
      </w:r>
      <w:r>
        <w:rPr>
          <w:b/>
          <w:bCs/>
        </w:rPr>
        <w:t xml:space="preserve">: </w:t>
      </w:r>
      <w:r>
        <w:rPr>
          <w:bCs/>
        </w:rPr>
        <w:t>How far it is from one place to another</w:t>
      </w:r>
    </w:p>
    <w:p w14:paraId="7313C250" w14:textId="77777777" w:rsidR="0087422D" w:rsidRPr="00A97DCB" w:rsidRDefault="0087422D" w:rsidP="0087422D">
      <w:pPr>
        <w:spacing w:before="120"/>
        <w:ind w:left="360" w:hanging="360"/>
      </w:pPr>
      <w:r>
        <w:rPr>
          <w:b/>
        </w:rPr>
        <w:t xml:space="preserve">Drawing: </w:t>
      </w:r>
      <w:r>
        <w:t>A 2D representation that shows as much information about something `as possible</w:t>
      </w:r>
    </w:p>
    <w:p w14:paraId="581262CF" w14:textId="77777777" w:rsidR="0087422D" w:rsidRDefault="0087422D" w:rsidP="0087422D">
      <w:pPr>
        <w:spacing w:before="120"/>
        <w:ind w:left="360" w:hanging="360"/>
        <w:rPr>
          <w:b/>
          <w:bCs/>
        </w:rPr>
      </w:pPr>
      <w:r w:rsidRPr="00641EA2">
        <w:rPr>
          <w:b/>
          <w:bCs/>
        </w:rPr>
        <w:t>Effect</w:t>
      </w:r>
      <w:r>
        <w:rPr>
          <w:b/>
          <w:bCs/>
        </w:rPr>
        <w:t xml:space="preserve">: </w:t>
      </w:r>
      <w:r w:rsidRPr="00A645D3">
        <w:rPr>
          <w:bCs/>
        </w:rPr>
        <w:t xml:space="preserve">What happens as a result of a </w:t>
      </w:r>
      <w:proofErr w:type="gramStart"/>
      <w:r w:rsidRPr="00A645D3">
        <w:rPr>
          <w:bCs/>
        </w:rPr>
        <w:t>cause</w:t>
      </w:r>
      <w:proofErr w:type="gramEnd"/>
      <w:r>
        <w:rPr>
          <w:b/>
          <w:bCs/>
        </w:rPr>
        <w:t xml:space="preserve"> </w:t>
      </w:r>
    </w:p>
    <w:p w14:paraId="546580AE" w14:textId="77777777" w:rsidR="0087422D" w:rsidRDefault="0087422D" w:rsidP="0087422D">
      <w:pPr>
        <w:spacing w:before="120"/>
        <w:ind w:left="360" w:hanging="360"/>
      </w:pPr>
      <w:r>
        <w:rPr>
          <w:b/>
        </w:rPr>
        <w:t>Effort</w:t>
      </w:r>
      <w:r>
        <w:t>: Another word for input, used with levers.</w:t>
      </w:r>
    </w:p>
    <w:p w14:paraId="2BBB03B9" w14:textId="13E01DAA" w:rsidR="0087422D" w:rsidRPr="005F2F08" w:rsidRDefault="0087422D" w:rsidP="0087422D">
      <w:pPr>
        <w:spacing w:before="120"/>
      </w:pPr>
      <w:r w:rsidRPr="0087422D">
        <w:rPr>
          <w:b/>
        </w:rPr>
        <w:t>Fix</w:t>
      </w:r>
      <w:r w:rsidR="005F2F08" w:rsidRPr="005F2F08">
        <w:t>: An action that</w:t>
      </w:r>
      <w:r w:rsidR="005F2F08">
        <w:rPr>
          <w:b/>
        </w:rPr>
        <w:t xml:space="preserve"> </w:t>
      </w:r>
      <w:r w:rsidR="005F2F08" w:rsidRPr="005F2F08">
        <w:t>solves an issue by removing its cause</w:t>
      </w:r>
    </w:p>
    <w:p w14:paraId="408A89FA" w14:textId="57911EC7" w:rsidR="0087422D" w:rsidRDefault="0087422D" w:rsidP="0087422D">
      <w:pPr>
        <w:spacing w:before="120"/>
        <w:ind w:left="360" w:hanging="360"/>
      </w:pPr>
      <w:proofErr w:type="gramStart"/>
      <w:r w:rsidRPr="00486CC2">
        <w:rPr>
          <w:b/>
        </w:rPr>
        <w:t>Fixed pivot</w:t>
      </w:r>
      <w:r>
        <w:t>: A pivot that attaches a l</w:t>
      </w:r>
      <w:r w:rsidR="005F2F08">
        <w:t>ever</w:t>
      </w:r>
      <w:r>
        <w:t xml:space="preserve"> to the base; also called a </w:t>
      </w:r>
      <w:r w:rsidRPr="00D95CD6">
        <w:t>fulcrum</w:t>
      </w:r>
      <w:r>
        <w:t>.</w:t>
      </w:r>
      <w:proofErr w:type="gramEnd"/>
      <w:r>
        <w:t xml:space="preserve"> </w:t>
      </w:r>
    </w:p>
    <w:p w14:paraId="1DDC1763" w14:textId="55E98985" w:rsidR="0087422D" w:rsidRPr="0087422D" w:rsidRDefault="0087422D" w:rsidP="0087422D">
      <w:pPr>
        <w:spacing w:before="120"/>
        <w:rPr>
          <w:b/>
        </w:rPr>
      </w:pPr>
      <w:r w:rsidRPr="0087422D">
        <w:rPr>
          <w:b/>
        </w:rPr>
        <w:t>Flexible</w:t>
      </w:r>
    </w:p>
    <w:p w14:paraId="1F79E318" w14:textId="77777777" w:rsidR="0087422D" w:rsidRDefault="0087422D" w:rsidP="0087422D">
      <w:pPr>
        <w:spacing w:before="120"/>
        <w:ind w:left="360" w:hanging="360"/>
      </w:pPr>
      <w:r w:rsidRPr="00486CC2">
        <w:rPr>
          <w:b/>
        </w:rPr>
        <w:t>Floating pivot</w:t>
      </w:r>
      <w:r>
        <w:t xml:space="preserve">: A pivot that attaches one link to another, but neither to the base, such as a pivot connecting an input link to a lever. </w:t>
      </w:r>
    </w:p>
    <w:p w14:paraId="1EE4C639" w14:textId="5CC4DBEC" w:rsidR="00AF2BAC" w:rsidRPr="00AF2BAC" w:rsidRDefault="00AF2BAC" w:rsidP="0087422D">
      <w:pPr>
        <w:spacing w:before="120"/>
        <w:ind w:left="360" w:hanging="360"/>
      </w:pPr>
      <w:r>
        <w:rPr>
          <w:b/>
        </w:rPr>
        <w:t>Force</w:t>
      </w:r>
      <w:r w:rsidR="00C06932">
        <w:t>: How hard</w:t>
      </w:r>
      <w:r>
        <w:t xml:space="preserve"> you need to p</w:t>
      </w:r>
      <w:r w:rsidR="00C06932">
        <w:t>ush or pull something to make it move</w:t>
      </w:r>
    </w:p>
    <w:p w14:paraId="2209D70D" w14:textId="77777777" w:rsidR="0087422D" w:rsidRDefault="0087422D" w:rsidP="0087422D">
      <w:pPr>
        <w:spacing w:before="120"/>
        <w:ind w:left="360" w:hanging="360"/>
        <w:rPr>
          <w:b/>
        </w:rPr>
      </w:pPr>
      <w:r>
        <w:rPr>
          <w:b/>
        </w:rPr>
        <w:t xml:space="preserve">Fulcrum: </w:t>
      </w:r>
      <w:r w:rsidRPr="00C703D1">
        <w:t>A pivot</w:t>
      </w:r>
      <w:r>
        <w:t xml:space="preserve"> that attaches a</w:t>
      </w:r>
      <w:r w:rsidRPr="00C703D1">
        <w:t xml:space="preserve"> lever</w:t>
      </w:r>
      <w:r>
        <w:t xml:space="preserve"> to another part, usually a base</w:t>
      </w:r>
      <w:r w:rsidRPr="00C703D1">
        <w:t>.</w:t>
      </w:r>
      <w:r>
        <w:rPr>
          <w:b/>
        </w:rPr>
        <w:t xml:space="preserve"> </w:t>
      </w:r>
    </w:p>
    <w:p w14:paraId="6E8BE490" w14:textId="77777777" w:rsidR="0087422D" w:rsidRDefault="0087422D" w:rsidP="0087422D">
      <w:pPr>
        <w:spacing w:before="120"/>
        <w:ind w:left="360" w:hanging="360"/>
      </w:pPr>
      <w:r>
        <w:rPr>
          <w:b/>
        </w:rPr>
        <w:t>Guide</w:t>
      </w:r>
      <w:r w:rsidRPr="00365D33">
        <w:t>:</w:t>
      </w:r>
      <w:r>
        <w:t xml:space="preserve"> A part of the base structure added to restrict the motion of an input link or an output link.</w:t>
      </w:r>
    </w:p>
    <w:p w14:paraId="4512214F" w14:textId="77777777" w:rsidR="0087422D" w:rsidRDefault="0087422D" w:rsidP="0087422D">
      <w:pPr>
        <w:spacing w:before="120"/>
        <w:ind w:left="360" w:hanging="360"/>
      </w:pPr>
      <w:r w:rsidRPr="00C3642D">
        <w:rPr>
          <w:b/>
        </w:rPr>
        <w:t>Input link</w:t>
      </w:r>
      <w:r>
        <w:t xml:space="preserve">: A link used to control a lever. </w:t>
      </w:r>
    </w:p>
    <w:p w14:paraId="6394B94D" w14:textId="6FDCD657" w:rsidR="0087422D" w:rsidRPr="00681867" w:rsidRDefault="0087422D" w:rsidP="0087422D">
      <w:pPr>
        <w:spacing w:before="120"/>
        <w:ind w:left="360" w:hanging="360"/>
      </w:pPr>
      <w:r w:rsidRPr="00641EA2">
        <w:rPr>
          <w:b/>
        </w:rPr>
        <w:t>Input</w:t>
      </w:r>
      <w:r>
        <w:rPr>
          <w:b/>
        </w:rPr>
        <w:t xml:space="preserve">: </w:t>
      </w:r>
      <w:r w:rsidRPr="00286ACE">
        <w:t xml:space="preserve">The action </w:t>
      </w:r>
      <w:r>
        <w:t xml:space="preserve">you have to take to operate a system, or the part of a system that the user operates </w:t>
      </w:r>
    </w:p>
    <w:p w14:paraId="16D4A110" w14:textId="7E04936A" w:rsidR="0087422D" w:rsidRPr="0087422D" w:rsidRDefault="0087422D" w:rsidP="0087422D">
      <w:pPr>
        <w:spacing w:before="120"/>
        <w:rPr>
          <w:b/>
        </w:rPr>
      </w:pPr>
      <w:r w:rsidRPr="0087422D">
        <w:rPr>
          <w:b/>
        </w:rPr>
        <w:t>Issue</w:t>
      </w:r>
      <w:r w:rsidR="005F2F08">
        <w:rPr>
          <w:b/>
        </w:rPr>
        <w:t xml:space="preserve">: </w:t>
      </w:r>
      <w:r w:rsidR="005F2F08" w:rsidRPr="005F2F08">
        <w:t>Something that goes wrong with a system</w:t>
      </w:r>
      <w:r w:rsidRPr="0087422D">
        <w:rPr>
          <w:b/>
        </w:rPr>
        <w:t xml:space="preserve"> </w:t>
      </w:r>
    </w:p>
    <w:p w14:paraId="356C974C" w14:textId="77777777" w:rsidR="0087422D" w:rsidRDefault="0087422D" w:rsidP="0087422D">
      <w:pPr>
        <w:spacing w:before="120"/>
        <w:ind w:left="360" w:hanging="360"/>
      </w:pPr>
      <w:r w:rsidRPr="00C3642D">
        <w:rPr>
          <w:b/>
        </w:rPr>
        <w:t>Lever</w:t>
      </w:r>
      <w:r>
        <w:t>: A link that is attached to the base by a fixed pivot.</w:t>
      </w:r>
    </w:p>
    <w:p w14:paraId="4EC3F2F9" w14:textId="77777777" w:rsidR="0087422D" w:rsidRPr="00C703D1" w:rsidRDefault="0087422D" w:rsidP="0087422D">
      <w:pPr>
        <w:spacing w:before="120"/>
        <w:ind w:left="360" w:hanging="360"/>
      </w:pPr>
      <w:r>
        <w:rPr>
          <w:b/>
        </w:rPr>
        <w:t xml:space="preserve">Load: </w:t>
      </w:r>
      <w:r w:rsidRPr="00C703D1">
        <w:t xml:space="preserve">Another word for output, used with levers. </w:t>
      </w:r>
    </w:p>
    <w:p w14:paraId="4E4D0CA7" w14:textId="4B2C4FF7" w:rsidR="0087422D" w:rsidRPr="005F2F08" w:rsidRDefault="0087422D" w:rsidP="0087422D">
      <w:pPr>
        <w:spacing w:before="120"/>
      </w:pPr>
      <w:r w:rsidRPr="0087422D">
        <w:rPr>
          <w:b/>
        </w:rPr>
        <w:t>Material</w:t>
      </w:r>
      <w:r w:rsidR="005F2F08">
        <w:rPr>
          <w:b/>
        </w:rPr>
        <w:t xml:space="preserve">: </w:t>
      </w:r>
      <w:r w:rsidR="005F2F08">
        <w:t>What something is made of</w:t>
      </w:r>
    </w:p>
    <w:p w14:paraId="47DDF4AA" w14:textId="413024F2" w:rsidR="00721E26" w:rsidRPr="00721E26" w:rsidRDefault="00721E26" w:rsidP="0087422D">
      <w:pPr>
        <w:spacing w:before="120"/>
        <w:ind w:left="360" w:hanging="360"/>
      </w:pPr>
      <w:r>
        <w:rPr>
          <w:b/>
        </w:rPr>
        <w:t xml:space="preserve">Mechanical advantage: </w:t>
      </w:r>
      <w:r w:rsidRPr="00721E26">
        <w:t xml:space="preserve">The amount by which the effort force of a lever is </w:t>
      </w:r>
      <w:r>
        <w:t>increased</w:t>
      </w:r>
      <w:r w:rsidRPr="00721E26">
        <w:t xml:space="preserve"> at the load</w:t>
      </w:r>
    </w:p>
    <w:p w14:paraId="68FB67B2" w14:textId="77777777" w:rsidR="0087422D" w:rsidRPr="00604007" w:rsidRDefault="0087422D" w:rsidP="0087422D">
      <w:pPr>
        <w:spacing w:before="120"/>
        <w:ind w:left="360" w:hanging="360"/>
      </w:pPr>
      <w:r>
        <w:rPr>
          <w:b/>
        </w:rPr>
        <w:t>M</w:t>
      </w:r>
      <w:r w:rsidRPr="00641EA2">
        <w:rPr>
          <w:b/>
        </w:rPr>
        <w:t>echanism</w:t>
      </w:r>
      <w:r>
        <w:rPr>
          <w:b/>
        </w:rPr>
        <w:t xml:space="preserve">: </w:t>
      </w:r>
      <w:r w:rsidRPr="00604007">
        <w:t>A device that has moving parts</w:t>
      </w:r>
    </w:p>
    <w:p w14:paraId="7FE83CD9" w14:textId="45A1D9B1" w:rsidR="0087422D" w:rsidRDefault="0087422D" w:rsidP="0087422D">
      <w:pPr>
        <w:spacing w:before="120"/>
        <w:ind w:left="360" w:hanging="360"/>
        <w:rPr>
          <w:b/>
        </w:rPr>
      </w:pPr>
      <w:r>
        <w:rPr>
          <w:b/>
        </w:rPr>
        <w:t>Model</w:t>
      </w:r>
      <w:r w:rsidR="005F2F08">
        <w:t>: A</w:t>
      </w:r>
      <w:r>
        <w:t xml:space="preserve"> representation of </w:t>
      </w:r>
      <w:r w:rsidR="005F2F08">
        <w:t>system</w:t>
      </w:r>
      <w:r>
        <w:t xml:space="preserve"> that captures its most essential features, while leaving out details that </w:t>
      </w:r>
      <w:r w:rsidR="005F2F08">
        <w:t>are not important</w:t>
      </w:r>
      <w:r>
        <w:t>.</w:t>
      </w:r>
      <w:r>
        <w:rPr>
          <w:b/>
        </w:rPr>
        <w:t xml:space="preserve"> </w:t>
      </w:r>
    </w:p>
    <w:p w14:paraId="323EF84E" w14:textId="4C4DC468" w:rsidR="0087422D" w:rsidRDefault="0087422D" w:rsidP="0087422D">
      <w:pPr>
        <w:spacing w:before="120"/>
        <w:ind w:left="360" w:hanging="360"/>
      </w:pPr>
      <w:r w:rsidRPr="007B1690">
        <w:rPr>
          <w:b/>
        </w:rPr>
        <w:lastRenderedPageBreak/>
        <w:t>Output</w:t>
      </w:r>
      <w:r>
        <w:t>: The part of a system that does the job the system is intended for</w:t>
      </w:r>
      <w:r w:rsidR="005F2F08">
        <w:t>; the result of applying an input to a system</w:t>
      </w:r>
      <w:r>
        <w:t xml:space="preserve">. </w:t>
      </w:r>
    </w:p>
    <w:p w14:paraId="108C63D1" w14:textId="4838E071" w:rsidR="0087422D" w:rsidRPr="005F2F08" w:rsidRDefault="005F2F08" w:rsidP="0087422D">
      <w:pPr>
        <w:spacing w:before="120"/>
        <w:rPr>
          <w:b/>
        </w:rPr>
      </w:pPr>
      <w:r w:rsidRPr="005F2F08">
        <w:rPr>
          <w:b/>
        </w:rPr>
        <w:t>P</w:t>
      </w:r>
      <w:r w:rsidR="0087422D" w:rsidRPr="005F2F08">
        <w:rPr>
          <w:b/>
        </w:rPr>
        <w:t>aper fastener</w:t>
      </w:r>
      <w:r w:rsidRPr="00721E26">
        <w:t xml:space="preserve">: </w:t>
      </w:r>
      <w:r w:rsidR="00721E26" w:rsidRPr="00721E26">
        <w:t xml:space="preserve">A brass or steel </w:t>
      </w:r>
      <w:r w:rsidR="00721E26">
        <w:t>pin with flexible legs used to join sheets of paper</w:t>
      </w:r>
      <w:r w:rsidR="00721E26" w:rsidRPr="00721E26">
        <w:t xml:space="preserve"> </w:t>
      </w:r>
    </w:p>
    <w:p w14:paraId="02319837" w14:textId="5C1FCA90" w:rsidR="0087422D" w:rsidRDefault="00721E26" w:rsidP="0087422D">
      <w:pPr>
        <w:spacing w:before="120"/>
      </w:pPr>
      <w:r w:rsidRPr="00721E26">
        <w:rPr>
          <w:b/>
        </w:rPr>
        <w:t>P</w:t>
      </w:r>
      <w:r w:rsidR="0087422D" w:rsidRPr="00721E26">
        <w:rPr>
          <w:b/>
        </w:rPr>
        <w:t>egboard</w:t>
      </w:r>
      <w:r>
        <w:t xml:space="preserve">: A stiff sheet of material with holes punched in a regular pattern </w:t>
      </w:r>
    </w:p>
    <w:p w14:paraId="08748D10" w14:textId="19426A7E" w:rsidR="0087422D" w:rsidRPr="00C703D1" w:rsidRDefault="0087422D" w:rsidP="0087422D">
      <w:pPr>
        <w:spacing w:before="120"/>
        <w:ind w:left="360" w:hanging="360"/>
      </w:pPr>
      <w:r>
        <w:rPr>
          <w:b/>
        </w:rPr>
        <w:t xml:space="preserve">Pivot: </w:t>
      </w:r>
      <w:r>
        <w:t xml:space="preserve">A </w:t>
      </w:r>
      <w:r w:rsidR="00721E26">
        <w:t>device</w:t>
      </w:r>
      <w:r>
        <w:t xml:space="preserve"> that connects two parts, allowing one of them to rotate.</w:t>
      </w:r>
    </w:p>
    <w:p w14:paraId="35F76F6A" w14:textId="2737AAF3" w:rsidR="005753D4" w:rsidRPr="005753D4" w:rsidRDefault="005753D4" w:rsidP="0087422D">
      <w:pPr>
        <w:spacing w:before="120"/>
      </w:pPr>
      <w:r>
        <w:rPr>
          <w:b/>
        </w:rPr>
        <w:t xml:space="preserve">Plan: </w:t>
      </w:r>
      <w:r>
        <w:t>Create an idea for what you will make and how you will make it</w:t>
      </w:r>
    </w:p>
    <w:p w14:paraId="37197CDF" w14:textId="77777777" w:rsidR="0087422D" w:rsidRDefault="0087422D" w:rsidP="0087422D">
      <w:pPr>
        <w:spacing w:before="120"/>
      </w:pPr>
      <w:r w:rsidRPr="000D771D">
        <w:rPr>
          <w:b/>
        </w:rPr>
        <w:t>Simple system</w:t>
      </w:r>
      <w:r>
        <w:t>: A system that cannot be broken into smaller subsystems.</w:t>
      </w:r>
    </w:p>
    <w:p w14:paraId="6E482BA3" w14:textId="77B9C8B8" w:rsidR="00721E26" w:rsidRPr="00721E26" w:rsidRDefault="00721E26" w:rsidP="0087422D">
      <w:pPr>
        <w:spacing w:before="120"/>
        <w:ind w:left="360" w:hanging="360"/>
      </w:pPr>
      <w:r>
        <w:rPr>
          <w:b/>
        </w:rPr>
        <w:t>Speed</w:t>
      </w:r>
      <w:r>
        <w:t>: How fast something moves</w:t>
      </w:r>
    </w:p>
    <w:p w14:paraId="58811158" w14:textId="32BA5CB1" w:rsidR="0087422D" w:rsidRDefault="0087422D" w:rsidP="0087422D">
      <w:pPr>
        <w:spacing w:before="120"/>
        <w:ind w:left="360" w:hanging="360"/>
      </w:pPr>
      <w:r w:rsidRPr="00F86BCE">
        <w:rPr>
          <w:b/>
        </w:rPr>
        <w:t>Structure</w:t>
      </w:r>
      <w:r>
        <w:t xml:space="preserve">: Something that has no moving parts </w:t>
      </w:r>
    </w:p>
    <w:p w14:paraId="48C31EE3" w14:textId="3282C027" w:rsidR="0087422D" w:rsidRPr="000D771D" w:rsidRDefault="0087422D" w:rsidP="0087422D">
      <w:pPr>
        <w:spacing w:before="120"/>
        <w:ind w:left="360" w:hanging="360"/>
      </w:pPr>
      <w:r w:rsidRPr="000D771D">
        <w:rPr>
          <w:b/>
        </w:rPr>
        <w:t>Subsystem</w:t>
      </w:r>
      <w:r w:rsidRPr="000D771D">
        <w:t>: A part of a larger system, which could itself be a system, because it has an input, an output and something that transforms the</w:t>
      </w:r>
      <w:r>
        <w:t xml:space="preserve"> in</w:t>
      </w:r>
      <w:r w:rsidRPr="000D771D">
        <w:t>put into the ou</w:t>
      </w:r>
      <w:r>
        <w:t>t</w:t>
      </w:r>
      <w:r w:rsidRPr="000D771D">
        <w:t xml:space="preserve">put. </w:t>
      </w:r>
    </w:p>
    <w:p w14:paraId="0084B9D1" w14:textId="4F38D90C" w:rsidR="0087422D" w:rsidRDefault="0087422D" w:rsidP="0087422D">
      <w:pPr>
        <w:spacing w:before="120"/>
        <w:ind w:left="360" w:hanging="360"/>
      </w:pPr>
      <w:r w:rsidRPr="0023625E">
        <w:rPr>
          <w:b/>
        </w:rPr>
        <w:t>Symbol</w:t>
      </w:r>
      <w:r>
        <w:t>: A</w:t>
      </w:r>
      <w:r w:rsidR="00721E26">
        <w:t xml:space="preserve"> small</w:t>
      </w:r>
      <w:r>
        <w:t xml:space="preserve"> image that represents an idea, action or object.</w:t>
      </w:r>
    </w:p>
    <w:p w14:paraId="7ED9481C" w14:textId="77777777" w:rsidR="0087422D" w:rsidRPr="001E7099" w:rsidRDefault="0087422D" w:rsidP="0087422D">
      <w:pPr>
        <w:spacing w:before="120"/>
        <w:ind w:left="360" w:hanging="360"/>
      </w:pPr>
      <w:r w:rsidRPr="00D05E42">
        <w:rPr>
          <w:b/>
        </w:rPr>
        <w:t>System</w:t>
      </w:r>
      <w:r>
        <w:t xml:space="preserve">: A collection of interconnected </w:t>
      </w:r>
      <w:proofErr w:type="gramStart"/>
      <w:r>
        <w:t>parts that work together and includes</w:t>
      </w:r>
      <w:proofErr w:type="gramEnd"/>
      <w:r>
        <w:t xml:space="preserve"> an input and an output. </w:t>
      </w:r>
    </w:p>
    <w:p w14:paraId="5458D727" w14:textId="77777777" w:rsidR="0087422D" w:rsidRDefault="0087422D" w:rsidP="0087422D">
      <w:pPr>
        <w:spacing w:before="120"/>
        <w:ind w:left="360" w:hanging="360"/>
      </w:pPr>
      <w:r>
        <w:rPr>
          <w:b/>
        </w:rPr>
        <w:t>Tradeoffs</w:t>
      </w:r>
      <w:r w:rsidRPr="00453D6D">
        <w:t>:</w:t>
      </w:r>
      <w:r>
        <w:t xml:space="preserve"> Alternative choices in design, such as whether to select a material that is stiffer or one that is cheaper. </w:t>
      </w:r>
    </w:p>
    <w:p w14:paraId="6F42D03A" w14:textId="77777777" w:rsidR="0087422D" w:rsidRPr="00604007" w:rsidRDefault="0087422D" w:rsidP="0087422D">
      <w:pPr>
        <w:spacing w:before="120"/>
        <w:ind w:left="360" w:hanging="360"/>
      </w:pPr>
      <w:r w:rsidRPr="00641EA2">
        <w:rPr>
          <w:b/>
        </w:rPr>
        <w:t>Troubleshooting</w:t>
      </w:r>
      <w:r>
        <w:rPr>
          <w:b/>
        </w:rPr>
        <w:t xml:space="preserve">: </w:t>
      </w:r>
      <w:r>
        <w:t>Identifying an issue and its cause, in order to fix it</w:t>
      </w:r>
    </w:p>
    <w:p w14:paraId="713B31D6" w14:textId="52EB914D" w:rsidR="0087422D" w:rsidRDefault="0087422D" w:rsidP="0087422D">
      <w:pPr>
        <w:spacing w:before="120"/>
        <w:ind w:left="360" w:hanging="360"/>
      </w:pPr>
      <w:r w:rsidRPr="00641EA2">
        <w:rPr>
          <w:b/>
        </w:rPr>
        <w:t>Variable</w:t>
      </w:r>
      <w:r>
        <w:rPr>
          <w:b/>
        </w:rPr>
        <w:t xml:space="preserve">: </w:t>
      </w:r>
      <w:r>
        <w:t>A property that changes in the course of an experiment</w:t>
      </w:r>
      <w:r w:rsidRPr="00803C26">
        <w:rPr>
          <w:b/>
        </w:rPr>
        <w:t xml:space="preserve"> </w:t>
      </w:r>
    </w:p>
    <w:p w14:paraId="4347437F" w14:textId="77777777" w:rsidR="0087422D" w:rsidRDefault="0087422D"/>
    <w:sectPr w:rsidR="0087422D" w:rsidSect="00565A32">
      <w:footerReference w:type="default" r:id="rId9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46614" w14:textId="77777777" w:rsidR="00A0109C" w:rsidRDefault="00A0109C">
      <w:r>
        <w:separator/>
      </w:r>
    </w:p>
  </w:endnote>
  <w:endnote w:type="continuationSeparator" w:id="0">
    <w:p w14:paraId="67E53A66" w14:textId="77777777" w:rsidR="00A0109C" w:rsidRDefault="00A01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301691"/>
      <w:docPartObj>
        <w:docPartGallery w:val="Page Numbers (Bottom of Page)"/>
        <w:docPartUnique/>
      </w:docPartObj>
    </w:sdtPr>
    <w:sdtEndPr>
      <w:rPr>
        <w:noProof/>
      </w:rPr>
    </w:sdtEndPr>
    <w:sdtContent>
      <w:p w14:paraId="4460EA52" w14:textId="01F07C0D" w:rsidR="00A267A3" w:rsidRDefault="00A267A3">
        <w:pPr>
          <w:pStyle w:val="Footer"/>
          <w:jc w:val="right"/>
        </w:pPr>
        <w:r>
          <w:fldChar w:fldCharType="begin"/>
        </w:r>
        <w:r>
          <w:instrText xml:space="preserve"> PAGE   \* MERGEFORMAT </w:instrText>
        </w:r>
        <w:r>
          <w:fldChar w:fldCharType="separate"/>
        </w:r>
        <w:r w:rsidR="00836F7F">
          <w:rPr>
            <w:noProof/>
          </w:rPr>
          <w:t>1</w:t>
        </w:r>
        <w:r>
          <w:rPr>
            <w:noProof/>
          </w:rPr>
          <w:fldChar w:fldCharType="end"/>
        </w:r>
      </w:p>
    </w:sdtContent>
  </w:sdt>
  <w:p w14:paraId="54F5EE84" w14:textId="77777777" w:rsidR="00A267A3" w:rsidRDefault="00A267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5A0F7" w14:textId="579E08AC" w:rsidR="00836F7F" w:rsidRDefault="00836F7F">
    <w:pPr>
      <w:pStyle w:val="Footer"/>
      <w:jc w:val="right"/>
    </w:pPr>
  </w:p>
  <w:p w14:paraId="3D7779AC" w14:textId="77777777" w:rsidR="00A267A3" w:rsidRDefault="00A267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3E315" w14:textId="77777777" w:rsidR="00A267A3" w:rsidRDefault="00A267A3">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836F7F">
      <w:rPr>
        <w:rStyle w:val="PageNumber"/>
        <w:noProof/>
      </w:rPr>
      <w:t>7</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43DBE4" w14:textId="77777777" w:rsidR="00A267A3" w:rsidRDefault="00A267A3">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836F7F">
      <w:rPr>
        <w:rStyle w:val="PageNumber"/>
        <w:noProof/>
      </w:rPr>
      <w:t>7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75D31" w14:textId="77777777" w:rsidR="00A0109C" w:rsidRDefault="00A0109C">
      <w:r>
        <w:separator/>
      </w:r>
    </w:p>
  </w:footnote>
  <w:footnote w:type="continuationSeparator" w:id="0">
    <w:p w14:paraId="40BCF3E3" w14:textId="77777777" w:rsidR="00A0109C" w:rsidRDefault="00A010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90DCC1A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474B74"/>
    <w:multiLevelType w:val="hybridMultilevel"/>
    <w:tmpl w:val="ED9E5478"/>
    <w:lvl w:ilvl="0" w:tplc="ECA870C0">
      <w:start w:val="1"/>
      <w:numFmt w:val="bullet"/>
      <w:lvlText w:val=""/>
      <w:lvlJc w:val="left"/>
      <w:pPr>
        <w:tabs>
          <w:tab w:val="num" w:pos="720"/>
        </w:tabs>
        <w:ind w:left="720" w:hanging="360"/>
      </w:pPr>
      <w:rPr>
        <w:rFonts w:ascii="Wingdings" w:hAnsi="Wingdings" w:hint="default"/>
      </w:rPr>
    </w:lvl>
    <w:lvl w:ilvl="1" w:tplc="360AACD6">
      <w:start w:val="3"/>
      <w:numFmt w:val="decimal"/>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0986FB2"/>
    <w:multiLevelType w:val="hybridMultilevel"/>
    <w:tmpl w:val="8EC82CDA"/>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22F06C1"/>
    <w:multiLevelType w:val="hybridMultilevel"/>
    <w:tmpl w:val="980A37E8"/>
    <w:lvl w:ilvl="0" w:tplc="A814B0F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3E1F0D"/>
    <w:multiLevelType w:val="hybridMultilevel"/>
    <w:tmpl w:val="E316760C"/>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AC050D"/>
    <w:multiLevelType w:val="hybridMultilevel"/>
    <w:tmpl w:val="E2486C8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CD6B40"/>
    <w:multiLevelType w:val="hybridMultilevel"/>
    <w:tmpl w:val="B5ECCFA0"/>
    <w:lvl w:ilvl="0" w:tplc="0409000F">
      <w:start w:val="1"/>
      <w:numFmt w:val="decimal"/>
      <w:lvlText w:val="%1."/>
      <w:lvlJc w:val="left"/>
      <w:pPr>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5442097"/>
    <w:multiLevelType w:val="hybridMultilevel"/>
    <w:tmpl w:val="94424C88"/>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56C3A2E"/>
    <w:multiLevelType w:val="hybridMultilevel"/>
    <w:tmpl w:val="53124ACE"/>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7B00FEF"/>
    <w:multiLevelType w:val="hybridMultilevel"/>
    <w:tmpl w:val="5C6649E8"/>
    <w:lvl w:ilvl="0" w:tplc="C7D001FE">
      <w:start w:val="1"/>
      <w:numFmt w:val="bullet"/>
      <w:lvlText w:val=""/>
      <w:lvlJc w:val="left"/>
      <w:pPr>
        <w:ind w:left="720" w:hanging="360"/>
      </w:pPr>
      <w:rPr>
        <w:rFonts w:ascii="Webdings" w:hAnsi="Webdings"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01461D"/>
    <w:multiLevelType w:val="hybridMultilevel"/>
    <w:tmpl w:val="202EFE8A"/>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2F2076"/>
    <w:multiLevelType w:val="hybridMultilevel"/>
    <w:tmpl w:val="095A4102"/>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D92449A"/>
    <w:multiLevelType w:val="hybridMultilevel"/>
    <w:tmpl w:val="F0AA510C"/>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F4922A2"/>
    <w:multiLevelType w:val="hybridMultilevel"/>
    <w:tmpl w:val="B23C36D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F944BF0"/>
    <w:multiLevelType w:val="hybridMultilevel"/>
    <w:tmpl w:val="25B4CF50"/>
    <w:lvl w:ilvl="0" w:tplc="ECA870C0">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0263339"/>
    <w:multiLevelType w:val="hybridMultilevel"/>
    <w:tmpl w:val="C0AC38B8"/>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298019A"/>
    <w:multiLevelType w:val="hybridMultilevel"/>
    <w:tmpl w:val="626ADB2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3175C7"/>
    <w:multiLevelType w:val="hybridMultilevel"/>
    <w:tmpl w:val="4EEAE25C"/>
    <w:lvl w:ilvl="0" w:tplc="D1040A4C">
      <w:start w:val="1"/>
      <w:numFmt w:val="bullet"/>
      <w:lvlText w:val=""/>
      <w:lvlJc w:val="left"/>
      <w:pPr>
        <w:tabs>
          <w:tab w:val="num" w:pos="720"/>
        </w:tabs>
        <w:ind w:left="720" w:hanging="360"/>
      </w:pPr>
      <w:rPr>
        <w:rFonts w:ascii="Webdings" w:hAnsi="Webding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6A6DE4"/>
    <w:multiLevelType w:val="hybridMultilevel"/>
    <w:tmpl w:val="26E6BBE0"/>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9057C51"/>
    <w:multiLevelType w:val="hybridMultilevel"/>
    <w:tmpl w:val="0AC4649A"/>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AB0758D"/>
    <w:multiLevelType w:val="hybridMultilevel"/>
    <w:tmpl w:val="C602D34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B8208A8"/>
    <w:multiLevelType w:val="hybridMultilevel"/>
    <w:tmpl w:val="7FB24182"/>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C8B2CB7"/>
    <w:multiLevelType w:val="hybridMultilevel"/>
    <w:tmpl w:val="61AC8278"/>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CE95046"/>
    <w:multiLevelType w:val="hybridMultilevel"/>
    <w:tmpl w:val="34609334"/>
    <w:lvl w:ilvl="0" w:tplc="64E870A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0867D43"/>
    <w:multiLevelType w:val="hybridMultilevel"/>
    <w:tmpl w:val="DC845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027A74"/>
    <w:multiLevelType w:val="hybridMultilevel"/>
    <w:tmpl w:val="2C0C36B0"/>
    <w:lvl w:ilvl="0" w:tplc="3AC030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23AE14B6"/>
    <w:multiLevelType w:val="hybridMultilevel"/>
    <w:tmpl w:val="6ACEF450"/>
    <w:lvl w:ilvl="0" w:tplc="D1040A4C">
      <w:start w:val="1"/>
      <w:numFmt w:val="bullet"/>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69B540D"/>
    <w:multiLevelType w:val="hybridMultilevel"/>
    <w:tmpl w:val="23749B82"/>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28C53E62"/>
    <w:multiLevelType w:val="hybridMultilevel"/>
    <w:tmpl w:val="D1460CEA"/>
    <w:lvl w:ilvl="0" w:tplc="791EE6F8">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9584DEA"/>
    <w:multiLevelType w:val="hybridMultilevel"/>
    <w:tmpl w:val="B2DAE878"/>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C0A2EF1"/>
    <w:multiLevelType w:val="hybridMultilevel"/>
    <w:tmpl w:val="2056D01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C0A3A47"/>
    <w:multiLevelType w:val="hybridMultilevel"/>
    <w:tmpl w:val="EFD0919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C5B5180"/>
    <w:multiLevelType w:val="hybridMultilevel"/>
    <w:tmpl w:val="346C87BA"/>
    <w:lvl w:ilvl="0" w:tplc="F37EC7E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FBC0B36"/>
    <w:multiLevelType w:val="hybridMultilevel"/>
    <w:tmpl w:val="94BC585A"/>
    <w:lvl w:ilvl="0" w:tplc="791EE6F8">
      <w:start w:val="1"/>
      <w:numFmt w:val="bullet"/>
      <w:lvlText w:val=""/>
      <w:lvlJc w:val="left"/>
      <w:pPr>
        <w:ind w:left="720" w:hanging="360"/>
      </w:pPr>
      <w:rPr>
        <w:rFonts w:ascii="Webdings" w:hAnsi="Webding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322A3F90"/>
    <w:multiLevelType w:val="hybridMultilevel"/>
    <w:tmpl w:val="A998D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22F7786"/>
    <w:multiLevelType w:val="hybridMultilevel"/>
    <w:tmpl w:val="5DAAC99A"/>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34E7053"/>
    <w:multiLevelType w:val="hybridMultilevel"/>
    <w:tmpl w:val="CC82422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3976FC2"/>
    <w:multiLevelType w:val="hybridMultilevel"/>
    <w:tmpl w:val="79D45AF6"/>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37271340"/>
    <w:multiLevelType w:val="hybridMultilevel"/>
    <w:tmpl w:val="6DF4C6B2"/>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3C8B4E98"/>
    <w:multiLevelType w:val="hybridMultilevel"/>
    <w:tmpl w:val="A4529026"/>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3D617B50"/>
    <w:multiLevelType w:val="hybridMultilevel"/>
    <w:tmpl w:val="F39E964C"/>
    <w:lvl w:ilvl="0" w:tplc="ECA870C0">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1146519"/>
    <w:multiLevelType w:val="hybridMultilevel"/>
    <w:tmpl w:val="EB548770"/>
    <w:lvl w:ilvl="0" w:tplc="EC46EA58">
      <w:start w:val="1"/>
      <w:numFmt w:val="lowerLetter"/>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32A595E"/>
    <w:multiLevelType w:val="hybridMultilevel"/>
    <w:tmpl w:val="8A2E8FF6"/>
    <w:lvl w:ilvl="0" w:tplc="D1040A4C">
      <w:start w:val="1"/>
      <w:numFmt w:val="bullet"/>
      <w:lvlText w:val=""/>
      <w:lvlJc w:val="left"/>
      <w:pPr>
        <w:ind w:left="720" w:hanging="360"/>
      </w:pPr>
      <w:rPr>
        <w:rFonts w:ascii="Webdings" w:hAnsi="Webdings" w:hint="default"/>
      </w:rPr>
    </w:lvl>
    <w:lvl w:ilvl="1" w:tplc="AB76648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71E11C2"/>
    <w:multiLevelType w:val="hybridMultilevel"/>
    <w:tmpl w:val="0A42C034"/>
    <w:lvl w:ilvl="0" w:tplc="B4FE0B3E">
      <w:start w:val="3"/>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774755C"/>
    <w:multiLevelType w:val="hybridMultilevel"/>
    <w:tmpl w:val="13A03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94057FA"/>
    <w:multiLevelType w:val="hybridMultilevel"/>
    <w:tmpl w:val="CCFA2494"/>
    <w:lvl w:ilvl="0" w:tplc="6C929E54">
      <w:start w:val="4"/>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A822BB3"/>
    <w:multiLevelType w:val="hybridMultilevel"/>
    <w:tmpl w:val="E54C27D0"/>
    <w:lvl w:ilvl="0" w:tplc="595231C2">
      <w:start w:val="1"/>
      <w:numFmt w:val="decimal"/>
      <w:lvlText w:val="%1."/>
      <w:lvlJc w:val="left"/>
      <w:pPr>
        <w:tabs>
          <w:tab w:val="num" w:pos="720"/>
        </w:tabs>
        <w:ind w:left="720" w:hanging="360"/>
      </w:pPr>
      <w:rPr>
        <w:rFonts w:hint="default"/>
      </w:rPr>
    </w:lvl>
    <w:lvl w:ilvl="1" w:tplc="61568F18">
      <w:start w:val="1"/>
      <w:numFmt w:val="bullet"/>
      <w:lvlText w:val=""/>
      <w:lvlJc w:val="left"/>
      <w:pPr>
        <w:tabs>
          <w:tab w:val="num" w:pos="1440"/>
        </w:tabs>
        <w:ind w:left="1440" w:hanging="360"/>
      </w:pPr>
      <w:rPr>
        <w:rFonts w:ascii="Webdings" w:hAnsi="Webdings"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AE50935"/>
    <w:multiLevelType w:val="hybridMultilevel"/>
    <w:tmpl w:val="A314E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C9C34CC"/>
    <w:multiLevelType w:val="hybridMultilevel"/>
    <w:tmpl w:val="6CA46F70"/>
    <w:lvl w:ilvl="0" w:tplc="0409000F">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4964D19"/>
    <w:multiLevelType w:val="hybridMultilevel"/>
    <w:tmpl w:val="5DAAD9E6"/>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51C5217"/>
    <w:multiLevelType w:val="hybridMultilevel"/>
    <w:tmpl w:val="080E8526"/>
    <w:lvl w:ilvl="0" w:tplc="D1040A4C">
      <w:start w:val="1"/>
      <w:numFmt w:val="bullet"/>
      <w:lvlText w:val=""/>
      <w:lvlJc w:val="left"/>
      <w:pPr>
        <w:ind w:left="1860" w:hanging="360"/>
      </w:pPr>
      <w:rPr>
        <w:rFonts w:ascii="Webdings" w:hAnsi="Web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645501C"/>
    <w:multiLevelType w:val="hybridMultilevel"/>
    <w:tmpl w:val="7A267F94"/>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86F5C44"/>
    <w:multiLevelType w:val="hybridMultilevel"/>
    <w:tmpl w:val="DDBAE4D8"/>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tabs>
          <w:tab w:val="num" w:pos="1170"/>
        </w:tabs>
        <w:ind w:left="1170" w:hanging="360"/>
      </w:pPr>
      <w:rPr>
        <w:rFonts w:ascii="Courier New" w:hAnsi="Courier New" w:cs="Courier New" w:hint="default"/>
      </w:rPr>
    </w:lvl>
    <w:lvl w:ilvl="2" w:tplc="04090005" w:tentative="1">
      <w:start w:val="1"/>
      <w:numFmt w:val="bullet"/>
      <w:lvlText w:val=""/>
      <w:lvlJc w:val="left"/>
      <w:pPr>
        <w:tabs>
          <w:tab w:val="num" w:pos="1890"/>
        </w:tabs>
        <w:ind w:left="1890" w:hanging="360"/>
      </w:pPr>
      <w:rPr>
        <w:rFonts w:ascii="Wingdings" w:hAnsi="Wingdings" w:hint="default"/>
      </w:rPr>
    </w:lvl>
    <w:lvl w:ilvl="3" w:tplc="04090001" w:tentative="1">
      <w:start w:val="1"/>
      <w:numFmt w:val="bullet"/>
      <w:lvlText w:val=""/>
      <w:lvlJc w:val="left"/>
      <w:pPr>
        <w:tabs>
          <w:tab w:val="num" w:pos="2610"/>
        </w:tabs>
        <w:ind w:left="2610" w:hanging="360"/>
      </w:pPr>
      <w:rPr>
        <w:rFonts w:ascii="Symbol" w:hAnsi="Symbol" w:hint="default"/>
      </w:rPr>
    </w:lvl>
    <w:lvl w:ilvl="4" w:tplc="04090003" w:tentative="1">
      <w:start w:val="1"/>
      <w:numFmt w:val="bullet"/>
      <w:lvlText w:val="o"/>
      <w:lvlJc w:val="left"/>
      <w:pPr>
        <w:tabs>
          <w:tab w:val="num" w:pos="3330"/>
        </w:tabs>
        <w:ind w:left="3330" w:hanging="360"/>
      </w:pPr>
      <w:rPr>
        <w:rFonts w:ascii="Courier New" w:hAnsi="Courier New" w:cs="Courier New" w:hint="default"/>
      </w:rPr>
    </w:lvl>
    <w:lvl w:ilvl="5" w:tplc="04090005" w:tentative="1">
      <w:start w:val="1"/>
      <w:numFmt w:val="bullet"/>
      <w:lvlText w:val=""/>
      <w:lvlJc w:val="left"/>
      <w:pPr>
        <w:tabs>
          <w:tab w:val="num" w:pos="4050"/>
        </w:tabs>
        <w:ind w:left="4050" w:hanging="360"/>
      </w:pPr>
      <w:rPr>
        <w:rFonts w:ascii="Wingdings" w:hAnsi="Wingdings" w:hint="default"/>
      </w:rPr>
    </w:lvl>
    <w:lvl w:ilvl="6" w:tplc="04090001" w:tentative="1">
      <w:start w:val="1"/>
      <w:numFmt w:val="bullet"/>
      <w:lvlText w:val=""/>
      <w:lvlJc w:val="left"/>
      <w:pPr>
        <w:tabs>
          <w:tab w:val="num" w:pos="4770"/>
        </w:tabs>
        <w:ind w:left="4770" w:hanging="360"/>
      </w:pPr>
      <w:rPr>
        <w:rFonts w:ascii="Symbol" w:hAnsi="Symbol" w:hint="default"/>
      </w:rPr>
    </w:lvl>
    <w:lvl w:ilvl="7" w:tplc="04090003" w:tentative="1">
      <w:start w:val="1"/>
      <w:numFmt w:val="bullet"/>
      <w:lvlText w:val="o"/>
      <w:lvlJc w:val="left"/>
      <w:pPr>
        <w:tabs>
          <w:tab w:val="num" w:pos="5490"/>
        </w:tabs>
        <w:ind w:left="5490" w:hanging="360"/>
      </w:pPr>
      <w:rPr>
        <w:rFonts w:ascii="Courier New" w:hAnsi="Courier New" w:cs="Courier New" w:hint="default"/>
      </w:rPr>
    </w:lvl>
    <w:lvl w:ilvl="8" w:tplc="04090005" w:tentative="1">
      <w:start w:val="1"/>
      <w:numFmt w:val="bullet"/>
      <w:lvlText w:val=""/>
      <w:lvlJc w:val="left"/>
      <w:pPr>
        <w:tabs>
          <w:tab w:val="num" w:pos="6210"/>
        </w:tabs>
        <w:ind w:left="6210" w:hanging="360"/>
      </w:pPr>
      <w:rPr>
        <w:rFonts w:ascii="Wingdings" w:hAnsi="Wingdings" w:hint="default"/>
      </w:rPr>
    </w:lvl>
  </w:abstractNum>
  <w:abstractNum w:abstractNumId="53">
    <w:nsid w:val="59B536B8"/>
    <w:multiLevelType w:val="hybridMultilevel"/>
    <w:tmpl w:val="76E25DB6"/>
    <w:lvl w:ilvl="0" w:tplc="ECA870C0">
      <w:start w:val="1"/>
      <w:numFmt w:val="bullet"/>
      <w:lvlText w:val=""/>
      <w:lvlJc w:val="left"/>
      <w:pPr>
        <w:tabs>
          <w:tab w:val="num" w:pos="1140"/>
        </w:tabs>
        <w:ind w:left="1140" w:hanging="360"/>
      </w:pPr>
      <w:rPr>
        <w:rFonts w:ascii="Wingdings" w:hAnsi="Wingdings" w:hint="default"/>
      </w:rPr>
    </w:lvl>
    <w:lvl w:ilvl="1" w:tplc="0409000F">
      <w:start w:val="1"/>
      <w:numFmt w:val="decimal"/>
      <w:lvlText w:val="%2."/>
      <w:lvlJc w:val="left"/>
      <w:pPr>
        <w:ind w:left="1860" w:hanging="360"/>
      </w:pPr>
      <w:rPr>
        <w:rFonts w:hint="default"/>
      </w:rPr>
    </w:lvl>
    <w:lvl w:ilvl="2" w:tplc="ECA870C0">
      <w:start w:val="1"/>
      <w:numFmt w:val="bullet"/>
      <w:lvlText w:val=""/>
      <w:lvlJc w:val="left"/>
      <w:pPr>
        <w:tabs>
          <w:tab w:val="num" w:pos="2580"/>
        </w:tabs>
        <w:ind w:left="2580" w:hanging="360"/>
      </w:pPr>
      <w:rPr>
        <w:rFonts w:ascii="Wingdings" w:hAnsi="Wingdings" w:hint="default"/>
      </w:rPr>
    </w:lvl>
    <w:lvl w:ilvl="3" w:tplc="F78E94CC">
      <w:start w:val="1"/>
      <w:numFmt w:val="lowerLetter"/>
      <w:lvlText w:val="%4)"/>
      <w:lvlJc w:val="left"/>
      <w:pPr>
        <w:tabs>
          <w:tab w:val="num" w:pos="3300"/>
        </w:tabs>
        <w:ind w:left="3300" w:hanging="360"/>
      </w:pPr>
      <w:rPr>
        <w:rFonts w:hint="default"/>
      </w:rPr>
    </w:lvl>
    <w:lvl w:ilvl="4" w:tplc="ECA870C0">
      <w:start w:val="1"/>
      <w:numFmt w:val="bullet"/>
      <w:lvlText w:val=""/>
      <w:lvlJc w:val="left"/>
      <w:pPr>
        <w:tabs>
          <w:tab w:val="num" w:pos="4020"/>
        </w:tabs>
        <w:ind w:left="4020" w:hanging="360"/>
      </w:pPr>
      <w:rPr>
        <w:rFonts w:ascii="Wingdings" w:hAnsi="Wingdings"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54">
    <w:nsid w:val="5B5D543B"/>
    <w:multiLevelType w:val="hybridMultilevel"/>
    <w:tmpl w:val="40B0EF02"/>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D734901"/>
    <w:multiLevelType w:val="hybridMultilevel"/>
    <w:tmpl w:val="C908EDE0"/>
    <w:lvl w:ilvl="0" w:tplc="61568F18">
      <w:start w:val="1"/>
      <w:numFmt w:val="bullet"/>
      <w:lvlText w:val=""/>
      <w:lvlJc w:val="left"/>
      <w:pPr>
        <w:ind w:left="720" w:hanging="360"/>
      </w:pPr>
      <w:rPr>
        <w:rFonts w:ascii="Webdings" w:hAnsi="Webding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F49424D"/>
    <w:multiLevelType w:val="hybridMultilevel"/>
    <w:tmpl w:val="733EB5B8"/>
    <w:lvl w:ilvl="0" w:tplc="D1040A4C">
      <w:start w:val="1"/>
      <w:numFmt w:val="bullet"/>
      <w:lvlText w:val=""/>
      <w:lvlJc w:val="left"/>
      <w:pPr>
        <w:ind w:left="1080" w:hanging="360"/>
      </w:pPr>
      <w:rPr>
        <w:rFonts w:ascii="Webdings" w:hAnsi="Web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60346F0F"/>
    <w:multiLevelType w:val="hybridMultilevel"/>
    <w:tmpl w:val="DF5C7080"/>
    <w:lvl w:ilvl="0" w:tplc="D1040A4C">
      <w:start w:val="1"/>
      <w:numFmt w:val="bullet"/>
      <w:lvlText w:val=""/>
      <w:lvlJc w:val="left"/>
      <w:pPr>
        <w:ind w:left="1080" w:hanging="360"/>
      </w:pPr>
      <w:rPr>
        <w:rFonts w:ascii="Webdings" w:hAnsi="Webdings" w:hint="default"/>
      </w:rPr>
    </w:lvl>
    <w:lvl w:ilvl="1" w:tplc="360AACD6">
      <w:start w:val="3"/>
      <w:numFmt w:val="decimal"/>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605F73BB"/>
    <w:multiLevelType w:val="hybridMultilevel"/>
    <w:tmpl w:val="5CFC870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3602C87"/>
    <w:multiLevelType w:val="hybridMultilevel"/>
    <w:tmpl w:val="00B0E00A"/>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77F4CF5"/>
    <w:multiLevelType w:val="hybridMultilevel"/>
    <w:tmpl w:val="A7DE9DC8"/>
    <w:lvl w:ilvl="0" w:tplc="D1040A4C">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783629B"/>
    <w:multiLevelType w:val="hybridMultilevel"/>
    <w:tmpl w:val="1C52F4FA"/>
    <w:lvl w:ilvl="0" w:tplc="5D842424">
      <w:start w:val="2"/>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566E64"/>
    <w:multiLevelType w:val="hybridMultilevel"/>
    <w:tmpl w:val="6C8EE576"/>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69A824B4"/>
    <w:multiLevelType w:val="hybridMultilevel"/>
    <w:tmpl w:val="823E0B92"/>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6ADE165D"/>
    <w:multiLevelType w:val="hybridMultilevel"/>
    <w:tmpl w:val="354859A6"/>
    <w:lvl w:ilvl="0" w:tplc="D1040A4C">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6B5445CB"/>
    <w:multiLevelType w:val="hybridMultilevel"/>
    <w:tmpl w:val="42B8F89E"/>
    <w:lvl w:ilvl="0" w:tplc="595231C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CF8252C"/>
    <w:multiLevelType w:val="hybridMultilevel"/>
    <w:tmpl w:val="A8764A32"/>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D9E1F63"/>
    <w:multiLevelType w:val="hybridMultilevel"/>
    <w:tmpl w:val="A51490C4"/>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7E18E1"/>
    <w:multiLevelType w:val="hybridMultilevel"/>
    <w:tmpl w:val="20DA9712"/>
    <w:lvl w:ilvl="0" w:tplc="3C10A0CC">
      <w:start w:val="1"/>
      <w:numFmt w:val="decimal"/>
      <w:lvlText w:val="%1."/>
      <w:lvlJc w:val="left"/>
      <w:pPr>
        <w:ind w:left="36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0C16AFC"/>
    <w:multiLevelType w:val="hybridMultilevel"/>
    <w:tmpl w:val="47F636EA"/>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1255FA1"/>
    <w:multiLevelType w:val="hybridMultilevel"/>
    <w:tmpl w:val="6CA46F70"/>
    <w:lvl w:ilvl="0" w:tplc="0409000F">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3E74617"/>
    <w:multiLevelType w:val="hybridMultilevel"/>
    <w:tmpl w:val="3FECBA14"/>
    <w:lvl w:ilvl="0" w:tplc="791EE6F8">
      <w:start w:val="1"/>
      <w:numFmt w:val="bullet"/>
      <w:lvlText w:val=""/>
      <w:lvlJc w:val="left"/>
      <w:pPr>
        <w:ind w:left="720" w:hanging="360"/>
      </w:pPr>
      <w:rPr>
        <w:rFonts w:ascii="Webdings" w:hAnsi="Webdings" w:hint="default"/>
      </w:rPr>
    </w:lvl>
    <w:lvl w:ilvl="1" w:tplc="263880AC">
      <w:start w:val="1"/>
      <w:numFmt w:val="lowerLetter"/>
      <w:lvlText w:val="%2."/>
      <w:lvlJc w:val="left"/>
      <w:pPr>
        <w:tabs>
          <w:tab w:val="num" w:pos="720"/>
        </w:tabs>
        <w:ind w:left="72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74693A36"/>
    <w:multiLevelType w:val="hybridMultilevel"/>
    <w:tmpl w:val="B7001716"/>
    <w:lvl w:ilvl="0" w:tplc="0409000F">
      <w:start w:val="1"/>
      <w:numFmt w:val="decimal"/>
      <w:lvlText w:val="%1."/>
      <w:lvlJc w:val="left"/>
      <w:pPr>
        <w:ind w:left="720" w:hanging="360"/>
      </w:pPr>
    </w:lvl>
    <w:lvl w:ilvl="1" w:tplc="D1040A4C">
      <w:start w:val="1"/>
      <w:numFmt w:val="bullet"/>
      <w:lvlText w:val=""/>
      <w:lvlJc w:val="left"/>
      <w:pPr>
        <w:ind w:left="1080" w:hanging="360"/>
      </w:pPr>
      <w:rPr>
        <w:rFonts w:ascii="Webdings" w:hAnsi="Webdings" w:hint="default"/>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7485575D"/>
    <w:multiLevelType w:val="hybridMultilevel"/>
    <w:tmpl w:val="A0EADBB4"/>
    <w:lvl w:ilvl="0" w:tplc="53009C5C">
      <w:start w:val="2"/>
      <w:numFmt w:val="decimal"/>
      <w:lvlText w:val="%1."/>
      <w:lvlJc w:val="left"/>
      <w:pPr>
        <w:ind w:left="18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7C166CD"/>
    <w:multiLevelType w:val="hybridMultilevel"/>
    <w:tmpl w:val="106EA95C"/>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782459B5"/>
    <w:multiLevelType w:val="hybridMultilevel"/>
    <w:tmpl w:val="73FAA074"/>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8A10A03"/>
    <w:multiLevelType w:val="hybridMultilevel"/>
    <w:tmpl w:val="7076E14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78E06A2F"/>
    <w:multiLevelType w:val="hybridMultilevel"/>
    <w:tmpl w:val="1C7E5220"/>
    <w:lvl w:ilvl="0" w:tplc="D1040A4C">
      <w:start w:val="1"/>
      <w:numFmt w:val="bullet"/>
      <w:lvlText w:val=""/>
      <w:lvlJc w:val="left"/>
      <w:pPr>
        <w:ind w:left="1140" w:hanging="360"/>
      </w:pPr>
      <w:rPr>
        <w:rFonts w:ascii="Webdings" w:hAnsi="Web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8">
    <w:nsid w:val="7AA43A19"/>
    <w:multiLevelType w:val="hybridMultilevel"/>
    <w:tmpl w:val="00B68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ED62873"/>
    <w:multiLevelType w:val="hybridMultilevel"/>
    <w:tmpl w:val="E8244D7C"/>
    <w:lvl w:ilvl="0" w:tplc="791EE6F8">
      <w:start w:val="1"/>
      <w:numFmt w:val="bullet"/>
      <w:lvlText w:val=""/>
      <w:lvlJc w:val="left"/>
      <w:pPr>
        <w:ind w:left="720" w:hanging="360"/>
      </w:pPr>
      <w:rPr>
        <w:rFonts w:ascii="Webdings" w:hAnsi="Webdings" w:hint="default"/>
      </w:rPr>
    </w:lvl>
    <w:lvl w:ilvl="1" w:tplc="ECA870C0">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7F7C1F0C"/>
    <w:multiLevelType w:val="hybridMultilevel"/>
    <w:tmpl w:val="7A267F94"/>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2"/>
  </w:num>
  <w:num w:numId="3">
    <w:abstractNumId w:val="27"/>
  </w:num>
  <w:num w:numId="4">
    <w:abstractNumId w:val="44"/>
  </w:num>
  <w:num w:numId="5">
    <w:abstractNumId w:val="68"/>
  </w:num>
  <w:num w:numId="6">
    <w:abstractNumId w:val="20"/>
  </w:num>
  <w:num w:numId="7">
    <w:abstractNumId w:val="45"/>
  </w:num>
  <w:num w:numId="8">
    <w:abstractNumId w:val="65"/>
  </w:num>
  <w:num w:numId="9">
    <w:abstractNumId w:val="1"/>
  </w:num>
  <w:num w:numId="10">
    <w:abstractNumId w:val="6"/>
  </w:num>
  <w:num w:numId="11">
    <w:abstractNumId w:val="9"/>
  </w:num>
  <w:num w:numId="12">
    <w:abstractNumId w:val="49"/>
  </w:num>
  <w:num w:numId="13">
    <w:abstractNumId w:val="2"/>
  </w:num>
  <w:num w:numId="14">
    <w:abstractNumId w:val="5"/>
  </w:num>
  <w:num w:numId="15">
    <w:abstractNumId w:val="38"/>
  </w:num>
  <w:num w:numId="16">
    <w:abstractNumId w:val="30"/>
  </w:num>
  <w:num w:numId="17">
    <w:abstractNumId w:val="33"/>
  </w:num>
  <w:num w:numId="18">
    <w:abstractNumId w:val="8"/>
  </w:num>
  <w:num w:numId="19">
    <w:abstractNumId w:val="40"/>
  </w:num>
  <w:num w:numId="20">
    <w:abstractNumId w:val="63"/>
  </w:num>
  <w:num w:numId="21">
    <w:abstractNumId w:val="80"/>
  </w:num>
  <w:num w:numId="22">
    <w:abstractNumId w:val="42"/>
  </w:num>
  <w:num w:numId="23">
    <w:abstractNumId w:val="36"/>
  </w:num>
  <w:num w:numId="24">
    <w:abstractNumId w:val="13"/>
  </w:num>
  <w:num w:numId="25">
    <w:abstractNumId w:val="48"/>
  </w:num>
  <w:num w:numId="26">
    <w:abstractNumId w:val="41"/>
  </w:num>
  <w:num w:numId="27">
    <w:abstractNumId w:val="39"/>
  </w:num>
  <w:num w:numId="28">
    <w:abstractNumId w:val="21"/>
  </w:num>
  <w:num w:numId="29">
    <w:abstractNumId w:val="35"/>
  </w:num>
  <w:num w:numId="30">
    <w:abstractNumId w:val="58"/>
  </w:num>
  <w:num w:numId="31">
    <w:abstractNumId w:val="22"/>
  </w:num>
  <w:num w:numId="32">
    <w:abstractNumId w:val="64"/>
  </w:num>
  <w:num w:numId="33">
    <w:abstractNumId w:val="46"/>
  </w:num>
  <w:num w:numId="34">
    <w:abstractNumId w:val="29"/>
  </w:num>
  <w:num w:numId="35">
    <w:abstractNumId w:val="72"/>
  </w:num>
  <w:num w:numId="36">
    <w:abstractNumId w:val="15"/>
  </w:num>
  <w:num w:numId="37">
    <w:abstractNumId w:val="56"/>
  </w:num>
  <w:num w:numId="38">
    <w:abstractNumId w:val="75"/>
  </w:num>
  <w:num w:numId="39">
    <w:abstractNumId w:val="19"/>
  </w:num>
  <w:num w:numId="40">
    <w:abstractNumId w:val="76"/>
  </w:num>
  <w:num w:numId="41">
    <w:abstractNumId w:val="11"/>
  </w:num>
  <w:num w:numId="42">
    <w:abstractNumId w:val="28"/>
  </w:num>
  <w:num w:numId="43">
    <w:abstractNumId w:val="69"/>
  </w:num>
  <w:num w:numId="44">
    <w:abstractNumId w:val="12"/>
  </w:num>
  <w:num w:numId="45">
    <w:abstractNumId w:val="57"/>
  </w:num>
  <w:num w:numId="46">
    <w:abstractNumId w:val="37"/>
  </w:num>
  <w:num w:numId="47">
    <w:abstractNumId w:val="74"/>
  </w:num>
  <w:num w:numId="48">
    <w:abstractNumId w:val="52"/>
  </w:num>
  <w:num w:numId="49">
    <w:abstractNumId w:val="66"/>
  </w:num>
  <w:num w:numId="50">
    <w:abstractNumId w:val="55"/>
  </w:num>
  <w:num w:numId="51">
    <w:abstractNumId w:val="54"/>
  </w:num>
  <w:num w:numId="52">
    <w:abstractNumId w:val="71"/>
  </w:num>
  <w:num w:numId="53">
    <w:abstractNumId w:val="67"/>
  </w:num>
  <w:num w:numId="54">
    <w:abstractNumId w:val="79"/>
  </w:num>
  <w:num w:numId="55">
    <w:abstractNumId w:val="53"/>
  </w:num>
  <w:num w:numId="56">
    <w:abstractNumId w:val="14"/>
  </w:num>
  <w:num w:numId="57">
    <w:abstractNumId w:val="10"/>
  </w:num>
  <w:num w:numId="58">
    <w:abstractNumId w:val="59"/>
  </w:num>
  <w:num w:numId="59">
    <w:abstractNumId w:val="18"/>
  </w:num>
  <w:num w:numId="60">
    <w:abstractNumId w:val="60"/>
  </w:num>
  <w:num w:numId="61">
    <w:abstractNumId w:val="61"/>
  </w:num>
  <w:num w:numId="62">
    <w:abstractNumId w:val="43"/>
  </w:num>
  <w:num w:numId="63">
    <w:abstractNumId w:val="32"/>
  </w:num>
  <w:num w:numId="64">
    <w:abstractNumId w:val="73"/>
  </w:num>
  <w:num w:numId="65">
    <w:abstractNumId w:val="50"/>
  </w:num>
  <w:num w:numId="66">
    <w:abstractNumId w:val="4"/>
  </w:num>
  <w:num w:numId="67">
    <w:abstractNumId w:val="25"/>
  </w:num>
  <w:num w:numId="68">
    <w:abstractNumId w:val="23"/>
  </w:num>
  <w:num w:numId="69">
    <w:abstractNumId w:val="78"/>
  </w:num>
  <w:num w:numId="70">
    <w:abstractNumId w:val="16"/>
  </w:num>
  <w:num w:numId="71">
    <w:abstractNumId w:val="51"/>
  </w:num>
  <w:num w:numId="72">
    <w:abstractNumId w:val="70"/>
  </w:num>
  <w:num w:numId="73">
    <w:abstractNumId w:val="31"/>
  </w:num>
  <w:num w:numId="74">
    <w:abstractNumId w:val="47"/>
  </w:num>
  <w:num w:numId="75">
    <w:abstractNumId w:val="7"/>
  </w:num>
  <w:num w:numId="76">
    <w:abstractNumId w:val="34"/>
  </w:num>
  <w:num w:numId="77">
    <w:abstractNumId w:val="24"/>
  </w:num>
  <w:num w:numId="78">
    <w:abstractNumId w:val="3"/>
  </w:num>
  <w:num w:numId="79">
    <w:abstractNumId w:val="77"/>
  </w:num>
  <w:num w:numId="80">
    <w:abstractNumId w:val="17"/>
  </w:num>
  <w:num w:numId="81">
    <w:abstractNumId w:val="2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291"/>
    <w:rsid w:val="00000935"/>
    <w:rsid w:val="00001E94"/>
    <w:rsid w:val="00002E31"/>
    <w:rsid w:val="000030E8"/>
    <w:rsid w:val="00003359"/>
    <w:rsid w:val="00003F7A"/>
    <w:rsid w:val="000046E6"/>
    <w:rsid w:val="000049EB"/>
    <w:rsid w:val="000051B0"/>
    <w:rsid w:val="000054C4"/>
    <w:rsid w:val="00007254"/>
    <w:rsid w:val="00007F85"/>
    <w:rsid w:val="00010FB1"/>
    <w:rsid w:val="00011C61"/>
    <w:rsid w:val="00012E5D"/>
    <w:rsid w:val="0001384F"/>
    <w:rsid w:val="00013D76"/>
    <w:rsid w:val="000142D6"/>
    <w:rsid w:val="00015C0A"/>
    <w:rsid w:val="000160D7"/>
    <w:rsid w:val="0001797A"/>
    <w:rsid w:val="00017EDA"/>
    <w:rsid w:val="0002139A"/>
    <w:rsid w:val="00022251"/>
    <w:rsid w:val="000228CB"/>
    <w:rsid w:val="000248EF"/>
    <w:rsid w:val="00024E4C"/>
    <w:rsid w:val="000250A1"/>
    <w:rsid w:val="00027D74"/>
    <w:rsid w:val="000306D9"/>
    <w:rsid w:val="000308B0"/>
    <w:rsid w:val="0003119B"/>
    <w:rsid w:val="000320A6"/>
    <w:rsid w:val="000321AF"/>
    <w:rsid w:val="00034369"/>
    <w:rsid w:val="00035662"/>
    <w:rsid w:val="00036663"/>
    <w:rsid w:val="000413B0"/>
    <w:rsid w:val="00042483"/>
    <w:rsid w:val="000428EB"/>
    <w:rsid w:val="00043617"/>
    <w:rsid w:val="00044060"/>
    <w:rsid w:val="0004481D"/>
    <w:rsid w:val="0004499D"/>
    <w:rsid w:val="0004577C"/>
    <w:rsid w:val="00045B31"/>
    <w:rsid w:val="0004634D"/>
    <w:rsid w:val="00047541"/>
    <w:rsid w:val="00050274"/>
    <w:rsid w:val="000514A9"/>
    <w:rsid w:val="00052424"/>
    <w:rsid w:val="00052AFC"/>
    <w:rsid w:val="00052C76"/>
    <w:rsid w:val="0005496E"/>
    <w:rsid w:val="00054AAC"/>
    <w:rsid w:val="00054DFF"/>
    <w:rsid w:val="000554E9"/>
    <w:rsid w:val="000566AD"/>
    <w:rsid w:val="00056807"/>
    <w:rsid w:val="00057562"/>
    <w:rsid w:val="00060008"/>
    <w:rsid w:val="000605F0"/>
    <w:rsid w:val="0006070C"/>
    <w:rsid w:val="0006271A"/>
    <w:rsid w:val="0006282B"/>
    <w:rsid w:val="000631FA"/>
    <w:rsid w:val="0006655D"/>
    <w:rsid w:val="00067B51"/>
    <w:rsid w:val="0007059B"/>
    <w:rsid w:val="000711A4"/>
    <w:rsid w:val="000720AE"/>
    <w:rsid w:val="00072638"/>
    <w:rsid w:val="000730B5"/>
    <w:rsid w:val="00074409"/>
    <w:rsid w:val="00074B23"/>
    <w:rsid w:val="000756C2"/>
    <w:rsid w:val="00075F79"/>
    <w:rsid w:val="00075FFC"/>
    <w:rsid w:val="0007614F"/>
    <w:rsid w:val="000776F8"/>
    <w:rsid w:val="00077D6C"/>
    <w:rsid w:val="000812DD"/>
    <w:rsid w:val="000816DC"/>
    <w:rsid w:val="00082D11"/>
    <w:rsid w:val="00083513"/>
    <w:rsid w:val="00084470"/>
    <w:rsid w:val="0009550B"/>
    <w:rsid w:val="00095556"/>
    <w:rsid w:val="00095671"/>
    <w:rsid w:val="00095D71"/>
    <w:rsid w:val="000979C3"/>
    <w:rsid w:val="000A08E6"/>
    <w:rsid w:val="000A0A2A"/>
    <w:rsid w:val="000A145D"/>
    <w:rsid w:val="000A20A2"/>
    <w:rsid w:val="000A3084"/>
    <w:rsid w:val="000A3CD8"/>
    <w:rsid w:val="000A4A55"/>
    <w:rsid w:val="000A4CFF"/>
    <w:rsid w:val="000A57E6"/>
    <w:rsid w:val="000A5DF9"/>
    <w:rsid w:val="000A6690"/>
    <w:rsid w:val="000A7F16"/>
    <w:rsid w:val="000B05D4"/>
    <w:rsid w:val="000B07E8"/>
    <w:rsid w:val="000B0F85"/>
    <w:rsid w:val="000B14CD"/>
    <w:rsid w:val="000B176E"/>
    <w:rsid w:val="000B1DA3"/>
    <w:rsid w:val="000B2F39"/>
    <w:rsid w:val="000B3B6E"/>
    <w:rsid w:val="000B66AE"/>
    <w:rsid w:val="000B6D67"/>
    <w:rsid w:val="000B6EA2"/>
    <w:rsid w:val="000C07EB"/>
    <w:rsid w:val="000C0F64"/>
    <w:rsid w:val="000C13BC"/>
    <w:rsid w:val="000C290C"/>
    <w:rsid w:val="000C32FA"/>
    <w:rsid w:val="000C375F"/>
    <w:rsid w:val="000C471A"/>
    <w:rsid w:val="000C4D36"/>
    <w:rsid w:val="000C66C3"/>
    <w:rsid w:val="000C796A"/>
    <w:rsid w:val="000D0626"/>
    <w:rsid w:val="000D1293"/>
    <w:rsid w:val="000D186B"/>
    <w:rsid w:val="000D236F"/>
    <w:rsid w:val="000D30A5"/>
    <w:rsid w:val="000D37B2"/>
    <w:rsid w:val="000D38A3"/>
    <w:rsid w:val="000D4049"/>
    <w:rsid w:val="000D4E31"/>
    <w:rsid w:val="000D4F4B"/>
    <w:rsid w:val="000D5ED6"/>
    <w:rsid w:val="000D5FBC"/>
    <w:rsid w:val="000E085F"/>
    <w:rsid w:val="000E0A98"/>
    <w:rsid w:val="000E0D11"/>
    <w:rsid w:val="000E0DD5"/>
    <w:rsid w:val="000E1E01"/>
    <w:rsid w:val="000E4076"/>
    <w:rsid w:val="000E42C6"/>
    <w:rsid w:val="000E4DB9"/>
    <w:rsid w:val="000E4F2D"/>
    <w:rsid w:val="000E5C05"/>
    <w:rsid w:val="000E5EF8"/>
    <w:rsid w:val="000E7989"/>
    <w:rsid w:val="000F0108"/>
    <w:rsid w:val="000F095D"/>
    <w:rsid w:val="000F2CC5"/>
    <w:rsid w:val="000F2EB1"/>
    <w:rsid w:val="000F4FFF"/>
    <w:rsid w:val="000F549E"/>
    <w:rsid w:val="000F6FE8"/>
    <w:rsid w:val="000F7211"/>
    <w:rsid w:val="0010058A"/>
    <w:rsid w:val="00100E1F"/>
    <w:rsid w:val="00101BE9"/>
    <w:rsid w:val="001026B6"/>
    <w:rsid w:val="00104247"/>
    <w:rsid w:val="00104883"/>
    <w:rsid w:val="00104BEA"/>
    <w:rsid w:val="001073CF"/>
    <w:rsid w:val="00107AC9"/>
    <w:rsid w:val="00110ADF"/>
    <w:rsid w:val="00111032"/>
    <w:rsid w:val="00112D40"/>
    <w:rsid w:val="0011336B"/>
    <w:rsid w:val="00114116"/>
    <w:rsid w:val="001153DD"/>
    <w:rsid w:val="001162DB"/>
    <w:rsid w:val="00116A6B"/>
    <w:rsid w:val="00117890"/>
    <w:rsid w:val="001179C3"/>
    <w:rsid w:val="00117B31"/>
    <w:rsid w:val="00117B47"/>
    <w:rsid w:val="00120340"/>
    <w:rsid w:val="00120881"/>
    <w:rsid w:val="00120B0E"/>
    <w:rsid w:val="00122206"/>
    <w:rsid w:val="00122282"/>
    <w:rsid w:val="00123644"/>
    <w:rsid w:val="00123FF3"/>
    <w:rsid w:val="001244CF"/>
    <w:rsid w:val="00125385"/>
    <w:rsid w:val="00125F2A"/>
    <w:rsid w:val="0012608E"/>
    <w:rsid w:val="00126C9A"/>
    <w:rsid w:val="00127CE5"/>
    <w:rsid w:val="001335A8"/>
    <w:rsid w:val="0013398C"/>
    <w:rsid w:val="00133D12"/>
    <w:rsid w:val="00133E71"/>
    <w:rsid w:val="0013446E"/>
    <w:rsid w:val="00134D1A"/>
    <w:rsid w:val="00135351"/>
    <w:rsid w:val="001354B3"/>
    <w:rsid w:val="00136165"/>
    <w:rsid w:val="0013629F"/>
    <w:rsid w:val="0013679D"/>
    <w:rsid w:val="00136B9B"/>
    <w:rsid w:val="00136B9C"/>
    <w:rsid w:val="00140CFC"/>
    <w:rsid w:val="001416A9"/>
    <w:rsid w:val="00141715"/>
    <w:rsid w:val="0014229C"/>
    <w:rsid w:val="001427CD"/>
    <w:rsid w:val="00142D66"/>
    <w:rsid w:val="00147A37"/>
    <w:rsid w:val="00147AEA"/>
    <w:rsid w:val="00150280"/>
    <w:rsid w:val="00150F38"/>
    <w:rsid w:val="00154D07"/>
    <w:rsid w:val="0015570B"/>
    <w:rsid w:val="001567A6"/>
    <w:rsid w:val="00156E03"/>
    <w:rsid w:val="00157892"/>
    <w:rsid w:val="00157961"/>
    <w:rsid w:val="00157FD4"/>
    <w:rsid w:val="001603EA"/>
    <w:rsid w:val="001610E8"/>
    <w:rsid w:val="00165CAF"/>
    <w:rsid w:val="00166940"/>
    <w:rsid w:val="00171AF3"/>
    <w:rsid w:val="00172A01"/>
    <w:rsid w:val="00176E14"/>
    <w:rsid w:val="00176F28"/>
    <w:rsid w:val="0018035A"/>
    <w:rsid w:val="00180BAD"/>
    <w:rsid w:val="00181E3B"/>
    <w:rsid w:val="0018305F"/>
    <w:rsid w:val="00183B05"/>
    <w:rsid w:val="00183D6A"/>
    <w:rsid w:val="0018582E"/>
    <w:rsid w:val="001862DD"/>
    <w:rsid w:val="00186D89"/>
    <w:rsid w:val="0019126F"/>
    <w:rsid w:val="00191BF4"/>
    <w:rsid w:val="001922F1"/>
    <w:rsid w:val="00192772"/>
    <w:rsid w:val="00194460"/>
    <w:rsid w:val="00194A2F"/>
    <w:rsid w:val="00196A9E"/>
    <w:rsid w:val="001970C6"/>
    <w:rsid w:val="00197392"/>
    <w:rsid w:val="00197E9A"/>
    <w:rsid w:val="001A1CCA"/>
    <w:rsid w:val="001A20F3"/>
    <w:rsid w:val="001A3926"/>
    <w:rsid w:val="001A3EAD"/>
    <w:rsid w:val="001A5569"/>
    <w:rsid w:val="001A5CFE"/>
    <w:rsid w:val="001A6CC0"/>
    <w:rsid w:val="001B1E1F"/>
    <w:rsid w:val="001B2093"/>
    <w:rsid w:val="001B2584"/>
    <w:rsid w:val="001B29CE"/>
    <w:rsid w:val="001B3741"/>
    <w:rsid w:val="001B37BC"/>
    <w:rsid w:val="001B3D25"/>
    <w:rsid w:val="001B6198"/>
    <w:rsid w:val="001B730F"/>
    <w:rsid w:val="001B7A68"/>
    <w:rsid w:val="001C2E95"/>
    <w:rsid w:val="001C2FB0"/>
    <w:rsid w:val="001D0BD9"/>
    <w:rsid w:val="001D1137"/>
    <w:rsid w:val="001D1D4C"/>
    <w:rsid w:val="001D1EB9"/>
    <w:rsid w:val="001D3E24"/>
    <w:rsid w:val="001D4A5E"/>
    <w:rsid w:val="001D4AB5"/>
    <w:rsid w:val="001D4ED6"/>
    <w:rsid w:val="001D616F"/>
    <w:rsid w:val="001D6216"/>
    <w:rsid w:val="001D6685"/>
    <w:rsid w:val="001E0B2C"/>
    <w:rsid w:val="001E16FA"/>
    <w:rsid w:val="001E4AE1"/>
    <w:rsid w:val="001E4F9C"/>
    <w:rsid w:val="001E5391"/>
    <w:rsid w:val="001E6432"/>
    <w:rsid w:val="001F0F44"/>
    <w:rsid w:val="001F132C"/>
    <w:rsid w:val="001F1532"/>
    <w:rsid w:val="001F3D7F"/>
    <w:rsid w:val="001F4FF2"/>
    <w:rsid w:val="00200C4B"/>
    <w:rsid w:val="0020185A"/>
    <w:rsid w:val="00202EC5"/>
    <w:rsid w:val="0020356D"/>
    <w:rsid w:val="00204E4F"/>
    <w:rsid w:val="002051CD"/>
    <w:rsid w:val="00205992"/>
    <w:rsid w:val="00206FF2"/>
    <w:rsid w:val="00207019"/>
    <w:rsid w:val="0021047A"/>
    <w:rsid w:val="00210931"/>
    <w:rsid w:val="002118CF"/>
    <w:rsid w:val="002119E1"/>
    <w:rsid w:val="00212430"/>
    <w:rsid w:val="00212AAA"/>
    <w:rsid w:val="00212F71"/>
    <w:rsid w:val="00213F87"/>
    <w:rsid w:val="00215E13"/>
    <w:rsid w:val="00215E74"/>
    <w:rsid w:val="0021620F"/>
    <w:rsid w:val="00216D70"/>
    <w:rsid w:val="0022063E"/>
    <w:rsid w:val="00220910"/>
    <w:rsid w:val="00223F78"/>
    <w:rsid w:val="0022459E"/>
    <w:rsid w:val="00224A1A"/>
    <w:rsid w:val="00224A90"/>
    <w:rsid w:val="00224BA1"/>
    <w:rsid w:val="00224E48"/>
    <w:rsid w:val="00226AC7"/>
    <w:rsid w:val="00227DE7"/>
    <w:rsid w:val="00230547"/>
    <w:rsid w:val="00230588"/>
    <w:rsid w:val="00230BBF"/>
    <w:rsid w:val="00230BC4"/>
    <w:rsid w:val="00231053"/>
    <w:rsid w:val="002312F9"/>
    <w:rsid w:val="0023267A"/>
    <w:rsid w:val="00232B41"/>
    <w:rsid w:val="00235751"/>
    <w:rsid w:val="00235BAC"/>
    <w:rsid w:val="00235BCA"/>
    <w:rsid w:val="00236032"/>
    <w:rsid w:val="00237029"/>
    <w:rsid w:val="0023793E"/>
    <w:rsid w:val="002403DF"/>
    <w:rsid w:val="00241139"/>
    <w:rsid w:val="0024141C"/>
    <w:rsid w:val="00241923"/>
    <w:rsid w:val="002430CE"/>
    <w:rsid w:val="00243116"/>
    <w:rsid w:val="00243A80"/>
    <w:rsid w:val="00244098"/>
    <w:rsid w:val="00244755"/>
    <w:rsid w:val="00246950"/>
    <w:rsid w:val="00250305"/>
    <w:rsid w:val="002511F7"/>
    <w:rsid w:val="00251E86"/>
    <w:rsid w:val="002535C4"/>
    <w:rsid w:val="00253ECB"/>
    <w:rsid w:val="002540F0"/>
    <w:rsid w:val="00255F0A"/>
    <w:rsid w:val="002566AA"/>
    <w:rsid w:val="00256AAA"/>
    <w:rsid w:val="00256E5C"/>
    <w:rsid w:val="00260FC2"/>
    <w:rsid w:val="00263364"/>
    <w:rsid w:val="00263648"/>
    <w:rsid w:val="00264BB0"/>
    <w:rsid w:val="00265AA7"/>
    <w:rsid w:val="0026763E"/>
    <w:rsid w:val="002728B8"/>
    <w:rsid w:val="00272B24"/>
    <w:rsid w:val="00272D2E"/>
    <w:rsid w:val="002737F3"/>
    <w:rsid w:val="00273A0F"/>
    <w:rsid w:val="002749EC"/>
    <w:rsid w:val="00275ACF"/>
    <w:rsid w:val="00275B9C"/>
    <w:rsid w:val="00275D04"/>
    <w:rsid w:val="00277F78"/>
    <w:rsid w:val="0028020E"/>
    <w:rsid w:val="002824C3"/>
    <w:rsid w:val="00282BF1"/>
    <w:rsid w:val="00282E2F"/>
    <w:rsid w:val="002832D7"/>
    <w:rsid w:val="00284980"/>
    <w:rsid w:val="002852D3"/>
    <w:rsid w:val="00285866"/>
    <w:rsid w:val="00285A18"/>
    <w:rsid w:val="00286A0B"/>
    <w:rsid w:val="00286ACE"/>
    <w:rsid w:val="00286B3F"/>
    <w:rsid w:val="00287044"/>
    <w:rsid w:val="002873B0"/>
    <w:rsid w:val="0028752C"/>
    <w:rsid w:val="002904B8"/>
    <w:rsid w:val="00291F5C"/>
    <w:rsid w:val="00292237"/>
    <w:rsid w:val="00292872"/>
    <w:rsid w:val="00293FD3"/>
    <w:rsid w:val="0029574D"/>
    <w:rsid w:val="00295941"/>
    <w:rsid w:val="002962D3"/>
    <w:rsid w:val="002971BE"/>
    <w:rsid w:val="002A014A"/>
    <w:rsid w:val="002A0152"/>
    <w:rsid w:val="002A0395"/>
    <w:rsid w:val="002A064A"/>
    <w:rsid w:val="002A11C3"/>
    <w:rsid w:val="002A17A1"/>
    <w:rsid w:val="002A3AFC"/>
    <w:rsid w:val="002A41ED"/>
    <w:rsid w:val="002A5B8C"/>
    <w:rsid w:val="002A5CFB"/>
    <w:rsid w:val="002A5EB0"/>
    <w:rsid w:val="002A5F97"/>
    <w:rsid w:val="002A711B"/>
    <w:rsid w:val="002A73C4"/>
    <w:rsid w:val="002B0332"/>
    <w:rsid w:val="002B1923"/>
    <w:rsid w:val="002B36DB"/>
    <w:rsid w:val="002B3B96"/>
    <w:rsid w:val="002B46BC"/>
    <w:rsid w:val="002B47E4"/>
    <w:rsid w:val="002B5421"/>
    <w:rsid w:val="002B56C5"/>
    <w:rsid w:val="002B6887"/>
    <w:rsid w:val="002C069D"/>
    <w:rsid w:val="002C09AC"/>
    <w:rsid w:val="002C16D7"/>
    <w:rsid w:val="002C2564"/>
    <w:rsid w:val="002C5879"/>
    <w:rsid w:val="002C6010"/>
    <w:rsid w:val="002C6E23"/>
    <w:rsid w:val="002C7725"/>
    <w:rsid w:val="002C79D3"/>
    <w:rsid w:val="002C7CC9"/>
    <w:rsid w:val="002D056F"/>
    <w:rsid w:val="002D0984"/>
    <w:rsid w:val="002D099E"/>
    <w:rsid w:val="002D1BEE"/>
    <w:rsid w:val="002D3228"/>
    <w:rsid w:val="002D3B97"/>
    <w:rsid w:val="002D5E4C"/>
    <w:rsid w:val="002D5EE0"/>
    <w:rsid w:val="002D7992"/>
    <w:rsid w:val="002E0119"/>
    <w:rsid w:val="002E1CA4"/>
    <w:rsid w:val="002E254A"/>
    <w:rsid w:val="002E2F61"/>
    <w:rsid w:val="002E5374"/>
    <w:rsid w:val="002E5949"/>
    <w:rsid w:val="002E5D80"/>
    <w:rsid w:val="002E60D0"/>
    <w:rsid w:val="002E674D"/>
    <w:rsid w:val="002E6FF0"/>
    <w:rsid w:val="002F153E"/>
    <w:rsid w:val="002F1C03"/>
    <w:rsid w:val="002F2FDA"/>
    <w:rsid w:val="002F34B2"/>
    <w:rsid w:val="002F4931"/>
    <w:rsid w:val="002F57B0"/>
    <w:rsid w:val="002F6966"/>
    <w:rsid w:val="00300A62"/>
    <w:rsid w:val="003013CF"/>
    <w:rsid w:val="00301970"/>
    <w:rsid w:val="00302254"/>
    <w:rsid w:val="00302E6C"/>
    <w:rsid w:val="00303074"/>
    <w:rsid w:val="00303432"/>
    <w:rsid w:val="00303508"/>
    <w:rsid w:val="00304466"/>
    <w:rsid w:val="00305A62"/>
    <w:rsid w:val="003068C8"/>
    <w:rsid w:val="00306A7E"/>
    <w:rsid w:val="003073A0"/>
    <w:rsid w:val="00307819"/>
    <w:rsid w:val="00307CEA"/>
    <w:rsid w:val="00310A50"/>
    <w:rsid w:val="003117EE"/>
    <w:rsid w:val="0031350A"/>
    <w:rsid w:val="00313715"/>
    <w:rsid w:val="00313808"/>
    <w:rsid w:val="00313D88"/>
    <w:rsid w:val="00313E93"/>
    <w:rsid w:val="003149B1"/>
    <w:rsid w:val="00314D44"/>
    <w:rsid w:val="0031502A"/>
    <w:rsid w:val="00316450"/>
    <w:rsid w:val="00320EC7"/>
    <w:rsid w:val="00321643"/>
    <w:rsid w:val="00322459"/>
    <w:rsid w:val="00322928"/>
    <w:rsid w:val="00322AD2"/>
    <w:rsid w:val="00324330"/>
    <w:rsid w:val="00325050"/>
    <w:rsid w:val="00325515"/>
    <w:rsid w:val="00325882"/>
    <w:rsid w:val="00325951"/>
    <w:rsid w:val="003306A4"/>
    <w:rsid w:val="00330A65"/>
    <w:rsid w:val="00330D15"/>
    <w:rsid w:val="00331908"/>
    <w:rsid w:val="003320BD"/>
    <w:rsid w:val="003327AE"/>
    <w:rsid w:val="0033724A"/>
    <w:rsid w:val="00340061"/>
    <w:rsid w:val="00341331"/>
    <w:rsid w:val="00341D5B"/>
    <w:rsid w:val="00343750"/>
    <w:rsid w:val="003439D1"/>
    <w:rsid w:val="00343DFA"/>
    <w:rsid w:val="00344C8F"/>
    <w:rsid w:val="0034587E"/>
    <w:rsid w:val="00345A78"/>
    <w:rsid w:val="00346012"/>
    <w:rsid w:val="00346030"/>
    <w:rsid w:val="00346958"/>
    <w:rsid w:val="00346DAB"/>
    <w:rsid w:val="00350444"/>
    <w:rsid w:val="00350C75"/>
    <w:rsid w:val="003511BB"/>
    <w:rsid w:val="00351B4C"/>
    <w:rsid w:val="0035245A"/>
    <w:rsid w:val="003543DB"/>
    <w:rsid w:val="003544CC"/>
    <w:rsid w:val="0035690A"/>
    <w:rsid w:val="00362ABB"/>
    <w:rsid w:val="00363C70"/>
    <w:rsid w:val="003642C4"/>
    <w:rsid w:val="003675DE"/>
    <w:rsid w:val="003721BB"/>
    <w:rsid w:val="003733A4"/>
    <w:rsid w:val="003733CE"/>
    <w:rsid w:val="00375347"/>
    <w:rsid w:val="00376EAA"/>
    <w:rsid w:val="00377332"/>
    <w:rsid w:val="00377DF3"/>
    <w:rsid w:val="00382328"/>
    <w:rsid w:val="003835FB"/>
    <w:rsid w:val="003836D0"/>
    <w:rsid w:val="003837C2"/>
    <w:rsid w:val="003837ED"/>
    <w:rsid w:val="0038517B"/>
    <w:rsid w:val="00385387"/>
    <w:rsid w:val="00385D9D"/>
    <w:rsid w:val="00386848"/>
    <w:rsid w:val="00386EF6"/>
    <w:rsid w:val="003872DF"/>
    <w:rsid w:val="00387C1B"/>
    <w:rsid w:val="00387FF5"/>
    <w:rsid w:val="00390318"/>
    <w:rsid w:val="00391528"/>
    <w:rsid w:val="00391D5C"/>
    <w:rsid w:val="00391EF8"/>
    <w:rsid w:val="00392E7D"/>
    <w:rsid w:val="0039392F"/>
    <w:rsid w:val="00394A8A"/>
    <w:rsid w:val="00395130"/>
    <w:rsid w:val="00396B1D"/>
    <w:rsid w:val="003973B9"/>
    <w:rsid w:val="003975EE"/>
    <w:rsid w:val="003A1F3A"/>
    <w:rsid w:val="003A28B0"/>
    <w:rsid w:val="003A3351"/>
    <w:rsid w:val="003A42AD"/>
    <w:rsid w:val="003A4842"/>
    <w:rsid w:val="003A4FC4"/>
    <w:rsid w:val="003A6086"/>
    <w:rsid w:val="003A68E3"/>
    <w:rsid w:val="003A6A7E"/>
    <w:rsid w:val="003A6EE8"/>
    <w:rsid w:val="003A742B"/>
    <w:rsid w:val="003B04A2"/>
    <w:rsid w:val="003B0A5E"/>
    <w:rsid w:val="003B19F2"/>
    <w:rsid w:val="003B2EFE"/>
    <w:rsid w:val="003B2FFA"/>
    <w:rsid w:val="003B37D8"/>
    <w:rsid w:val="003B482D"/>
    <w:rsid w:val="003B5D7B"/>
    <w:rsid w:val="003B6D2F"/>
    <w:rsid w:val="003C02CF"/>
    <w:rsid w:val="003C0E0C"/>
    <w:rsid w:val="003C10A9"/>
    <w:rsid w:val="003C2026"/>
    <w:rsid w:val="003C271E"/>
    <w:rsid w:val="003C2B0A"/>
    <w:rsid w:val="003C2E8F"/>
    <w:rsid w:val="003C3B75"/>
    <w:rsid w:val="003C655B"/>
    <w:rsid w:val="003C72D5"/>
    <w:rsid w:val="003D0A4C"/>
    <w:rsid w:val="003D1452"/>
    <w:rsid w:val="003D1A8B"/>
    <w:rsid w:val="003D287D"/>
    <w:rsid w:val="003D2B2A"/>
    <w:rsid w:val="003D2CB2"/>
    <w:rsid w:val="003D32A2"/>
    <w:rsid w:val="003D4491"/>
    <w:rsid w:val="003D49C9"/>
    <w:rsid w:val="003D74C1"/>
    <w:rsid w:val="003D7B99"/>
    <w:rsid w:val="003E11CC"/>
    <w:rsid w:val="003E1F8E"/>
    <w:rsid w:val="003E27B3"/>
    <w:rsid w:val="003E34EC"/>
    <w:rsid w:val="003E617C"/>
    <w:rsid w:val="003E64B6"/>
    <w:rsid w:val="003E6BF0"/>
    <w:rsid w:val="003E7080"/>
    <w:rsid w:val="003E78C6"/>
    <w:rsid w:val="003E7F63"/>
    <w:rsid w:val="003F11E5"/>
    <w:rsid w:val="003F272F"/>
    <w:rsid w:val="003F34A7"/>
    <w:rsid w:val="003F35C7"/>
    <w:rsid w:val="003F3913"/>
    <w:rsid w:val="003F403E"/>
    <w:rsid w:val="003F649C"/>
    <w:rsid w:val="003F7F29"/>
    <w:rsid w:val="0040001B"/>
    <w:rsid w:val="0040012C"/>
    <w:rsid w:val="00401954"/>
    <w:rsid w:val="00401A55"/>
    <w:rsid w:val="00401E19"/>
    <w:rsid w:val="0040217D"/>
    <w:rsid w:val="004025CA"/>
    <w:rsid w:val="004029B7"/>
    <w:rsid w:val="004030E2"/>
    <w:rsid w:val="004041B5"/>
    <w:rsid w:val="00406B4E"/>
    <w:rsid w:val="00410685"/>
    <w:rsid w:val="0041133F"/>
    <w:rsid w:val="00411E0F"/>
    <w:rsid w:val="00415000"/>
    <w:rsid w:val="0041605F"/>
    <w:rsid w:val="004161CE"/>
    <w:rsid w:val="00416E1C"/>
    <w:rsid w:val="00417BE7"/>
    <w:rsid w:val="00420395"/>
    <w:rsid w:val="00420515"/>
    <w:rsid w:val="00420716"/>
    <w:rsid w:val="00420E51"/>
    <w:rsid w:val="00421CF8"/>
    <w:rsid w:val="00424433"/>
    <w:rsid w:val="00424DEB"/>
    <w:rsid w:val="00425A1E"/>
    <w:rsid w:val="00426027"/>
    <w:rsid w:val="00426179"/>
    <w:rsid w:val="004268C7"/>
    <w:rsid w:val="0043028F"/>
    <w:rsid w:val="004306C9"/>
    <w:rsid w:val="00430B48"/>
    <w:rsid w:val="00432B5D"/>
    <w:rsid w:val="00435089"/>
    <w:rsid w:val="00435E2C"/>
    <w:rsid w:val="00436291"/>
    <w:rsid w:val="0043674D"/>
    <w:rsid w:val="00437FA2"/>
    <w:rsid w:val="00440065"/>
    <w:rsid w:val="004407B9"/>
    <w:rsid w:val="00440B8C"/>
    <w:rsid w:val="00441C78"/>
    <w:rsid w:val="00442F5F"/>
    <w:rsid w:val="00443413"/>
    <w:rsid w:val="00444E70"/>
    <w:rsid w:val="00445A69"/>
    <w:rsid w:val="00446ACD"/>
    <w:rsid w:val="00446C23"/>
    <w:rsid w:val="004474A9"/>
    <w:rsid w:val="00451A4D"/>
    <w:rsid w:val="004533DD"/>
    <w:rsid w:val="0045413A"/>
    <w:rsid w:val="00454191"/>
    <w:rsid w:val="004544A8"/>
    <w:rsid w:val="00455E4C"/>
    <w:rsid w:val="00457CF7"/>
    <w:rsid w:val="00460255"/>
    <w:rsid w:val="00460559"/>
    <w:rsid w:val="004609B5"/>
    <w:rsid w:val="00461AEE"/>
    <w:rsid w:val="0046220C"/>
    <w:rsid w:val="004623E7"/>
    <w:rsid w:val="00463976"/>
    <w:rsid w:val="0046676E"/>
    <w:rsid w:val="00466798"/>
    <w:rsid w:val="00472D26"/>
    <w:rsid w:val="004737B5"/>
    <w:rsid w:val="00475CF3"/>
    <w:rsid w:val="00476311"/>
    <w:rsid w:val="004763C9"/>
    <w:rsid w:val="00480401"/>
    <w:rsid w:val="00480DAB"/>
    <w:rsid w:val="0048121B"/>
    <w:rsid w:val="00481233"/>
    <w:rsid w:val="00482F17"/>
    <w:rsid w:val="0048325C"/>
    <w:rsid w:val="00483B41"/>
    <w:rsid w:val="00483E4B"/>
    <w:rsid w:val="0048558E"/>
    <w:rsid w:val="0048656D"/>
    <w:rsid w:val="0048769F"/>
    <w:rsid w:val="004878EF"/>
    <w:rsid w:val="00487AD3"/>
    <w:rsid w:val="00490942"/>
    <w:rsid w:val="0049138D"/>
    <w:rsid w:val="00493154"/>
    <w:rsid w:val="004942D6"/>
    <w:rsid w:val="004951A3"/>
    <w:rsid w:val="00495368"/>
    <w:rsid w:val="00495525"/>
    <w:rsid w:val="00495F42"/>
    <w:rsid w:val="00496334"/>
    <w:rsid w:val="0049652F"/>
    <w:rsid w:val="00496DD8"/>
    <w:rsid w:val="004970A1"/>
    <w:rsid w:val="004972DB"/>
    <w:rsid w:val="004976F3"/>
    <w:rsid w:val="004A1371"/>
    <w:rsid w:val="004A2642"/>
    <w:rsid w:val="004A2D15"/>
    <w:rsid w:val="004A30B9"/>
    <w:rsid w:val="004A39E2"/>
    <w:rsid w:val="004A4A4A"/>
    <w:rsid w:val="004A4B2F"/>
    <w:rsid w:val="004A66AC"/>
    <w:rsid w:val="004A6CBE"/>
    <w:rsid w:val="004A7441"/>
    <w:rsid w:val="004A7F5B"/>
    <w:rsid w:val="004B0D52"/>
    <w:rsid w:val="004B1C46"/>
    <w:rsid w:val="004B44AE"/>
    <w:rsid w:val="004B52BC"/>
    <w:rsid w:val="004B629C"/>
    <w:rsid w:val="004B728F"/>
    <w:rsid w:val="004B748B"/>
    <w:rsid w:val="004B7D48"/>
    <w:rsid w:val="004C071F"/>
    <w:rsid w:val="004C162F"/>
    <w:rsid w:val="004C27FA"/>
    <w:rsid w:val="004C29FC"/>
    <w:rsid w:val="004C2A83"/>
    <w:rsid w:val="004C2DDB"/>
    <w:rsid w:val="004C360A"/>
    <w:rsid w:val="004C38E8"/>
    <w:rsid w:val="004C6A6B"/>
    <w:rsid w:val="004C70BB"/>
    <w:rsid w:val="004C795B"/>
    <w:rsid w:val="004C7F6E"/>
    <w:rsid w:val="004D0C5D"/>
    <w:rsid w:val="004D20DE"/>
    <w:rsid w:val="004D29D2"/>
    <w:rsid w:val="004D3E7E"/>
    <w:rsid w:val="004D49C3"/>
    <w:rsid w:val="004D4E07"/>
    <w:rsid w:val="004D5166"/>
    <w:rsid w:val="004D5581"/>
    <w:rsid w:val="004D5B6D"/>
    <w:rsid w:val="004E0C14"/>
    <w:rsid w:val="004E0CB7"/>
    <w:rsid w:val="004E1D96"/>
    <w:rsid w:val="004E21A9"/>
    <w:rsid w:val="004E461B"/>
    <w:rsid w:val="004E5E8A"/>
    <w:rsid w:val="004E64BE"/>
    <w:rsid w:val="004E6FBF"/>
    <w:rsid w:val="004F0168"/>
    <w:rsid w:val="004F082E"/>
    <w:rsid w:val="004F14DB"/>
    <w:rsid w:val="004F28AF"/>
    <w:rsid w:val="004F3D15"/>
    <w:rsid w:val="004F44AF"/>
    <w:rsid w:val="004F541B"/>
    <w:rsid w:val="004F6F42"/>
    <w:rsid w:val="0050118E"/>
    <w:rsid w:val="00502B97"/>
    <w:rsid w:val="00502DB5"/>
    <w:rsid w:val="00503456"/>
    <w:rsid w:val="0050420D"/>
    <w:rsid w:val="005058A0"/>
    <w:rsid w:val="00507A76"/>
    <w:rsid w:val="00510D91"/>
    <w:rsid w:val="00510F19"/>
    <w:rsid w:val="005114F4"/>
    <w:rsid w:val="005134AA"/>
    <w:rsid w:val="005136E6"/>
    <w:rsid w:val="0051373C"/>
    <w:rsid w:val="00513E0E"/>
    <w:rsid w:val="00514903"/>
    <w:rsid w:val="00516040"/>
    <w:rsid w:val="005179B5"/>
    <w:rsid w:val="00520215"/>
    <w:rsid w:val="00520A05"/>
    <w:rsid w:val="00520D31"/>
    <w:rsid w:val="0052263B"/>
    <w:rsid w:val="00522BB2"/>
    <w:rsid w:val="005242AB"/>
    <w:rsid w:val="00524461"/>
    <w:rsid w:val="00525B53"/>
    <w:rsid w:val="005260CE"/>
    <w:rsid w:val="00526171"/>
    <w:rsid w:val="00527425"/>
    <w:rsid w:val="00530A96"/>
    <w:rsid w:val="00531368"/>
    <w:rsid w:val="005328D3"/>
    <w:rsid w:val="005331C3"/>
    <w:rsid w:val="005335BC"/>
    <w:rsid w:val="00534A41"/>
    <w:rsid w:val="0053550E"/>
    <w:rsid w:val="0053680B"/>
    <w:rsid w:val="0053738A"/>
    <w:rsid w:val="005375F0"/>
    <w:rsid w:val="00541159"/>
    <w:rsid w:val="005418A4"/>
    <w:rsid w:val="005434C6"/>
    <w:rsid w:val="005445B6"/>
    <w:rsid w:val="00544CB2"/>
    <w:rsid w:val="005465F8"/>
    <w:rsid w:val="00550939"/>
    <w:rsid w:val="00551ACC"/>
    <w:rsid w:val="0055241C"/>
    <w:rsid w:val="0055276B"/>
    <w:rsid w:val="00552953"/>
    <w:rsid w:val="005535F5"/>
    <w:rsid w:val="0055635B"/>
    <w:rsid w:val="00562E23"/>
    <w:rsid w:val="0056323A"/>
    <w:rsid w:val="00565A32"/>
    <w:rsid w:val="00566EB2"/>
    <w:rsid w:val="005705CD"/>
    <w:rsid w:val="00572029"/>
    <w:rsid w:val="00572C0F"/>
    <w:rsid w:val="00573312"/>
    <w:rsid w:val="0057338D"/>
    <w:rsid w:val="00574614"/>
    <w:rsid w:val="00574621"/>
    <w:rsid w:val="005749D5"/>
    <w:rsid w:val="005753D4"/>
    <w:rsid w:val="00576413"/>
    <w:rsid w:val="005803E5"/>
    <w:rsid w:val="00580C87"/>
    <w:rsid w:val="00581224"/>
    <w:rsid w:val="00582650"/>
    <w:rsid w:val="00582BE5"/>
    <w:rsid w:val="00582C6F"/>
    <w:rsid w:val="00582FC6"/>
    <w:rsid w:val="00583496"/>
    <w:rsid w:val="00583693"/>
    <w:rsid w:val="00583E2B"/>
    <w:rsid w:val="005859C1"/>
    <w:rsid w:val="00586C5B"/>
    <w:rsid w:val="005915F1"/>
    <w:rsid w:val="00591D41"/>
    <w:rsid w:val="00592F36"/>
    <w:rsid w:val="00595A34"/>
    <w:rsid w:val="00596924"/>
    <w:rsid w:val="00596A41"/>
    <w:rsid w:val="00596C46"/>
    <w:rsid w:val="005A1EFD"/>
    <w:rsid w:val="005A2A36"/>
    <w:rsid w:val="005A3379"/>
    <w:rsid w:val="005A3E6A"/>
    <w:rsid w:val="005A4F48"/>
    <w:rsid w:val="005A50CD"/>
    <w:rsid w:val="005A5C94"/>
    <w:rsid w:val="005B0A6B"/>
    <w:rsid w:val="005B1D67"/>
    <w:rsid w:val="005B3527"/>
    <w:rsid w:val="005B4807"/>
    <w:rsid w:val="005B5A8D"/>
    <w:rsid w:val="005B5C4B"/>
    <w:rsid w:val="005B5CB7"/>
    <w:rsid w:val="005B6127"/>
    <w:rsid w:val="005B6169"/>
    <w:rsid w:val="005B69AF"/>
    <w:rsid w:val="005B7B86"/>
    <w:rsid w:val="005C089C"/>
    <w:rsid w:val="005C0E96"/>
    <w:rsid w:val="005C213B"/>
    <w:rsid w:val="005C2F2B"/>
    <w:rsid w:val="005C3E4F"/>
    <w:rsid w:val="005C3F90"/>
    <w:rsid w:val="005C4960"/>
    <w:rsid w:val="005C501B"/>
    <w:rsid w:val="005C661D"/>
    <w:rsid w:val="005C68B7"/>
    <w:rsid w:val="005C6AC9"/>
    <w:rsid w:val="005D0BB3"/>
    <w:rsid w:val="005D0BDD"/>
    <w:rsid w:val="005D17EE"/>
    <w:rsid w:val="005D18DC"/>
    <w:rsid w:val="005D360A"/>
    <w:rsid w:val="005D4E4B"/>
    <w:rsid w:val="005E01B2"/>
    <w:rsid w:val="005E17BB"/>
    <w:rsid w:val="005E2A76"/>
    <w:rsid w:val="005E3545"/>
    <w:rsid w:val="005E36E2"/>
    <w:rsid w:val="005E4AEA"/>
    <w:rsid w:val="005E4C24"/>
    <w:rsid w:val="005E4E98"/>
    <w:rsid w:val="005E6568"/>
    <w:rsid w:val="005E6DAA"/>
    <w:rsid w:val="005E70F4"/>
    <w:rsid w:val="005E74B1"/>
    <w:rsid w:val="005E7A21"/>
    <w:rsid w:val="005F1F08"/>
    <w:rsid w:val="005F2F08"/>
    <w:rsid w:val="005F41E7"/>
    <w:rsid w:val="005F4872"/>
    <w:rsid w:val="005F5E36"/>
    <w:rsid w:val="005F6649"/>
    <w:rsid w:val="005F6BEF"/>
    <w:rsid w:val="00600567"/>
    <w:rsid w:val="006010C0"/>
    <w:rsid w:val="0060262F"/>
    <w:rsid w:val="00603435"/>
    <w:rsid w:val="00604007"/>
    <w:rsid w:val="00604CE0"/>
    <w:rsid w:val="006052FB"/>
    <w:rsid w:val="00605814"/>
    <w:rsid w:val="00605F03"/>
    <w:rsid w:val="00606637"/>
    <w:rsid w:val="00607C80"/>
    <w:rsid w:val="00607EDD"/>
    <w:rsid w:val="00610435"/>
    <w:rsid w:val="006104B8"/>
    <w:rsid w:val="00610C31"/>
    <w:rsid w:val="00610DB5"/>
    <w:rsid w:val="006116C6"/>
    <w:rsid w:val="00611EB2"/>
    <w:rsid w:val="00613B27"/>
    <w:rsid w:val="00614A8B"/>
    <w:rsid w:val="0061590E"/>
    <w:rsid w:val="006168E3"/>
    <w:rsid w:val="00616C40"/>
    <w:rsid w:val="00617429"/>
    <w:rsid w:val="00617496"/>
    <w:rsid w:val="00620FBE"/>
    <w:rsid w:val="00621F1D"/>
    <w:rsid w:val="00622F04"/>
    <w:rsid w:val="006237BF"/>
    <w:rsid w:val="006239EC"/>
    <w:rsid w:val="006241D5"/>
    <w:rsid w:val="00625019"/>
    <w:rsid w:val="00626337"/>
    <w:rsid w:val="00626FBA"/>
    <w:rsid w:val="00626FE8"/>
    <w:rsid w:val="00631640"/>
    <w:rsid w:val="0063197E"/>
    <w:rsid w:val="00632214"/>
    <w:rsid w:val="0063368C"/>
    <w:rsid w:val="00633B61"/>
    <w:rsid w:val="00633FF2"/>
    <w:rsid w:val="006340FD"/>
    <w:rsid w:val="006342D7"/>
    <w:rsid w:val="00635772"/>
    <w:rsid w:val="0063629F"/>
    <w:rsid w:val="00636C1A"/>
    <w:rsid w:val="00637407"/>
    <w:rsid w:val="00640C59"/>
    <w:rsid w:val="00641220"/>
    <w:rsid w:val="00641EA2"/>
    <w:rsid w:val="00642DC3"/>
    <w:rsid w:val="006431F4"/>
    <w:rsid w:val="00644724"/>
    <w:rsid w:val="0064477B"/>
    <w:rsid w:val="0064494F"/>
    <w:rsid w:val="00645D25"/>
    <w:rsid w:val="00645FE7"/>
    <w:rsid w:val="00650850"/>
    <w:rsid w:val="006510B3"/>
    <w:rsid w:val="00651AA2"/>
    <w:rsid w:val="006520D4"/>
    <w:rsid w:val="00652188"/>
    <w:rsid w:val="00652DAD"/>
    <w:rsid w:val="00653B8F"/>
    <w:rsid w:val="00655E8C"/>
    <w:rsid w:val="00656557"/>
    <w:rsid w:val="00656EB5"/>
    <w:rsid w:val="0065738F"/>
    <w:rsid w:val="006605CC"/>
    <w:rsid w:val="00660C73"/>
    <w:rsid w:val="00661F61"/>
    <w:rsid w:val="00663707"/>
    <w:rsid w:val="00664FA8"/>
    <w:rsid w:val="006671D8"/>
    <w:rsid w:val="00667906"/>
    <w:rsid w:val="0067094D"/>
    <w:rsid w:val="00672498"/>
    <w:rsid w:val="00672974"/>
    <w:rsid w:val="00672DF4"/>
    <w:rsid w:val="00673EA8"/>
    <w:rsid w:val="00674B46"/>
    <w:rsid w:val="00675C2F"/>
    <w:rsid w:val="0067647F"/>
    <w:rsid w:val="00676AA6"/>
    <w:rsid w:val="00676EE6"/>
    <w:rsid w:val="00677AD5"/>
    <w:rsid w:val="00680ADC"/>
    <w:rsid w:val="00680D5F"/>
    <w:rsid w:val="00680DD0"/>
    <w:rsid w:val="006812B0"/>
    <w:rsid w:val="00681867"/>
    <w:rsid w:val="00681C2E"/>
    <w:rsid w:val="00684423"/>
    <w:rsid w:val="0068459C"/>
    <w:rsid w:val="00684634"/>
    <w:rsid w:val="0068596B"/>
    <w:rsid w:val="00685CE7"/>
    <w:rsid w:val="00687169"/>
    <w:rsid w:val="00687B2B"/>
    <w:rsid w:val="0069033A"/>
    <w:rsid w:val="0069104A"/>
    <w:rsid w:val="00692726"/>
    <w:rsid w:val="00692E6B"/>
    <w:rsid w:val="0069320B"/>
    <w:rsid w:val="006951B1"/>
    <w:rsid w:val="006952FB"/>
    <w:rsid w:val="006953A5"/>
    <w:rsid w:val="0069575C"/>
    <w:rsid w:val="00696F99"/>
    <w:rsid w:val="00697555"/>
    <w:rsid w:val="0069768C"/>
    <w:rsid w:val="00697751"/>
    <w:rsid w:val="006A05B9"/>
    <w:rsid w:val="006A0E52"/>
    <w:rsid w:val="006A13B2"/>
    <w:rsid w:val="006A1972"/>
    <w:rsid w:val="006A23DB"/>
    <w:rsid w:val="006A273A"/>
    <w:rsid w:val="006A333C"/>
    <w:rsid w:val="006A54D4"/>
    <w:rsid w:val="006B09EE"/>
    <w:rsid w:val="006B1F55"/>
    <w:rsid w:val="006B361B"/>
    <w:rsid w:val="006B5F42"/>
    <w:rsid w:val="006B5F95"/>
    <w:rsid w:val="006B6267"/>
    <w:rsid w:val="006B6670"/>
    <w:rsid w:val="006B7915"/>
    <w:rsid w:val="006C1C3A"/>
    <w:rsid w:val="006C2925"/>
    <w:rsid w:val="006C2B2D"/>
    <w:rsid w:val="006C2DAB"/>
    <w:rsid w:val="006C3506"/>
    <w:rsid w:val="006C37F0"/>
    <w:rsid w:val="006C3EB2"/>
    <w:rsid w:val="006C4A88"/>
    <w:rsid w:val="006C5AFD"/>
    <w:rsid w:val="006C5B0E"/>
    <w:rsid w:val="006D017E"/>
    <w:rsid w:val="006D2058"/>
    <w:rsid w:val="006D3102"/>
    <w:rsid w:val="006D3F7D"/>
    <w:rsid w:val="006D5DA6"/>
    <w:rsid w:val="006D5F52"/>
    <w:rsid w:val="006D61C1"/>
    <w:rsid w:val="006D6F41"/>
    <w:rsid w:val="006E0D00"/>
    <w:rsid w:val="006E1BF9"/>
    <w:rsid w:val="006E23BC"/>
    <w:rsid w:val="006E2C91"/>
    <w:rsid w:val="006E409A"/>
    <w:rsid w:val="006E5437"/>
    <w:rsid w:val="006E602B"/>
    <w:rsid w:val="006E62CE"/>
    <w:rsid w:val="006E7617"/>
    <w:rsid w:val="006E7ECC"/>
    <w:rsid w:val="006E7EF9"/>
    <w:rsid w:val="006F0918"/>
    <w:rsid w:val="006F14C8"/>
    <w:rsid w:val="006F1D19"/>
    <w:rsid w:val="006F2349"/>
    <w:rsid w:val="006F25C6"/>
    <w:rsid w:val="006F2E8D"/>
    <w:rsid w:val="006F423F"/>
    <w:rsid w:val="006F44D4"/>
    <w:rsid w:val="006F5BF6"/>
    <w:rsid w:val="006F67C8"/>
    <w:rsid w:val="006F6AE1"/>
    <w:rsid w:val="007006CB"/>
    <w:rsid w:val="007008F2"/>
    <w:rsid w:val="007012EC"/>
    <w:rsid w:val="007013BB"/>
    <w:rsid w:val="007050A0"/>
    <w:rsid w:val="007052F3"/>
    <w:rsid w:val="00705B41"/>
    <w:rsid w:val="00710397"/>
    <w:rsid w:val="00710457"/>
    <w:rsid w:val="0071058D"/>
    <w:rsid w:val="00710C72"/>
    <w:rsid w:val="007125C1"/>
    <w:rsid w:val="00714C7E"/>
    <w:rsid w:val="00716A80"/>
    <w:rsid w:val="00716DE0"/>
    <w:rsid w:val="00717106"/>
    <w:rsid w:val="007204EF"/>
    <w:rsid w:val="00720861"/>
    <w:rsid w:val="00720B07"/>
    <w:rsid w:val="007211D1"/>
    <w:rsid w:val="00721E26"/>
    <w:rsid w:val="00722C1C"/>
    <w:rsid w:val="007233A3"/>
    <w:rsid w:val="00724687"/>
    <w:rsid w:val="00724B04"/>
    <w:rsid w:val="00726272"/>
    <w:rsid w:val="00726492"/>
    <w:rsid w:val="00726B78"/>
    <w:rsid w:val="00726BF8"/>
    <w:rsid w:val="007302C3"/>
    <w:rsid w:val="00731597"/>
    <w:rsid w:val="007315C3"/>
    <w:rsid w:val="007320B6"/>
    <w:rsid w:val="007324B4"/>
    <w:rsid w:val="0073469C"/>
    <w:rsid w:val="00736F87"/>
    <w:rsid w:val="00737F7A"/>
    <w:rsid w:val="00740829"/>
    <w:rsid w:val="007408F7"/>
    <w:rsid w:val="007411B8"/>
    <w:rsid w:val="00741D16"/>
    <w:rsid w:val="007420A8"/>
    <w:rsid w:val="00742544"/>
    <w:rsid w:val="007426D3"/>
    <w:rsid w:val="00742DBE"/>
    <w:rsid w:val="00744001"/>
    <w:rsid w:val="00745BCD"/>
    <w:rsid w:val="00746363"/>
    <w:rsid w:val="00746B3B"/>
    <w:rsid w:val="00746B6B"/>
    <w:rsid w:val="00746FC0"/>
    <w:rsid w:val="007500AF"/>
    <w:rsid w:val="00751163"/>
    <w:rsid w:val="00752674"/>
    <w:rsid w:val="007538E2"/>
    <w:rsid w:val="00753F0C"/>
    <w:rsid w:val="00754178"/>
    <w:rsid w:val="00755DF8"/>
    <w:rsid w:val="007565A2"/>
    <w:rsid w:val="00756F3F"/>
    <w:rsid w:val="0075761A"/>
    <w:rsid w:val="00757B92"/>
    <w:rsid w:val="00760965"/>
    <w:rsid w:val="00760ADF"/>
    <w:rsid w:val="007610C4"/>
    <w:rsid w:val="00761C78"/>
    <w:rsid w:val="0076251C"/>
    <w:rsid w:val="00762C99"/>
    <w:rsid w:val="007644F6"/>
    <w:rsid w:val="00765DF1"/>
    <w:rsid w:val="0076770F"/>
    <w:rsid w:val="00767D18"/>
    <w:rsid w:val="00773110"/>
    <w:rsid w:val="007747B3"/>
    <w:rsid w:val="00774E2C"/>
    <w:rsid w:val="007768AF"/>
    <w:rsid w:val="00780511"/>
    <w:rsid w:val="00781A44"/>
    <w:rsid w:val="00784210"/>
    <w:rsid w:val="0078628D"/>
    <w:rsid w:val="00787E29"/>
    <w:rsid w:val="00790C2F"/>
    <w:rsid w:val="00792C0C"/>
    <w:rsid w:val="0079312A"/>
    <w:rsid w:val="0079321E"/>
    <w:rsid w:val="00794448"/>
    <w:rsid w:val="00794934"/>
    <w:rsid w:val="007953BF"/>
    <w:rsid w:val="0079579B"/>
    <w:rsid w:val="007A0119"/>
    <w:rsid w:val="007A0F0C"/>
    <w:rsid w:val="007A113A"/>
    <w:rsid w:val="007A35F5"/>
    <w:rsid w:val="007A4B46"/>
    <w:rsid w:val="007A4CD0"/>
    <w:rsid w:val="007A4DE0"/>
    <w:rsid w:val="007A4F22"/>
    <w:rsid w:val="007B03E1"/>
    <w:rsid w:val="007B0654"/>
    <w:rsid w:val="007B1002"/>
    <w:rsid w:val="007B4097"/>
    <w:rsid w:val="007B69A7"/>
    <w:rsid w:val="007B7308"/>
    <w:rsid w:val="007B7DA3"/>
    <w:rsid w:val="007C089B"/>
    <w:rsid w:val="007C0AA3"/>
    <w:rsid w:val="007C0C4C"/>
    <w:rsid w:val="007C1EE7"/>
    <w:rsid w:val="007C216C"/>
    <w:rsid w:val="007C35FC"/>
    <w:rsid w:val="007C62A4"/>
    <w:rsid w:val="007D0BB1"/>
    <w:rsid w:val="007D1233"/>
    <w:rsid w:val="007D1387"/>
    <w:rsid w:val="007D140E"/>
    <w:rsid w:val="007D3892"/>
    <w:rsid w:val="007D4249"/>
    <w:rsid w:val="007D47AE"/>
    <w:rsid w:val="007D4969"/>
    <w:rsid w:val="007D5108"/>
    <w:rsid w:val="007D5345"/>
    <w:rsid w:val="007D7DF1"/>
    <w:rsid w:val="007E0B57"/>
    <w:rsid w:val="007E1DAA"/>
    <w:rsid w:val="007E23BC"/>
    <w:rsid w:val="007E2D05"/>
    <w:rsid w:val="007E2EE9"/>
    <w:rsid w:val="007E52E6"/>
    <w:rsid w:val="007E547F"/>
    <w:rsid w:val="007E6A26"/>
    <w:rsid w:val="007E7610"/>
    <w:rsid w:val="007F19BB"/>
    <w:rsid w:val="007F25CF"/>
    <w:rsid w:val="007F3DCA"/>
    <w:rsid w:val="007F5B60"/>
    <w:rsid w:val="007F5D4C"/>
    <w:rsid w:val="007F64AE"/>
    <w:rsid w:val="00800E63"/>
    <w:rsid w:val="008019E7"/>
    <w:rsid w:val="00802939"/>
    <w:rsid w:val="0080293A"/>
    <w:rsid w:val="00802F92"/>
    <w:rsid w:val="00803C26"/>
    <w:rsid w:val="0080747A"/>
    <w:rsid w:val="0080786F"/>
    <w:rsid w:val="00807C66"/>
    <w:rsid w:val="008104B5"/>
    <w:rsid w:val="00810680"/>
    <w:rsid w:val="008126F7"/>
    <w:rsid w:val="0081329B"/>
    <w:rsid w:val="00815327"/>
    <w:rsid w:val="00815E25"/>
    <w:rsid w:val="00821C31"/>
    <w:rsid w:val="008237B3"/>
    <w:rsid w:val="00823A6B"/>
    <w:rsid w:val="00824063"/>
    <w:rsid w:val="00824AE8"/>
    <w:rsid w:val="00824BB8"/>
    <w:rsid w:val="00825247"/>
    <w:rsid w:val="008252E5"/>
    <w:rsid w:val="00827912"/>
    <w:rsid w:val="008303A6"/>
    <w:rsid w:val="008310F2"/>
    <w:rsid w:val="0083112B"/>
    <w:rsid w:val="0083162A"/>
    <w:rsid w:val="00831835"/>
    <w:rsid w:val="0083388F"/>
    <w:rsid w:val="008347A9"/>
    <w:rsid w:val="00834BB6"/>
    <w:rsid w:val="00834FD0"/>
    <w:rsid w:val="008362EE"/>
    <w:rsid w:val="00836F7F"/>
    <w:rsid w:val="00840DF3"/>
    <w:rsid w:val="00841527"/>
    <w:rsid w:val="0084256A"/>
    <w:rsid w:val="00845056"/>
    <w:rsid w:val="0084677C"/>
    <w:rsid w:val="008470FE"/>
    <w:rsid w:val="00847A05"/>
    <w:rsid w:val="0085056C"/>
    <w:rsid w:val="00850952"/>
    <w:rsid w:val="0085199A"/>
    <w:rsid w:val="00852D40"/>
    <w:rsid w:val="00853E20"/>
    <w:rsid w:val="00854B89"/>
    <w:rsid w:val="00854F95"/>
    <w:rsid w:val="008556E0"/>
    <w:rsid w:val="00855E34"/>
    <w:rsid w:val="00857E63"/>
    <w:rsid w:val="00857F41"/>
    <w:rsid w:val="00860F67"/>
    <w:rsid w:val="0086134E"/>
    <w:rsid w:val="00862649"/>
    <w:rsid w:val="00863B8B"/>
    <w:rsid w:val="00865614"/>
    <w:rsid w:val="008663AF"/>
    <w:rsid w:val="008663FC"/>
    <w:rsid w:val="00870D90"/>
    <w:rsid w:val="008719F4"/>
    <w:rsid w:val="008722F3"/>
    <w:rsid w:val="00873595"/>
    <w:rsid w:val="0087422D"/>
    <w:rsid w:val="00874904"/>
    <w:rsid w:val="008762E7"/>
    <w:rsid w:val="0088045D"/>
    <w:rsid w:val="0088060B"/>
    <w:rsid w:val="00881122"/>
    <w:rsid w:val="00881BB3"/>
    <w:rsid w:val="008823FE"/>
    <w:rsid w:val="00882D93"/>
    <w:rsid w:val="0088417A"/>
    <w:rsid w:val="00884277"/>
    <w:rsid w:val="008852EB"/>
    <w:rsid w:val="008853AC"/>
    <w:rsid w:val="008853DC"/>
    <w:rsid w:val="008857F5"/>
    <w:rsid w:val="0088744D"/>
    <w:rsid w:val="0089067D"/>
    <w:rsid w:val="00890BCC"/>
    <w:rsid w:val="008922F7"/>
    <w:rsid w:val="0089388F"/>
    <w:rsid w:val="00893C33"/>
    <w:rsid w:val="008943BD"/>
    <w:rsid w:val="00895A4F"/>
    <w:rsid w:val="008969C6"/>
    <w:rsid w:val="00896AC2"/>
    <w:rsid w:val="00896BA4"/>
    <w:rsid w:val="00897371"/>
    <w:rsid w:val="008A0283"/>
    <w:rsid w:val="008A2C7C"/>
    <w:rsid w:val="008A4301"/>
    <w:rsid w:val="008A4C0A"/>
    <w:rsid w:val="008A50D4"/>
    <w:rsid w:val="008A5529"/>
    <w:rsid w:val="008A6B14"/>
    <w:rsid w:val="008A70E5"/>
    <w:rsid w:val="008A7DFB"/>
    <w:rsid w:val="008A7F0F"/>
    <w:rsid w:val="008B1E26"/>
    <w:rsid w:val="008B3481"/>
    <w:rsid w:val="008B40CD"/>
    <w:rsid w:val="008B4DBE"/>
    <w:rsid w:val="008B5ABA"/>
    <w:rsid w:val="008B60AA"/>
    <w:rsid w:val="008B66DB"/>
    <w:rsid w:val="008B6AA4"/>
    <w:rsid w:val="008B6ED8"/>
    <w:rsid w:val="008C0DD6"/>
    <w:rsid w:val="008C0EE4"/>
    <w:rsid w:val="008C2363"/>
    <w:rsid w:val="008C24BD"/>
    <w:rsid w:val="008C4372"/>
    <w:rsid w:val="008C44A4"/>
    <w:rsid w:val="008C4647"/>
    <w:rsid w:val="008D10E3"/>
    <w:rsid w:val="008D1CD7"/>
    <w:rsid w:val="008D1D04"/>
    <w:rsid w:val="008D48CF"/>
    <w:rsid w:val="008D5A3F"/>
    <w:rsid w:val="008E0607"/>
    <w:rsid w:val="008E0D14"/>
    <w:rsid w:val="008E155A"/>
    <w:rsid w:val="008E16F7"/>
    <w:rsid w:val="008E2039"/>
    <w:rsid w:val="008E3062"/>
    <w:rsid w:val="008E4A4A"/>
    <w:rsid w:val="008E57EC"/>
    <w:rsid w:val="008E5962"/>
    <w:rsid w:val="008E5EA3"/>
    <w:rsid w:val="008E5F07"/>
    <w:rsid w:val="008E63E6"/>
    <w:rsid w:val="008E65DC"/>
    <w:rsid w:val="008E6C86"/>
    <w:rsid w:val="008E719E"/>
    <w:rsid w:val="008E7577"/>
    <w:rsid w:val="008F1CD8"/>
    <w:rsid w:val="008F2573"/>
    <w:rsid w:val="008F274B"/>
    <w:rsid w:val="008F3170"/>
    <w:rsid w:val="008F3B97"/>
    <w:rsid w:val="008F525A"/>
    <w:rsid w:val="008F59DB"/>
    <w:rsid w:val="008F61E4"/>
    <w:rsid w:val="008F6839"/>
    <w:rsid w:val="008F77FE"/>
    <w:rsid w:val="008F79CB"/>
    <w:rsid w:val="009001D3"/>
    <w:rsid w:val="00901252"/>
    <w:rsid w:val="00901E22"/>
    <w:rsid w:val="00902763"/>
    <w:rsid w:val="00902E76"/>
    <w:rsid w:val="00904902"/>
    <w:rsid w:val="0090507F"/>
    <w:rsid w:val="009057A6"/>
    <w:rsid w:val="00905A43"/>
    <w:rsid w:val="00906A36"/>
    <w:rsid w:val="00910701"/>
    <w:rsid w:val="00910BBB"/>
    <w:rsid w:val="00910D30"/>
    <w:rsid w:val="00911514"/>
    <w:rsid w:val="0091310F"/>
    <w:rsid w:val="0091375E"/>
    <w:rsid w:val="00913A25"/>
    <w:rsid w:val="00913D62"/>
    <w:rsid w:val="00914663"/>
    <w:rsid w:val="009153DE"/>
    <w:rsid w:val="00915D0B"/>
    <w:rsid w:val="0091735D"/>
    <w:rsid w:val="00917CE2"/>
    <w:rsid w:val="00921793"/>
    <w:rsid w:val="00921AD4"/>
    <w:rsid w:val="00923C4E"/>
    <w:rsid w:val="00924463"/>
    <w:rsid w:val="009251B2"/>
    <w:rsid w:val="0092537B"/>
    <w:rsid w:val="009264A8"/>
    <w:rsid w:val="00926710"/>
    <w:rsid w:val="00927083"/>
    <w:rsid w:val="009317E9"/>
    <w:rsid w:val="00931831"/>
    <w:rsid w:val="009321F3"/>
    <w:rsid w:val="0093250A"/>
    <w:rsid w:val="0093364B"/>
    <w:rsid w:val="00933CAA"/>
    <w:rsid w:val="00934CC0"/>
    <w:rsid w:val="00935B24"/>
    <w:rsid w:val="00935F7B"/>
    <w:rsid w:val="00936083"/>
    <w:rsid w:val="00936ABC"/>
    <w:rsid w:val="00936BC4"/>
    <w:rsid w:val="00937310"/>
    <w:rsid w:val="00940655"/>
    <w:rsid w:val="00941331"/>
    <w:rsid w:val="00942FE9"/>
    <w:rsid w:val="0094359B"/>
    <w:rsid w:val="00943968"/>
    <w:rsid w:val="00945785"/>
    <w:rsid w:val="00945D9F"/>
    <w:rsid w:val="00946B53"/>
    <w:rsid w:val="00947F54"/>
    <w:rsid w:val="009500CD"/>
    <w:rsid w:val="00950919"/>
    <w:rsid w:val="009547A6"/>
    <w:rsid w:val="00954919"/>
    <w:rsid w:val="00954C8F"/>
    <w:rsid w:val="009554B3"/>
    <w:rsid w:val="00956257"/>
    <w:rsid w:val="00956DE2"/>
    <w:rsid w:val="00960867"/>
    <w:rsid w:val="00960FE6"/>
    <w:rsid w:val="009617B9"/>
    <w:rsid w:val="0096283F"/>
    <w:rsid w:val="00962CB6"/>
    <w:rsid w:val="00963F27"/>
    <w:rsid w:val="0096426C"/>
    <w:rsid w:val="00965C18"/>
    <w:rsid w:val="00966E3D"/>
    <w:rsid w:val="0097134B"/>
    <w:rsid w:val="00971678"/>
    <w:rsid w:val="00971ED6"/>
    <w:rsid w:val="00972094"/>
    <w:rsid w:val="009720DF"/>
    <w:rsid w:val="009729F1"/>
    <w:rsid w:val="0097327C"/>
    <w:rsid w:val="0097332B"/>
    <w:rsid w:val="009756A6"/>
    <w:rsid w:val="0097605F"/>
    <w:rsid w:val="00976490"/>
    <w:rsid w:val="00976585"/>
    <w:rsid w:val="00980795"/>
    <w:rsid w:val="009815F9"/>
    <w:rsid w:val="009816B9"/>
    <w:rsid w:val="00981AAE"/>
    <w:rsid w:val="00981F46"/>
    <w:rsid w:val="009820B2"/>
    <w:rsid w:val="009832D1"/>
    <w:rsid w:val="0098381B"/>
    <w:rsid w:val="00984540"/>
    <w:rsid w:val="0098479F"/>
    <w:rsid w:val="00985B3F"/>
    <w:rsid w:val="009863D8"/>
    <w:rsid w:val="00987F48"/>
    <w:rsid w:val="00990E37"/>
    <w:rsid w:val="009921B9"/>
    <w:rsid w:val="00992B10"/>
    <w:rsid w:val="00993021"/>
    <w:rsid w:val="009935FB"/>
    <w:rsid w:val="0099685A"/>
    <w:rsid w:val="00996CD1"/>
    <w:rsid w:val="009A06AF"/>
    <w:rsid w:val="009A1491"/>
    <w:rsid w:val="009A331F"/>
    <w:rsid w:val="009A36AB"/>
    <w:rsid w:val="009A5A0A"/>
    <w:rsid w:val="009A5E53"/>
    <w:rsid w:val="009A71DD"/>
    <w:rsid w:val="009A7EE6"/>
    <w:rsid w:val="009B142E"/>
    <w:rsid w:val="009B22F4"/>
    <w:rsid w:val="009B2986"/>
    <w:rsid w:val="009B361B"/>
    <w:rsid w:val="009B5C7F"/>
    <w:rsid w:val="009B68E5"/>
    <w:rsid w:val="009B7878"/>
    <w:rsid w:val="009C013A"/>
    <w:rsid w:val="009C0A99"/>
    <w:rsid w:val="009C1657"/>
    <w:rsid w:val="009C287D"/>
    <w:rsid w:val="009C2FD4"/>
    <w:rsid w:val="009C33D2"/>
    <w:rsid w:val="009C34B2"/>
    <w:rsid w:val="009C4168"/>
    <w:rsid w:val="009C444C"/>
    <w:rsid w:val="009C4E62"/>
    <w:rsid w:val="009C69A5"/>
    <w:rsid w:val="009C761E"/>
    <w:rsid w:val="009C7FFB"/>
    <w:rsid w:val="009D0A0D"/>
    <w:rsid w:val="009D1B8C"/>
    <w:rsid w:val="009D1E74"/>
    <w:rsid w:val="009D1FB8"/>
    <w:rsid w:val="009D286A"/>
    <w:rsid w:val="009D489B"/>
    <w:rsid w:val="009D4CE1"/>
    <w:rsid w:val="009D50A3"/>
    <w:rsid w:val="009D5FDB"/>
    <w:rsid w:val="009D713D"/>
    <w:rsid w:val="009E16C9"/>
    <w:rsid w:val="009E29E8"/>
    <w:rsid w:val="009E36A9"/>
    <w:rsid w:val="009E3DDD"/>
    <w:rsid w:val="009E5129"/>
    <w:rsid w:val="009E5FD6"/>
    <w:rsid w:val="009F0854"/>
    <w:rsid w:val="009F44F6"/>
    <w:rsid w:val="009F4CCA"/>
    <w:rsid w:val="009F70A3"/>
    <w:rsid w:val="009F7CB0"/>
    <w:rsid w:val="00A00075"/>
    <w:rsid w:val="00A00216"/>
    <w:rsid w:val="00A00A4F"/>
    <w:rsid w:val="00A0109C"/>
    <w:rsid w:val="00A037F0"/>
    <w:rsid w:val="00A03A46"/>
    <w:rsid w:val="00A0424A"/>
    <w:rsid w:val="00A046E8"/>
    <w:rsid w:val="00A04B0E"/>
    <w:rsid w:val="00A05180"/>
    <w:rsid w:val="00A054D4"/>
    <w:rsid w:val="00A06560"/>
    <w:rsid w:val="00A07AF2"/>
    <w:rsid w:val="00A07CC7"/>
    <w:rsid w:val="00A1099A"/>
    <w:rsid w:val="00A147CA"/>
    <w:rsid w:val="00A157D4"/>
    <w:rsid w:val="00A15B98"/>
    <w:rsid w:val="00A16906"/>
    <w:rsid w:val="00A20D13"/>
    <w:rsid w:val="00A21CFD"/>
    <w:rsid w:val="00A22393"/>
    <w:rsid w:val="00A22791"/>
    <w:rsid w:val="00A22CFF"/>
    <w:rsid w:val="00A22EBA"/>
    <w:rsid w:val="00A242DA"/>
    <w:rsid w:val="00A246B6"/>
    <w:rsid w:val="00A25908"/>
    <w:rsid w:val="00A267A3"/>
    <w:rsid w:val="00A26DBF"/>
    <w:rsid w:val="00A2785C"/>
    <w:rsid w:val="00A3044C"/>
    <w:rsid w:val="00A31404"/>
    <w:rsid w:val="00A31872"/>
    <w:rsid w:val="00A361CB"/>
    <w:rsid w:val="00A3626B"/>
    <w:rsid w:val="00A363FC"/>
    <w:rsid w:val="00A364B1"/>
    <w:rsid w:val="00A40259"/>
    <w:rsid w:val="00A41C4E"/>
    <w:rsid w:val="00A423D2"/>
    <w:rsid w:val="00A424F8"/>
    <w:rsid w:val="00A43485"/>
    <w:rsid w:val="00A43635"/>
    <w:rsid w:val="00A43A8D"/>
    <w:rsid w:val="00A43F1F"/>
    <w:rsid w:val="00A4475D"/>
    <w:rsid w:val="00A46AB7"/>
    <w:rsid w:val="00A479A9"/>
    <w:rsid w:val="00A47E0C"/>
    <w:rsid w:val="00A5124E"/>
    <w:rsid w:val="00A525BD"/>
    <w:rsid w:val="00A53F3F"/>
    <w:rsid w:val="00A54195"/>
    <w:rsid w:val="00A54304"/>
    <w:rsid w:val="00A547A9"/>
    <w:rsid w:val="00A5487B"/>
    <w:rsid w:val="00A55BDB"/>
    <w:rsid w:val="00A56B11"/>
    <w:rsid w:val="00A6012D"/>
    <w:rsid w:val="00A602E7"/>
    <w:rsid w:val="00A6083B"/>
    <w:rsid w:val="00A60C97"/>
    <w:rsid w:val="00A61C25"/>
    <w:rsid w:val="00A62AB7"/>
    <w:rsid w:val="00A645D3"/>
    <w:rsid w:val="00A6472F"/>
    <w:rsid w:val="00A64A97"/>
    <w:rsid w:val="00A64BAB"/>
    <w:rsid w:val="00A664E3"/>
    <w:rsid w:val="00A6705F"/>
    <w:rsid w:val="00A670EB"/>
    <w:rsid w:val="00A70A37"/>
    <w:rsid w:val="00A70B8B"/>
    <w:rsid w:val="00A70CCC"/>
    <w:rsid w:val="00A70F05"/>
    <w:rsid w:val="00A71862"/>
    <w:rsid w:val="00A72212"/>
    <w:rsid w:val="00A72DC4"/>
    <w:rsid w:val="00A732F2"/>
    <w:rsid w:val="00A7471D"/>
    <w:rsid w:val="00A75A8D"/>
    <w:rsid w:val="00A76044"/>
    <w:rsid w:val="00A7627E"/>
    <w:rsid w:val="00A8186C"/>
    <w:rsid w:val="00A8214B"/>
    <w:rsid w:val="00A83779"/>
    <w:rsid w:val="00A83ED0"/>
    <w:rsid w:val="00A86F0F"/>
    <w:rsid w:val="00A92C99"/>
    <w:rsid w:val="00A942A0"/>
    <w:rsid w:val="00A959A5"/>
    <w:rsid w:val="00A9635C"/>
    <w:rsid w:val="00AA020E"/>
    <w:rsid w:val="00AA0849"/>
    <w:rsid w:val="00AA2174"/>
    <w:rsid w:val="00AA2C98"/>
    <w:rsid w:val="00AA33BE"/>
    <w:rsid w:val="00AA44D3"/>
    <w:rsid w:val="00AA461A"/>
    <w:rsid w:val="00AA4DAC"/>
    <w:rsid w:val="00AA4FF3"/>
    <w:rsid w:val="00AA61B5"/>
    <w:rsid w:val="00AA7E6C"/>
    <w:rsid w:val="00AB1154"/>
    <w:rsid w:val="00AB26FF"/>
    <w:rsid w:val="00AB3675"/>
    <w:rsid w:val="00AB38AF"/>
    <w:rsid w:val="00AC02D6"/>
    <w:rsid w:val="00AC26A0"/>
    <w:rsid w:val="00AC26F5"/>
    <w:rsid w:val="00AC32BB"/>
    <w:rsid w:val="00AC419D"/>
    <w:rsid w:val="00AC5399"/>
    <w:rsid w:val="00AC638D"/>
    <w:rsid w:val="00AC6447"/>
    <w:rsid w:val="00AC67CC"/>
    <w:rsid w:val="00AD2CD6"/>
    <w:rsid w:val="00AD55F9"/>
    <w:rsid w:val="00AD693C"/>
    <w:rsid w:val="00AE08AC"/>
    <w:rsid w:val="00AE268F"/>
    <w:rsid w:val="00AE38E1"/>
    <w:rsid w:val="00AE51AD"/>
    <w:rsid w:val="00AE6753"/>
    <w:rsid w:val="00AE692B"/>
    <w:rsid w:val="00AE6FB5"/>
    <w:rsid w:val="00AE7E90"/>
    <w:rsid w:val="00AF007A"/>
    <w:rsid w:val="00AF02A1"/>
    <w:rsid w:val="00AF14E5"/>
    <w:rsid w:val="00AF25A2"/>
    <w:rsid w:val="00AF2BAC"/>
    <w:rsid w:val="00AF2C6D"/>
    <w:rsid w:val="00AF3635"/>
    <w:rsid w:val="00AF3E9F"/>
    <w:rsid w:val="00AF4196"/>
    <w:rsid w:val="00AF458C"/>
    <w:rsid w:val="00AF54F8"/>
    <w:rsid w:val="00AF55EA"/>
    <w:rsid w:val="00AF6740"/>
    <w:rsid w:val="00AF7CBB"/>
    <w:rsid w:val="00B00593"/>
    <w:rsid w:val="00B00952"/>
    <w:rsid w:val="00B00B48"/>
    <w:rsid w:val="00B01114"/>
    <w:rsid w:val="00B01248"/>
    <w:rsid w:val="00B01550"/>
    <w:rsid w:val="00B02BE9"/>
    <w:rsid w:val="00B034BD"/>
    <w:rsid w:val="00B0391E"/>
    <w:rsid w:val="00B0410B"/>
    <w:rsid w:val="00B0422D"/>
    <w:rsid w:val="00B04462"/>
    <w:rsid w:val="00B044A0"/>
    <w:rsid w:val="00B05B5C"/>
    <w:rsid w:val="00B07740"/>
    <w:rsid w:val="00B07A5F"/>
    <w:rsid w:val="00B10442"/>
    <w:rsid w:val="00B11605"/>
    <w:rsid w:val="00B11AAA"/>
    <w:rsid w:val="00B14114"/>
    <w:rsid w:val="00B1419A"/>
    <w:rsid w:val="00B14C2C"/>
    <w:rsid w:val="00B15A3E"/>
    <w:rsid w:val="00B17469"/>
    <w:rsid w:val="00B179C3"/>
    <w:rsid w:val="00B20423"/>
    <w:rsid w:val="00B20EC9"/>
    <w:rsid w:val="00B21D59"/>
    <w:rsid w:val="00B23318"/>
    <w:rsid w:val="00B2448F"/>
    <w:rsid w:val="00B248B1"/>
    <w:rsid w:val="00B25654"/>
    <w:rsid w:val="00B2573B"/>
    <w:rsid w:val="00B2638A"/>
    <w:rsid w:val="00B2687C"/>
    <w:rsid w:val="00B268DA"/>
    <w:rsid w:val="00B269F5"/>
    <w:rsid w:val="00B304BF"/>
    <w:rsid w:val="00B31C0C"/>
    <w:rsid w:val="00B32242"/>
    <w:rsid w:val="00B32BB1"/>
    <w:rsid w:val="00B36ABE"/>
    <w:rsid w:val="00B36CDA"/>
    <w:rsid w:val="00B37101"/>
    <w:rsid w:val="00B37CA2"/>
    <w:rsid w:val="00B4012F"/>
    <w:rsid w:val="00B40255"/>
    <w:rsid w:val="00B411CD"/>
    <w:rsid w:val="00B427CE"/>
    <w:rsid w:val="00B429D1"/>
    <w:rsid w:val="00B43DB9"/>
    <w:rsid w:val="00B44B69"/>
    <w:rsid w:val="00B4603E"/>
    <w:rsid w:val="00B46077"/>
    <w:rsid w:val="00B4638F"/>
    <w:rsid w:val="00B46F06"/>
    <w:rsid w:val="00B475DB"/>
    <w:rsid w:val="00B50085"/>
    <w:rsid w:val="00B5088A"/>
    <w:rsid w:val="00B51665"/>
    <w:rsid w:val="00B52248"/>
    <w:rsid w:val="00B5258D"/>
    <w:rsid w:val="00B5276D"/>
    <w:rsid w:val="00B52D6C"/>
    <w:rsid w:val="00B5342A"/>
    <w:rsid w:val="00B536BD"/>
    <w:rsid w:val="00B54192"/>
    <w:rsid w:val="00B54B68"/>
    <w:rsid w:val="00B5544D"/>
    <w:rsid w:val="00B55E48"/>
    <w:rsid w:val="00B57475"/>
    <w:rsid w:val="00B57B9A"/>
    <w:rsid w:val="00B600F3"/>
    <w:rsid w:val="00B61CFC"/>
    <w:rsid w:val="00B6430E"/>
    <w:rsid w:val="00B65507"/>
    <w:rsid w:val="00B65A06"/>
    <w:rsid w:val="00B71BEB"/>
    <w:rsid w:val="00B71F16"/>
    <w:rsid w:val="00B71FE4"/>
    <w:rsid w:val="00B74468"/>
    <w:rsid w:val="00B74C1C"/>
    <w:rsid w:val="00B74F73"/>
    <w:rsid w:val="00B76947"/>
    <w:rsid w:val="00B76B73"/>
    <w:rsid w:val="00B776FC"/>
    <w:rsid w:val="00B77A55"/>
    <w:rsid w:val="00B77D5F"/>
    <w:rsid w:val="00B81C4F"/>
    <w:rsid w:val="00B8236F"/>
    <w:rsid w:val="00B82DA5"/>
    <w:rsid w:val="00B837CE"/>
    <w:rsid w:val="00B837F3"/>
    <w:rsid w:val="00B83826"/>
    <w:rsid w:val="00B858AA"/>
    <w:rsid w:val="00B86141"/>
    <w:rsid w:val="00B8641C"/>
    <w:rsid w:val="00B86884"/>
    <w:rsid w:val="00B904EE"/>
    <w:rsid w:val="00B90556"/>
    <w:rsid w:val="00B90F61"/>
    <w:rsid w:val="00B9113D"/>
    <w:rsid w:val="00B9133F"/>
    <w:rsid w:val="00B94394"/>
    <w:rsid w:val="00B94EFF"/>
    <w:rsid w:val="00B95214"/>
    <w:rsid w:val="00B970FF"/>
    <w:rsid w:val="00B976BC"/>
    <w:rsid w:val="00BA0966"/>
    <w:rsid w:val="00BA145B"/>
    <w:rsid w:val="00BA2567"/>
    <w:rsid w:val="00BA41B5"/>
    <w:rsid w:val="00BA4D21"/>
    <w:rsid w:val="00BA4FD5"/>
    <w:rsid w:val="00BA6A57"/>
    <w:rsid w:val="00BA6C8A"/>
    <w:rsid w:val="00BA6DAB"/>
    <w:rsid w:val="00BA6F8D"/>
    <w:rsid w:val="00BB1B43"/>
    <w:rsid w:val="00BB2644"/>
    <w:rsid w:val="00BB4B25"/>
    <w:rsid w:val="00BB59D9"/>
    <w:rsid w:val="00BB5B03"/>
    <w:rsid w:val="00BB5F1F"/>
    <w:rsid w:val="00BC0479"/>
    <w:rsid w:val="00BC1506"/>
    <w:rsid w:val="00BC2C3C"/>
    <w:rsid w:val="00BC4A28"/>
    <w:rsid w:val="00BC5229"/>
    <w:rsid w:val="00BC5608"/>
    <w:rsid w:val="00BC5BB5"/>
    <w:rsid w:val="00BC5CAF"/>
    <w:rsid w:val="00BD2531"/>
    <w:rsid w:val="00BD28BE"/>
    <w:rsid w:val="00BD5179"/>
    <w:rsid w:val="00BD5967"/>
    <w:rsid w:val="00BD5AF5"/>
    <w:rsid w:val="00BD6985"/>
    <w:rsid w:val="00BD6F8A"/>
    <w:rsid w:val="00BD7516"/>
    <w:rsid w:val="00BD75F2"/>
    <w:rsid w:val="00BD7719"/>
    <w:rsid w:val="00BE09F7"/>
    <w:rsid w:val="00BE0CD6"/>
    <w:rsid w:val="00BE1390"/>
    <w:rsid w:val="00BE13BA"/>
    <w:rsid w:val="00BE2E60"/>
    <w:rsid w:val="00BE38C6"/>
    <w:rsid w:val="00BE5225"/>
    <w:rsid w:val="00BE7966"/>
    <w:rsid w:val="00BE7A81"/>
    <w:rsid w:val="00BF24E5"/>
    <w:rsid w:val="00BF4809"/>
    <w:rsid w:val="00BF570A"/>
    <w:rsid w:val="00BF67E8"/>
    <w:rsid w:val="00BF6DC5"/>
    <w:rsid w:val="00BF6F85"/>
    <w:rsid w:val="00BF754A"/>
    <w:rsid w:val="00C00B5A"/>
    <w:rsid w:val="00C00E89"/>
    <w:rsid w:val="00C019EE"/>
    <w:rsid w:val="00C01E2A"/>
    <w:rsid w:val="00C02A93"/>
    <w:rsid w:val="00C053F7"/>
    <w:rsid w:val="00C061C4"/>
    <w:rsid w:val="00C06932"/>
    <w:rsid w:val="00C07AE4"/>
    <w:rsid w:val="00C104EA"/>
    <w:rsid w:val="00C10D62"/>
    <w:rsid w:val="00C12372"/>
    <w:rsid w:val="00C123D8"/>
    <w:rsid w:val="00C124D1"/>
    <w:rsid w:val="00C136C9"/>
    <w:rsid w:val="00C13849"/>
    <w:rsid w:val="00C1489E"/>
    <w:rsid w:val="00C14E3C"/>
    <w:rsid w:val="00C16119"/>
    <w:rsid w:val="00C17328"/>
    <w:rsid w:val="00C21EA6"/>
    <w:rsid w:val="00C22EC9"/>
    <w:rsid w:val="00C23A04"/>
    <w:rsid w:val="00C2421C"/>
    <w:rsid w:val="00C24511"/>
    <w:rsid w:val="00C246A2"/>
    <w:rsid w:val="00C27353"/>
    <w:rsid w:val="00C27416"/>
    <w:rsid w:val="00C305EB"/>
    <w:rsid w:val="00C30C3C"/>
    <w:rsid w:val="00C317E1"/>
    <w:rsid w:val="00C31DA3"/>
    <w:rsid w:val="00C333BA"/>
    <w:rsid w:val="00C337BC"/>
    <w:rsid w:val="00C33850"/>
    <w:rsid w:val="00C3444C"/>
    <w:rsid w:val="00C34EFF"/>
    <w:rsid w:val="00C35135"/>
    <w:rsid w:val="00C35D8F"/>
    <w:rsid w:val="00C36F10"/>
    <w:rsid w:val="00C37D39"/>
    <w:rsid w:val="00C40930"/>
    <w:rsid w:val="00C41A3F"/>
    <w:rsid w:val="00C41E82"/>
    <w:rsid w:val="00C43035"/>
    <w:rsid w:val="00C44537"/>
    <w:rsid w:val="00C44975"/>
    <w:rsid w:val="00C4568C"/>
    <w:rsid w:val="00C46EFD"/>
    <w:rsid w:val="00C516EF"/>
    <w:rsid w:val="00C51DCC"/>
    <w:rsid w:val="00C53572"/>
    <w:rsid w:val="00C5378F"/>
    <w:rsid w:val="00C54C99"/>
    <w:rsid w:val="00C5746B"/>
    <w:rsid w:val="00C60799"/>
    <w:rsid w:val="00C60BE0"/>
    <w:rsid w:val="00C60FDD"/>
    <w:rsid w:val="00C622E7"/>
    <w:rsid w:val="00C63488"/>
    <w:rsid w:val="00C636D1"/>
    <w:rsid w:val="00C664D5"/>
    <w:rsid w:val="00C67542"/>
    <w:rsid w:val="00C6765E"/>
    <w:rsid w:val="00C70718"/>
    <w:rsid w:val="00C70DA5"/>
    <w:rsid w:val="00C7100E"/>
    <w:rsid w:val="00C715F3"/>
    <w:rsid w:val="00C71AAC"/>
    <w:rsid w:val="00C71AC8"/>
    <w:rsid w:val="00C71C6C"/>
    <w:rsid w:val="00C727D9"/>
    <w:rsid w:val="00C72B04"/>
    <w:rsid w:val="00C733B6"/>
    <w:rsid w:val="00C74504"/>
    <w:rsid w:val="00C75F36"/>
    <w:rsid w:val="00C764B9"/>
    <w:rsid w:val="00C7666E"/>
    <w:rsid w:val="00C767CA"/>
    <w:rsid w:val="00C76AC6"/>
    <w:rsid w:val="00C77698"/>
    <w:rsid w:val="00C820D0"/>
    <w:rsid w:val="00C82BF2"/>
    <w:rsid w:val="00C84A97"/>
    <w:rsid w:val="00C86627"/>
    <w:rsid w:val="00C868F2"/>
    <w:rsid w:val="00C901DD"/>
    <w:rsid w:val="00C904E9"/>
    <w:rsid w:val="00C90DC6"/>
    <w:rsid w:val="00C91CEC"/>
    <w:rsid w:val="00C9236D"/>
    <w:rsid w:val="00C92FAB"/>
    <w:rsid w:val="00C92FFB"/>
    <w:rsid w:val="00C96081"/>
    <w:rsid w:val="00C9621C"/>
    <w:rsid w:val="00C96B20"/>
    <w:rsid w:val="00C97385"/>
    <w:rsid w:val="00C97B03"/>
    <w:rsid w:val="00C97B65"/>
    <w:rsid w:val="00CA0725"/>
    <w:rsid w:val="00CA0DA3"/>
    <w:rsid w:val="00CA147C"/>
    <w:rsid w:val="00CA1CC8"/>
    <w:rsid w:val="00CA2034"/>
    <w:rsid w:val="00CA205E"/>
    <w:rsid w:val="00CA2207"/>
    <w:rsid w:val="00CA2A8E"/>
    <w:rsid w:val="00CA3A48"/>
    <w:rsid w:val="00CA3D71"/>
    <w:rsid w:val="00CA40A7"/>
    <w:rsid w:val="00CA4261"/>
    <w:rsid w:val="00CA5D90"/>
    <w:rsid w:val="00CA6943"/>
    <w:rsid w:val="00CA703F"/>
    <w:rsid w:val="00CA7611"/>
    <w:rsid w:val="00CA7DD9"/>
    <w:rsid w:val="00CB0F18"/>
    <w:rsid w:val="00CB22C5"/>
    <w:rsid w:val="00CB370A"/>
    <w:rsid w:val="00CB488A"/>
    <w:rsid w:val="00CB5125"/>
    <w:rsid w:val="00CB74A2"/>
    <w:rsid w:val="00CB7C29"/>
    <w:rsid w:val="00CC09CC"/>
    <w:rsid w:val="00CC1B12"/>
    <w:rsid w:val="00CC2E91"/>
    <w:rsid w:val="00CC3FFF"/>
    <w:rsid w:val="00CC4511"/>
    <w:rsid w:val="00CC4643"/>
    <w:rsid w:val="00CC5793"/>
    <w:rsid w:val="00CD04AF"/>
    <w:rsid w:val="00CD37FB"/>
    <w:rsid w:val="00CD467E"/>
    <w:rsid w:val="00CD4A3D"/>
    <w:rsid w:val="00CD55E1"/>
    <w:rsid w:val="00CD7BFB"/>
    <w:rsid w:val="00CE0347"/>
    <w:rsid w:val="00CE0617"/>
    <w:rsid w:val="00CE070C"/>
    <w:rsid w:val="00CE0D75"/>
    <w:rsid w:val="00CE1456"/>
    <w:rsid w:val="00CE1CC0"/>
    <w:rsid w:val="00CE3460"/>
    <w:rsid w:val="00CE3757"/>
    <w:rsid w:val="00CF0886"/>
    <w:rsid w:val="00CF1E1D"/>
    <w:rsid w:val="00CF3059"/>
    <w:rsid w:val="00CF4290"/>
    <w:rsid w:val="00CF45D1"/>
    <w:rsid w:val="00CF663A"/>
    <w:rsid w:val="00CF6FE1"/>
    <w:rsid w:val="00D01BF0"/>
    <w:rsid w:val="00D01E42"/>
    <w:rsid w:val="00D01F4A"/>
    <w:rsid w:val="00D024A8"/>
    <w:rsid w:val="00D0337B"/>
    <w:rsid w:val="00D05377"/>
    <w:rsid w:val="00D067B7"/>
    <w:rsid w:val="00D06F6C"/>
    <w:rsid w:val="00D10396"/>
    <w:rsid w:val="00D10EF1"/>
    <w:rsid w:val="00D1169B"/>
    <w:rsid w:val="00D11A73"/>
    <w:rsid w:val="00D138C0"/>
    <w:rsid w:val="00D1532C"/>
    <w:rsid w:val="00D15588"/>
    <w:rsid w:val="00D15E57"/>
    <w:rsid w:val="00D21574"/>
    <w:rsid w:val="00D21621"/>
    <w:rsid w:val="00D227A6"/>
    <w:rsid w:val="00D22BB4"/>
    <w:rsid w:val="00D23339"/>
    <w:rsid w:val="00D2554C"/>
    <w:rsid w:val="00D25EE7"/>
    <w:rsid w:val="00D2652B"/>
    <w:rsid w:val="00D265C1"/>
    <w:rsid w:val="00D303CE"/>
    <w:rsid w:val="00D31544"/>
    <w:rsid w:val="00D31E96"/>
    <w:rsid w:val="00D3202C"/>
    <w:rsid w:val="00D32AF6"/>
    <w:rsid w:val="00D32F0B"/>
    <w:rsid w:val="00D35A01"/>
    <w:rsid w:val="00D35B56"/>
    <w:rsid w:val="00D36F7C"/>
    <w:rsid w:val="00D37145"/>
    <w:rsid w:val="00D371B0"/>
    <w:rsid w:val="00D41AA9"/>
    <w:rsid w:val="00D41AC6"/>
    <w:rsid w:val="00D429F1"/>
    <w:rsid w:val="00D455DC"/>
    <w:rsid w:val="00D46DAB"/>
    <w:rsid w:val="00D47727"/>
    <w:rsid w:val="00D47735"/>
    <w:rsid w:val="00D50CBD"/>
    <w:rsid w:val="00D5168E"/>
    <w:rsid w:val="00D51C10"/>
    <w:rsid w:val="00D51C63"/>
    <w:rsid w:val="00D52296"/>
    <w:rsid w:val="00D53E36"/>
    <w:rsid w:val="00D53EE3"/>
    <w:rsid w:val="00D55242"/>
    <w:rsid w:val="00D559F0"/>
    <w:rsid w:val="00D55E78"/>
    <w:rsid w:val="00D56582"/>
    <w:rsid w:val="00D60220"/>
    <w:rsid w:val="00D61C8F"/>
    <w:rsid w:val="00D622E5"/>
    <w:rsid w:val="00D63C88"/>
    <w:rsid w:val="00D63CE3"/>
    <w:rsid w:val="00D63F85"/>
    <w:rsid w:val="00D64A0E"/>
    <w:rsid w:val="00D66027"/>
    <w:rsid w:val="00D66627"/>
    <w:rsid w:val="00D66E23"/>
    <w:rsid w:val="00D70D4C"/>
    <w:rsid w:val="00D71084"/>
    <w:rsid w:val="00D715A1"/>
    <w:rsid w:val="00D7181C"/>
    <w:rsid w:val="00D71958"/>
    <w:rsid w:val="00D71A8A"/>
    <w:rsid w:val="00D71CA2"/>
    <w:rsid w:val="00D72AF5"/>
    <w:rsid w:val="00D74801"/>
    <w:rsid w:val="00D76FCA"/>
    <w:rsid w:val="00D77014"/>
    <w:rsid w:val="00D80200"/>
    <w:rsid w:val="00D803BD"/>
    <w:rsid w:val="00D80E6F"/>
    <w:rsid w:val="00D82309"/>
    <w:rsid w:val="00D84565"/>
    <w:rsid w:val="00D84AF2"/>
    <w:rsid w:val="00D85508"/>
    <w:rsid w:val="00D87451"/>
    <w:rsid w:val="00D87BF5"/>
    <w:rsid w:val="00D9018A"/>
    <w:rsid w:val="00D9099E"/>
    <w:rsid w:val="00D90A3E"/>
    <w:rsid w:val="00D926A0"/>
    <w:rsid w:val="00D930C2"/>
    <w:rsid w:val="00D931AA"/>
    <w:rsid w:val="00D95A13"/>
    <w:rsid w:val="00D95CD6"/>
    <w:rsid w:val="00D97727"/>
    <w:rsid w:val="00DA0123"/>
    <w:rsid w:val="00DA037D"/>
    <w:rsid w:val="00DA09FF"/>
    <w:rsid w:val="00DA12E2"/>
    <w:rsid w:val="00DA1D51"/>
    <w:rsid w:val="00DA2056"/>
    <w:rsid w:val="00DA2181"/>
    <w:rsid w:val="00DA2B87"/>
    <w:rsid w:val="00DA3071"/>
    <w:rsid w:val="00DA4CED"/>
    <w:rsid w:val="00DA4F91"/>
    <w:rsid w:val="00DA58DD"/>
    <w:rsid w:val="00DB0B7E"/>
    <w:rsid w:val="00DB0D43"/>
    <w:rsid w:val="00DB0F25"/>
    <w:rsid w:val="00DB12E5"/>
    <w:rsid w:val="00DB17E8"/>
    <w:rsid w:val="00DB2832"/>
    <w:rsid w:val="00DB4A24"/>
    <w:rsid w:val="00DB5B6F"/>
    <w:rsid w:val="00DB67DA"/>
    <w:rsid w:val="00DB72CA"/>
    <w:rsid w:val="00DC0206"/>
    <w:rsid w:val="00DC2098"/>
    <w:rsid w:val="00DC233C"/>
    <w:rsid w:val="00DC27EA"/>
    <w:rsid w:val="00DC49E6"/>
    <w:rsid w:val="00DC4BF5"/>
    <w:rsid w:val="00DC4FC1"/>
    <w:rsid w:val="00DC5154"/>
    <w:rsid w:val="00DC5DEF"/>
    <w:rsid w:val="00DC683F"/>
    <w:rsid w:val="00DD2D28"/>
    <w:rsid w:val="00DD4496"/>
    <w:rsid w:val="00DD4E74"/>
    <w:rsid w:val="00DD5EFC"/>
    <w:rsid w:val="00DD60BA"/>
    <w:rsid w:val="00DD62D6"/>
    <w:rsid w:val="00DD630D"/>
    <w:rsid w:val="00DD7162"/>
    <w:rsid w:val="00DE078B"/>
    <w:rsid w:val="00DE0FF0"/>
    <w:rsid w:val="00DE1684"/>
    <w:rsid w:val="00DE2655"/>
    <w:rsid w:val="00DE2D2E"/>
    <w:rsid w:val="00DE3C41"/>
    <w:rsid w:val="00DE3F26"/>
    <w:rsid w:val="00DE4B76"/>
    <w:rsid w:val="00DE5108"/>
    <w:rsid w:val="00DE51EE"/>
    <w:rsid w:val="00DE5F45"/>
    <w:rsid w:val="00DF0C00"/>
    <w:rsid w:val="00DF2187"/>
    <w:rsid w:val="00DF288A"/>
    <w:rsid w:val="00DF3AD3"/>
    <w:rsid w:val="00DF3E65"/>
    <w:rsid w:val="00DF464B"/>
    <w:rsid w:val="00DF47C5"/>
    <w:rsid w:val="00DF6013"/>
    <w:rsid w:val="00E00963"/>
    <w:rsid w:val="00E02443"/>
    <w:rsid w:val="00E02945"/>
    <w:rsid w:val="00E03126"/>
    <w:rsid w:val="00E03550"/>
    <w:rsid w:val="00E04320"/>
    <w:rsid w:val="00E04F7E"/>
    <w:rsid w:val="00E05A6C"/>
    <w:rsid w:val="00E072F5"/>
    <w:rsid w:val="00E100F3"/>
    <w:rsid w:val="00E101B2"/>
    <w:rsid w:val="00E11DC2"/>
    <w:rsid w:val="00E1347E"/>
    <w:rsid w:val="00E138BB"/>
    <w:rsid w:val="00E13A48"/>
    <w:rsid w:val="00E13B73"/>
    <w:rsid w:val="00E13BF3"/>
    <w:rsid w:val="00E1658E"/>
    <w:rsid w:val="00E1664A"/>
    <w:rsid w:val="00E16A32"/>
    <w:rsid w:val="00E174AD"/>
    <w:rsid w:val="00E17A73"/>
    <w:rsid w:val="00E20264"/>
    <w:rsid w:val="00E20D31"/>
    <w:rsid w:val="00E23E0A"/>
    <w:rsid w:val="00E27E50"/>
    <w:rsid w:val="00E3243A"/>
    <w:rsid w:val="00E34C64"/>
    <w:rsid w:val="00E34E97"/>
    <w:rsid w:val="00E365C7"/>
    <w:rsid w:val="00E36827"/>
    <w:rsid w:val="00E3791D"/>
    <w:rsid w:val="00E37D50"/>
    <w:rsid w:val="00E37FC5"/>
    <w:rsid w:val="00E40345"/>
    <w:rsid w:val="00E410FF"/>
    <w:rsid w:val="00E418F6"/>
    <w:rsid w:val="00E41D63"/>
    <w:rsid w:val="00E42029"/>
    <w:rsid w:val="00E437BE"/>
    <w:rsid w:val="00E440B6"/>
    <w:rsid w:val="00E44E96"/>
    <w:rsid w:val="00E44FE2"/>
    <w:rsid w:val="00E455FC"/>
    <w:rsid w:val="00E45A67"/>
    <w:rsid w:val="00E4618E"/>
    <w:rsid w:val="00E4624F"/>
    <w:rsid w:val="00E46866"/>
    <w:rsid w:val="00E4686B"/>
    <w:rsid w:val="00E46EA7"/>
    <w:rsid w:val="00E470C5"/>
    <w:rsid w:val="00E50086"/>
    <w:rsid w:val="00E55F03"/>
    <w:rsid w:val="00E569C1"/>
    <w:rsid w:val="00E60504"/>
    <w:rsid w:val="00E60BE3"/>
    <w:rsid w:val="00E61756"/>
    <w:rsid w:val="00E61AA6"/>
    <w:rsid w:val="00E61D87"/>
    <w:rsid w:val="00E61EB6"/>
    <w:rsid w:val="00E6248F"/>
    <w:rsid w:val="00E6282B"/>
    <w:rsid w:val="00E6322F"/>
    <w:rsid w:val="00E63898"/>
    <w:rsid w:val="00E63C56"/>
    <w:rsid w:val="00E640E9"/>
    <w:rsid w:val="00E64A29"/>
    <w:rsid w:val="00E669FD"/>
    <w:rsid w:val="00E6762D"/>
    <w:rsid w:val="00E70873"/>
    <w:rsid w:val="00E7159B"/>
    <w:rsid w:val="00E72A07"/>
    <w:rsid w:val="00E73F49"/>
    <w:rsid w:val="00E74ADE"/>
    <w:rsid w:val="00E7517B"/>
    <w:rsid w:val="00E759F9"/>
    <w:rsid w:val="00E76C89"/>
    <w:rsid w:val="00E772D6"/>
    <w:rsid w:val="00E775AE"/>
    <w:rsid w:val="00E80242"/>
    <w:rsid w:val="00E8087A"/>
    <w:rsid w:val="00E810FC"/>
    <w:rsid w:val="00E81578"/>
    <w:rsid w:val="00E81F12"/>
    <w:rsid w:val="00E83110"/>
    <w:rsid w:val="00E84845"/>
    <w:rsid w:val="00E86537"/>
    <w:rsid w:val="00E866B0"/>
    <w:rsid w:val="00E87473"/>
    <w:rsid w:val="00E90541"/>
    <w:rsid w:val="00E91981"/>
    <w:rsid w:val="00E927C2"/>
    <w:rsid w:val="00E92BB0"/>
    <w:rsid w:val="00E9315C"/>
    <w:rsid w:val="00E93511"/>
    <w:rsid w:val="00E94A69"/>
    <w:rsid w:val="00E975B8"/>
    <w:rsid w:val="00E976F0"/>
    <w:rsid w:val="00E976F6"/>
    <w:rsid w:val="00EA5593"/>
    <w:rsid w:val="00EA563A"/>
    <w:rsid w:val="00EB0B77"/>
    <w:rsid w:val="00EB1295"/>
    <w:rsid w:val="00EB151C"/>
    <w:rsid w:val="00EB4832"/>
    <w:rsid w:val="00EB54B0"/>
    <w:rsid w:val="00EB6624"/>
    <w:rsid w:val="00EB6B9D"/>
    <w:rsid w:val="00EB7568"/>
    <w:rsid w:val="00EC02B2"/>
    <w:rsid w:val="00EC0944"/>
    <w:rsid w:val="00EC4D60"/>
    <w:rsid w:val="00EC5424"/>
    <w:rsid w:val="00EC6CBE"/>
    <w:rsid w:val="00ED0785"/>
    <w:rsid w:val="00ED096E"/>
    <w:rsid w:val="00ED0A87"/>
    <w:rsid w:val="00ED1323"/>
    <w:rsid w:val="00ED140A"/>
    <w:rsid w:val="00ED2DE5"/>
    <w:rsid w:val="00ED3498"/>
    <w:rsid w:val="00ED47C8"/>
    <w:rsid w:val="00ED51AA"/>
    <w:rsid w:val="00ED55C2"/>
    <w:rsid w:val="00ED66EC"/>
    <w:rsid w:val="00ED6ABD"/>
    <w:rsid w:val="00EE0812"/>
    <w:rsid w:val="00EE0939"/>
    <w:rsid w:val="00EE0AB2"/>
    <w:rsid w:val="00EE0FE9"/>
    <w:rsid w:val="00EE2850"/>
    <w:rsid w:val="00EE2979"/>
    <w:rsid w:val="00EE29CD"/>
    <w:rsid w:val="00EE35C0"/>
    <w:rsid w:val="00EE3BB2"/>
    <w:rsid w:val="00EE41D7"/>
    <w:rsid w:val="00EE4263"/>
    <w:rsid w:val="00EE4518"/>
    <w:rsid w:val="00EE71BD"/>
    <w:rsid w:val="00EF0313"/>
    <w:rsid w:val="00EF1929"/>
    <w:rsid w:val="00EF2640"/>
    <w:rsid w:val="00EF3B24"/>
    <w:rsid w:val="00EF57A4"/>
    <w:rsid w:val="00EF5FDB"/>
    <w:rsid w:val="00EF6A3A"/>
    <w:rsid w:val="00EF6FBB"/>
    <w:rsid w:val="00EF7ADE"/>
    <w:rsid w:val="00EF7AFB"/>
    <w:rsid w:val="00F00D23"/>
    <w:rsid w:val="00F011F7"/>
    <w:rsid w:val="00F01206"/>
    <w:rsid w:val="00F01981"/>
    <w:rsid w:val="00F04AC0"/>
    <w:rsid w:val="00F04E36"/>
    <w:rsid w:val="00F057E2"/>
    <w:rsid w:val="00F0654C"/>
    <w:rsid w:val="00F069F8"/>
    <w:rsid w:val="00F07BD6"/>
    <w:rsid w:val="00F10DA1"/>
    <w:rsid w:val="00F11299"/>
    <w:rsid w:val="00F11793"/>
    <w:rsid w:val="00F1210C"/>
    <w:rsid w:val="00F123A9"/>
    <w:rsid w:val="00F1308A"/>
    <w:rsid w:val="00F13B84"/>
    <w:rsid w:val="00F13CF0"/>
    <w:rsid w:val="00F14759"/>
    <w:rsid w:val="00F15A15"/>
    <w:rsid w:val="00F15D9D"/>
    <w:rsid w:val="00F15FBE"/>
    <w:rsid w:val="00F16010"/>
    <w:rsid w:val="00F1640D"/>
    <w:rsid w:val="00F17511"/>
    <w:rsid w:val="00F206FA"/>
    <w:rsid w:val="00F21136"/>
    <w:rsid w:val="00F21A64"/>
    <w:rsid w:val="00F22025"/>
    <w:rsid w:val="00F22274"/>
    <w:rsid w:val="00F225E9"/>
    <w:rsid w:val="00F22E2E"/>
    <w:rsid w:val="00F24933"/>
    <w:rsid w:val="00F2591D"/>
    <w:rsid w:val="00F25B64"/>
    <w:rsid w:val="00F26AC6"/>
    <w:rsid w:val="00F26AE0"/>
    <w:rsid w:val="00F26F41"/>
    <w:rsid w:val="00F3071B"/>
    <w:rsid w:val="00F30884"/>
    <w:rsid w:val="00F32695"/>
    <w:rsid w:val="00F32DF5"/>
    <w:rsid w:val="00F32FEC"/>
    <w:rsid w:val="00F3446D"/>
    <w:rsid w:val="00F34E16"/>
    <w:rsid w:val="00F35CB4"/>
    <w:rsid w:val="00F372BA"/>
    <w:rsid w:val="00F40982"/>
    <w:rsid w:val="00F415FE"/>
    <w:rsid w:val="00F41CA5"/>
    <w:rsid w:val="00F42BFF"/>
    <w:rsid w:val="00F4358B"/>
    <w:rsid w:val="00F4701B"/>
    <w:rsid w:val="00F50271"/>
    <w:rsid w:val="00F50994"/>
    <w:rsid w:val="00F53E81"/>
    <w:rsid w:val="00F5436A"/>
    <w:rsid w:val="00F5503B"/>
    <w:rsid w:val="00F56DCB"/>
    <w:rsid w:val="00F6157E"/>
    <w:rsid w:val="00F61B79"/>
    <w:rsid w:val="00F62732"/>
    <w:rsid w:val="00F632DE"/>
    <w:rsid w:val="00F63470"/>
    <w:rsid w:val="00F63B6E"/>
    <w:rsid w:val="00F66797"/>
    <w:rsid w:val="00F674ED"/>
    <w:rsid w:val="00F67A85"/>
    <w:rsid w:val="00F70DA3"/>
    <w:rsid w:val="00F71FF4"/>
    <w:rsid w:val="00F7262B"/>
    <w:rsid w:val="00F72D92"/>
    <w:rsid w:val="00F7367F"/>
    <w:rsid w:val="00F7496E"/>
    <w:rsid w:val="00F74ECE"/>
    <w:rsid w:val="00F758C2"/>
    <w:rsid w:val="00F75AA2"/>
    <w:rsid w:val="00F77AE6"/>
    <w:rsid w:val="00F80329"/>
    <w:rsid w:val="00F8036B"/>
    <w:rsid w:val="00F80664"/>
    <w:rsid w:val="00F80970"/>
    <w:rsid w:val="00F8159F"/>
    <w:rsid w:val="00F817EB"/>
    <w:rsid w:val="00F82B3E"/>
    <w:rsid w:val="00F85739"/>
    <w:rsid w:val="00F85E84"/>
    <w:rsid w:val="00F86078"/>
    <w:rsid w:val="00F911A7"/>
    <w:rsid w:val="00F91C0D"/>
    <w:rsid w:val="00F92984"/>
    <w:rsid w:val="00F94911"/>
    <w:rsid w:val="00F9545C"/>
    <w:rsid w:val="00F96761"/>
    <w:rsid w:val="00F971B3"/>
    <w:rsid w:val="00F97275"/>
    <w:rsid w:val="00FA1269"/>
    <w:rsid w:val="00FA179C"/>
    <w:rsid w:val="00FA1F49"/>
    <w:rsid w:val="00FA2650"/>
    <w:rsid w:val="00FA2E86"/>
    <w:rsid w:val="00FA4337"/>
    <w:rsid w:val="00FA4C68"/>
    <w:rsid w:val="00FA518C"/>
    <w:rsid w:val="00FA5A41"/>
    <w:rsid w:val="00FA64D4"/>
    <w:rsid w:val="00FA7FC4"/>
    <w:rsid w:val="00FB26E8"/>
    <w:rsid w:val="00FB3080"/>
    <w:rsid w:val="00FB3E38"/>
    <w:rsid w:val="00FB60F3"/>
    <w:rsid w:val="00FB622F"/>
    <w:rsid w:val="00FB66F5"/>
    <w:rsid w:val="00FB7AB0"/>
    <w:rsid w:val="00FC002E"/>
    <w:rsid w:val="00FC08DC"/>
    <w:rsid w:val="00FC1482"/>
    <w:rsid w:val="00FC43AD"/>
    <w:rsid w:val="00FC491A"/>
    <w:rsid w:val="00FC706F"/>
    <w:rsid w:val="00FD0300"/>
    <w:rsid w:val="00FD06A0"/>
    <w:rsid w:val="00FD078D"/>
    <w:rsid w:val="00FD2AD0"/>
    <w:rsid w:val="00FD3A5E"/>
    <w:rsid w:val="00FD4C51"/>
    <w:rsid w:val="00FD5A23"/>
    <w:rsid w:val="00FD768D"/>
    <w:rsid w:val="00FE1078"/>
    <w:rsid w:val="00FE1FDB"/>
    <w:rsid w:val="00FE254E"/>
    <w:rsid w:val="00FE2596"/>
    <w:rsid w:val="00FE2A50"/>
    <w:rsid w:val="00FE3C9C"/>
    <w:rsid w:val="00FE5EDB"/>
    <w:rsid w:val="00FE61AB"/>
    <w:rsid w:val="00FE7951"/>
    <w:rsid w:val="00FF17B7"/>
    <w:rsid w:val="00FF234C"/>
    <w:rsid w:val="00FF2955"/>
    <w:rsid w:val="00FF3480"/>
    <w:rsid w:val="00FF5D88"/>
    <w:rsid w:val="00FF6060"/>
    <w:rsid w:val="00FF6696"/>
    <w:rsid w:val="00FF6C71"/>
    <w:rsid w:val="00FF7323"/>
    <w:rsid w:val="00FF7AE5"/>
    <w:rsid w:val="00FF7B5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9F1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424"/>
    <w:rPr>
      <w:sz w:val="24"/>
      <w:szCs w:val="24"/>
    </w:rPr>
  </w:style>
  <w:style w:type="paragraph" w:styleId="Heading1">
    <w:name w:val="heading 1"/>
    <w:basedOn w:val="Normal"/>
    <w:next w:val="Normal"/>
    <w:link w:val="Heading1Char"/>
    <w:qFormat/>
    <w:rsid w:val="00A4348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43485"/>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62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5CE7"/>
    <w:pPr>
      <w:spacing w:before="100" w:after="100"/>
    </w:pPr>
    <w:rPr>
      <w:rFonts w:ascii="Arial Unicode MS" w:eastAsia="Arial Unicode MS" w:hAnsi="Arial Unicode MS"/>
    </w:rPr>
  </w:style>
  <w:style w:type="paragraph" w:styleId="Header">
    <w:name w:val="header"/>
    <w:basedOn w:val="Normal"/>
    <w:link w:val="HeaderChar"/>
    <w:rsid w:val="007D47AE"/>
    <w:pPr>
      <w:tabs>
        <w:tab w:val="center" w:pos="4320"/>
        <w:tab w:val="right" w:pos="8640"/>
      </w:tabs>
    </w:pPr>
  </w:style>
  <w:style w:type="paragraph" w:styleId="Footer">
    <w:name w:val="footer"/>
    <w:basedOn w:val="Normal"/>
    <w:link w:val="FooterChar"/>
    <w:uiPriority w:val="99"/>
    <w:rsid w:val="007D47AE"/>
    <w:pPr>
      <w:tabs>
        <w:tab w:val="center" w:pos="4320"/>
        <w:tab w:val="right" w:pos="8640"/>
      </w:tabs>
    </w:pPr>
  </w:style>
  <w:style w:type="character" w:styleId="PageNumber">
    <w:name w:val="page number"/>
    <w:basedOn w:val="DefaultParagraphFont"/>
    <w:rsid w:val="007D47AE"/>
  </w:style>
  <w:style w:type="character" w:styleId="Hyperlink">
    <w:name w:val="Hyperlink"/>
    <w:basedOn w:val="DefaultParagraphFont"/>
    <w:rsid w:val="00293FD3"/>
    <w:rPr>
      <w:color w:val="0000FF"/>
      <w:u w:val="single"/>
    </w:rPr>
  </w:style>
  <w:style w:type="character" w:customStyle="1" w:styleId="Heading1Char">
    <w:name w:val="Heading 1 Char"/>
    <w:basedOn w:val="DefaultParagraphFont"/>
    <w:link w:val="Heading1"/>
    <w:rsid w:val="00A43485"/>
    <w:rPr>
      <w:rFonts w:ascii="Arial" w:hAnsi="Arial" w:cs="Arial"/>
      <w:b/>
      <w:bCs/>
      <w:kern w:val="32"/>
      <w:sz w:val="32"/>
      <w:szCs w:val="32"/>
      <w:lang w:val="en-US" w:eastAsia="en-US" w:bidi="ar-SA"/>
    </w:rPr>
  </w:style>
  <w:style w:type="paragraph" w:styleId="TOC1">
    <w:name w:val="toc 1"/>
    <w:basedOn w:val="Normal"/>
    <w:next w:val="Normal"/>
    <w:autoRedefine/>
    <w:semiHidden/>
    <w:rsid w:val="00A43485"/>
    <w:pPr>
      <w:tabs>
        <w:tab w:val="right" w:leader="dot" w:pos="8630"/>
      </w:tabs>
      <w:spacing w:before="120"/>
    </w:pPr>
  </w:style>
  <w:style w:type="paragraph" w:styleId="ListBullet2">
    <w:name w:val="List Bullet 2"/>
    <w:basedOn w:val="Normal"/>
    <w:rsid w:val="00A43485"/>
    <w:pPr>
      <w:numPr>
        <w:numId w:val="1"/>
      </w:numPr>
    </w:pPr>
  </w:style>
  <w:style w:type="paragraph" w:styleId="BodyText">
    <w:name w:val="Body Text"/>
    <w:basedOn w:val="Normal"/>
    <w:link w:val="BodyTextChar"/>
    <w:rsid w:val="00A43485"/>
    <w:pPr>
      <w:spacing w:after="120"/>
    </w:pPr>
  </w:style>
  <w:style w:type="paragraph" w:styleId="BodyTextIndent">
    <w:name w:val="Body Text Indent"/>
    <w:basedOn w:val="Normal"/>
    <w:rsid w:val="00A43485"/>
    <w:pPr>
      <w:spacing w:after="120"/>
      <w:ind w:left="360"/>
    </w:pPr>
  </w:style>
  <w:style w:type="paragraph" w:styleId="BodyTextFirstIndent2">
    <w:name w:val="Body Text First Indent 2"/>
    <w:basedOn w:val="BodyTextIndent"/>
    <w:link w:val="BodyTextFirstIndent2Char"/>
    <w:rsid w:val="00A43485"/>
    <w:pPr>
      <w:ind w:firstLine="210"/>
    </w:pPr>
  </w:style>
  <w:style w:type="character" w:customStyle="1" w:styleId="Heading2Char">
    <w:name w:val="Heading 2 Char"/>
    <w:basedOn w:val="DefaultParagraphFont"/>
    <w:link w:val="Heading2"/>
    <w:rsid w:val="00A43485"/>
    <w:rPr>
      <w:rFonts w:ascii="Arial" w:hAnsi="Arial" w:cs="Arial"/>
      <w:b/>
      <w:bCs/>
      <w:i/>
      <w:iCs/>
      <w:sz w:val="28"/>
      <w:szCs w:val="28"/>
      <w:lang w:val="en-US" w:eastAsia="en-US" w:bidi="ar-SA"/>
    </w:rPr>
  </w:style>
  <w:style w:type="paragraph" w:styleId="List">
    <w:name w:val="List"/>
    <w:basedOn w:val="Normal"/>
    <w:rsid w:val="00401E19"/>
    <w:pPr>
      <w:ind w:left="360" w:hanging="360"/>
    </w:pPr>
  </w:style>
  <w:style w:type="paragraph" w:styleId="TOC2">
    <w:name w:val="toc 2"/>
    <w:basedOn w:val="Normal"/>
    <w:next w:val="Normal"/>
    <w:autoRedefine/>
    <w:semiHidden/>
    <w:rsid w:val="00EE0FE9"/>
    <w:pPr>
      <w:ind w:left="240"/>
    </w:pPr>
  </w:style>
  <w:style w:type="paragraph" w:styleId="List2">
    <w:name w:val="List 2"/>
    <w:basedOn w:val="Normal"/>
    <w:rsid w:val="000C471A"/>
    <w:pPr>
      <w:ind w:left="720" w:hanging="360"/>
    </w:pPr>
  </w:style>
  <w:style w:type="paragraph" w:styleId="BalloonText">
    <w:name w:val="Balloon Text"/>
    <w:basedOn w:val="Normal"/>
    <w:link w:val="BalloonTextChar"/>
    <w:rsid w:val="00D05377"/>
    <w:rPr>
      <w:rFonts w:ascii="Tahoma" w:hAnsi="Tahoma" w:cs="Tahoma"/>
      <w:sz w:val="16"/>
      <w:szCs w:val="16"/>
    </w:rPr>
  </w:style>
  <w:style w:type="character" w:customStyle="1" w:styleId="BalloonTextChar">
    <w:name w:val="Balloon Text Char"/>
    <w:basedOn w:val="DefaultParagraphFont"/>
    <w:link w:val="BalloonText"/>
    <w:rsid w:val="00D05377"/>
    <w:rPr>
      <w:rFonts w:ascii="Tahoma" w:hAnsi="Tahoma" w:cs="Tahoma"/>
      <w:sz w:val="16"/>
      <w:szCs w:val="16"/>
    </w:rPr>
  </w:style>
  <w:style w:type="paragraph" w:styleId="ListParagraph">
    <w:name w:val="List Paragraph"/>
    <w:basedOn w:val="Normal"/>
    <w:uiPriority w:val="34"/>
    <w:qFormat/>
    <w:rsid w:val="00D05377"/>
    <w:pPr>
      <w:ind w:left="720"/>
      <w:contextualSpacing/>
    </w:pPr>
  </w:style>
  <w:style w:type="character" w:customStyle="1" w:styleId="FooterChar">
    <w:name w:val="Footer Char"/>
    <w:basedOn w:val="DefaultParagraphFont"/>
    <w:link w:val="Footer"/>
    <w:uiPriority w:val="99"/>
    <w:rsid w:val="00D05377"/>
    <w:rPr>
      <w:sz w:val="24"/>
      <w:szCs w:val="24"/>
    </w:rPr>
  </w:style>
  <w:style w:type="character" w:customStyle="1" w:styleId="BodyTextChar">
    <w:name w:val="Body Text Char"/>
    <w:basedOn w:val="DefaultParagraphFont"/>
    <w:link w:val="BodyText"/>
    <w:rsid w:val="00D559F0"/>
    <w:rPr>
      <w:sz w:val="24"/>
      <w:szCs w:val="24"/>
    </w:rPr>
  </w:style>
  <w:style w:type="character" w:customStyle="1" w:styleId="BodyTextFirstIndent2Char">
    <w:name w:val="Body Text First Indent 2 Char"/>
    <w:basedOn w:val="DefaultParagraphFont"/>
    <w:link w:val="BodyTextFirstIndent2"/>
    <w:rsid w:val="00D559F0"/>
    <w:rPr>
      <w:sz w:val="24"/>
      <w:szCs w:val="24"/>
    </w:rPr>
  </w:style>
  <w:style w:type="character" w:customStyle="1" w:styleId="StyleStyle14ptBold">
    <w:name w:val="Style Style 14 pt Bold +"/>
    <w:basedOn w:val="DefaultParagraphFont"/>
    <w:rsid w:val="00823A6B"/>
    <w:rPr>
      <w:rFonts w:ascii="Times New Roman" w:hAnsi="Times New Roman"/>
      <w:b/>
      <w:bCs/>
      <w:sz w:val="28"/>
    </w:rPr>
  </w:style>
  <w:style w:type="character" w:customStyle="1" w:styleId="HeaderChar">
    <w:name w:val="Header Char"/>
    <w:basedOn w:val="DefaultParagraphFont"/>
    <w:link w:val="Header"/>
    <w:rsid w:val="00823A6B"/>
    <w:rPr>
      <w:sz w:val="24"/>
      <w:szCs w:val="24"/>
    </w:rPr>
  </w:style>
  <w:style w:type="paragraph" w:styleId="NoSpacing">
    <w:name w:val="No Spacing"/>
    <w:link w:val="NoSpacingChar"/>
    <w:uiPriority w:val="1"/>
    <w:qFormat/>
    <w:rsid w:val="00194460"/>
    <w:pPr>
      <w:widowControl w:val="0"/>
      <w:adjustRightInd w:val="0"/>
      <w:jc w:val="both"/>
      <w:textAlignment w:val="baseline"/>
    </w:pPr>
    <w:rPr>
      <w:sz w:val="24"/>
      <w:szCs w:val="24"/>
    </w:rPr>
  </w:style>
  <w:style w:type="paragraph" w:customStyle="1" w:styleId="TableParagraph">
    <w:name w:val="Table Paragraph"/>
    <w:basedOn w:val="Normal"/>
    <w:uiPriority w:val="1"/>
    <w:qFormat/>
    <w:rsid w:val="00D371B0"/>
    <w:pPr>
      <w:widowControl w:val="0"/>
    </w:pPr>
    <w:rPr>
      <w:rFonts w:ascii="Calibri" w:eastAsia="Calibri" w:hAnsi="Calibri"/>
      <w:sz w:val="22"/>
      <w:szCs w:val="22"/>
    </w:rPr>
  </w:style>
  <w:style w:type="character" w:customStyle="1" w:styleId="Style14ptBold">
    <w:name w:val="Style 14 pt Bold"/>
    <w:basedOn w:val="DefaultParagraphFont"/>
    <w:rsid w:val="006239EC"/>
    <w:rPr>
      <w:b/>
      <w:bCs/>
      <w:sz w:val="28"/>
    </w:rPr>
  </w:style>
  <w:style w:type="character" w:customStyle="1" w:styleId="NoSpacingChar">
    <w:name w:val="No Spacing Char"/>
    <w:basedOn w:val="DefaultParagraphFont"/>
    <w:link w:val="NoSpacing"/>
    <w:uiPriority w:val="1"/>
    <w:rsid w:val="00836F7F"/>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5424"/>
    <w:rPr>
      <w:sz w:val="24"/>
      <w:szCs w:val="24"/>
    </w:rPr>
  </w:style>
  <w:style w:type="paragraph" w:styleId="Heading1">
    <w:name w:val="heading 1"/>
    <w:basedOn w:val="Normal"/>
    <w:next w:val="Normal"/>
    <w:link w:val="Heading1Char"/>
    <w:qFormat/>
    <w:rsid w:val="00A4348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43485"/>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62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685CE7"/>
    <w:pPr>
      <w:spacing w:before="100" w:after="100"/>
    </w:pPr>
    <w:rPr>
      <w:rFonts w:ascii="Arial Unicode MS" w:eastAsia="Arial Unicode MS" w:hAnsi="Arial Unicode MS"/>
    </w:rPr>
  </w:style>
  <w:style w:type="paragraph" w:styleId="Header">
    <w:name w:val="header"/>
    <w:basedOn w:val="Normal"/>
    <w:link w:val="HeaderChar"/>
    <w:rsid w:val="007D47AE"/>
    <w:pPr>
      <w:tabs>
        <w:tab w:val="center" w:pos="4320"/>
        <w:tab w:val="right" w:pos="8640"/>
      </w:tabs>
    </w:pPr>
  </w:style>
  <w:style w:type="paragraph" w:styleId="Footer">
    <w:name w:val="footer"/>
    <w:basedOn w:val="Normal"/>
    <w:link w:val="FooterChar"/>
    <w:uiPriority w:val="99"/>
    <w:rsid w:val="007D47AE"/>
    <w:pPr>
      <w:tabs>
        <w:tab w:val="center" w:pos="4320"/>
        <w:tab w:val="right" w:pos="8640"/>
      </w:tabs>
    </w:pPr>
  </w:style>
  <w:style w:type="character" w:styleId="PageNumber">
    <w:name w:val="page number"/>
    <w:basedOn w:val="DefaultParagraphFont"/>
    <w:rsid w:val="007D47AE"/>
  </w:style>
  <w:style w:type="character" w:styleId="Hyperlink">
    <w:name w:val="Hyperlink"/>
    <w:basedOn w:val="DefaultParagraphFont"/>
    <w:rsid w:val="00293FD3"/>
    <w:rPr>
      <w:color w:val="0000FF"/>
      <w:u w:val="single"/>
    </w:rPr>
  </w:style>
  <w:style w:type="character" w:customStyle="1" w:styleId="Heading1Char">
    <w:name w:val="Heading 1 Char"/>
    <w:basedOn w:val="DefaultParagraphFont"/>
    <w:link w:val="Heading1"/>
    <w:rsid w:val="00A43485"/>
    <w:rPr>
      <w:rFonts w:ascii="Arial" w:hAnsi="Arial" w:cs="Arial"/>
      <w:b/>
      <w:bCs/>
      <w:kern w:val="32"/>
      <w:sz w:val="32"/>
      <w:szCs w:val="32"/>
      <w:lang w:val="en-US" w:eastAsia="en-US" w:bidi="ar-SA"/>
    </w:rPr>
  </w:style>
  <w:style w:type="paragraph" w:styleId="TOC1">
    <w:name w:val="toc 1"/>
    <w:basedOn w:val="Normal"/>
    <w:next w:val="Normal"/>
    <w:autoRedefine/>
    <w:semiHidden/>
    <w:rsid w:val="00A43485"/>
    <w:pPr>
      <w:tabs>
        <w:tab w:val="right" w:leader="dot" w:pos="8630"/>
      </w:tabs>
      <w:spacing w:before="120"/>
    </w:pPr>
  </w:style>
  <w:style w:type="paragraph" w:styleId="ListBullet2">
    <w:name w:val="List Bullet 2"/>
    <w:basedOn w:val="Normal"/>
    <w:rsid w:val="00A43485"/>
    <w:pPr>
      <w:numPr>
        <w:numId w:val="1"/>
      </w:numPr>
    </w:pPr>
  </w:style>
  <w:style w:type="paragraph" w:styleId="BodyText">
    <w:name w:val="Body Text"/>
    <w:basedOn w:val="Normal"/>
    <w:link w:val="BodyTextChar"/>
    <w:rsid w:val="00A43485"/>
    <w:pPr>
      <w:spacing w:after="120"/>
    </w:pPr>
  </w:style>
  <w:style w:type="paragraph" w:styleId="BodyTextIndent">
    <w:name w:val="Body Text Indent"/>
    <w:basedOn w:val="Normal"/>
    <w:rsid w:val="00A43485"/>
    <w:pPr>
      <w:spacing w:after="120"/>
      <w:ind w:left="360"/>
    </w:pPr>
  </w:style>
  <w:style w:type="paragraph" w:styleId="BodyTextFirstIndent2">
    <w:name w:val="Body Text First Indent 2"/>
    <w:basedOn w:val="BodyTextIndent"/>
    <w:link w:val="BodyTextFirstIndent2Char"/>
    <w:rsid w:val="00A43485"/>
    <w:pPr>
      <w:ind w:firstLine="210"/>
    </w:pPr>
  </w:style>
  <w:style w:type="character" w:customStyle="1" w:styleId="Heading2Char">
    <w:name w:val="Heading 2 Char"/>
    <w:basedOn w:val="DefaultParagraphFont"/>
    <w:link w:val="Heading2"/>
    <w:rsid w:val="00A43485"/>
    <w:rPr>
      <w:rFonts w:ascii="Arial" w:hAnsi="Arial" w:cs="Arial"/>
      <w:b/>
      <w:bCs/>
      <w:i/>
      <w:iCs/>
      <w:sz w:val="28"/>
      <w:szCs w:val="28"/>
      <w:lang w:val="en-US" w:eastAsia="en-US" w:bidi="ar-SA"/>
    </w:rPr>
  </w:style>
  <w:style w:type="paragraph" w:styleId="List">
    <w:name w:val="List"/>
    <w:basedOn w:val="Normal"/>
    <w:rsid w:val="00401E19"/>
    <w:pPr>
      <w:ind w:left="360" w:hanging="360"/>
    </w:pPr>
  </w:style>
  <w:style w:type="paragraph" w:styleId="TOC2">
    <w:name w:val="toc 2"/>
    <w:basedOn w:val="Normal"/>
    <w:next w:val="Normal"/>
    <w:autoRedefine/>
    <w:semiHidden/>
    <w:rsid w:val="00EE0FE9"/>
    <w:pPr>
      <w:ind w:left="240"/>
    </w:pPr>
  </w:style>
  <w:style w:type="paragraph" w:styleId="List2">
    <w:name w:val="List 2"/>
    <w:basedOn w:val="Normal"/>
    <w:rsid w:val="000C471A"/>
    <w:pPr>
      <w:ind w:left="720" w:hanging="360"/>
    </w:pPr>
  </w:style>
  <w:style w:type="paragraph" w:styleId="BalloonText">
    <w:name w:val="Balloon Text"/>
    <w:basedOn w:val="Normal"/>
    <w:link w:val="BalloonTextChar"/>
    <w:rsid w:val="00D05377"/>
    <w:rPr>
      <w:rFonts w:ascii="Tahoma" w:hAnsi="Tahoma" w:cs="Tahoma"/>
      <w:sz w:val="16"/>
      <w:szCs w:val="16"/>
    </w:rPr>
  </w:style>
  <w:style w:type="character" w:customStyle="1" w:styleId="BalloonTextChar">
    <w:name w:val="Balloon Text Char"/>
    <w:basedOn w:val="DefaultParagraphFont"/>
    <w:link w:val="BalloonText"/>
    <w:rsid w:val="00D05377"/>
    <w:rPr>
      <w:rFonts w:ascii="Tahoma" w:hAnsi="Tahoma" w:cs="Tahoma"/>
      <w:sz w:val="16"/>
      <w:szCs w:val="16"/>
    </w:rPr>
  </w:style>
  <w:style w:type="paragraph" w:styleId="ListParagraph">
    <w:name w:val="List Paragraph"/>
    <w:basedOn w:val="Normal"/>
    <w:uiPriority w:val="34"/>
    <w:qFormat/>
    <w:rsid w:val="00D05377"/>
    <w:pPr>
      <w:ind w:left="720"/>
      <w:contextualSpacing/>
    </w:pPr>
  </w:style>
  <w:style w:type="character" w:customStyle="1" w:styleId="FooterChar">
    <w:name w:val="Footer Char"/>
    <w:basedOn w:val="DefaultParagraphFont"/>
    <w:link w:val="Footer"/>
    <w:uiPriority w:val="99"/>
    <w:rsid w:val="00D05377"/>
    <w:rPr>
      <w:sz w:val="24"/>
      <w:szCs w:val="24"/>
    </w:rPr>
  </w:style>
  <w:style w:type="character" w:customStyle="1" w:styleId="BodyTextChar">
    <w:name w:val="Body Text Char"/>
    <w:basedOn w:val="DefaultParagraphFont"/>
    <w:link w:val="BodyText"/>
    <w:rsid w:val="00D559F0"/>
    <w:rPr>
      <w:sz w:val="24"/>
      <w:szCs w:val="24"/>
    </w:rPr>
  </w:style>
  <w:style w:type="character" w:customStyle="1" w:styleId="BodyTextFirstIndent2Char">
    <w:name w:val="Body Text First Indent 2 Char"/>
    <w:basedOn w:val="DefaultParagraphFont"/>
    <w:link w:val="BodyTextFirstIndent2"/>
    <w:rsid w:val="00D559F0"/>
    <w:rPr>
      <w:sz w:val="24"/>
      <w:szCs w:val="24"/>
    </w:rPr>
  </w:style>
  <w:style w:type="character" w:customStyle="1" w:styleId="StyleStyle14ptBold">
    <w:name w:val="Style Style 14 pt Bold +"/>
    <w:basedOn w:val="DefaultParagraphFont"/>
    <w:rsid w:val="00823A6B"/>
    <w:rPr>
      <w:rFonts w:ascii="Times New Roman" w:hAnsi="Times New Roman"/>
      <w:b/>
      <w:bCs/>
      <w:sz w:val="28"/>
    </w:rPr>
  </w:style>
  <w:style w:type="character" w:customStyle="1" w:styleId="HeaderChar">
    <w:name w:val="Header Char"/>
    <w:basedOn w:val="DefaultParagraphFont"/>
    <w:link w:val="Header"/>
    <w:rsid w:val="00823A6B"/>
    <w:rPr>
      <w:sz w:val="24"/>
      <w:szCs w:val="24"/>
    </w:rPr>
  </w:style>
  <w:style w:type="paragraph" w:styleId="NoSpacing">
    <w:name w:val="No Spacing"/>
    <w:link w:val="NoSpacingChar"/>
    <w:uiPriority w:val="1"/>
    <w:qFormat/>
    <w:rsid w:val="00194460"/>
    <w:pPr>
      <w:widowControl w:val="0"/>
      <w:adjustRightInd w:val="0"/>
      <w:jc w:val="both"/>
      <w:textAlignment w:val="baseline"/>
    </w:pPr>
    <w:rPr>
      <w:sz w:val="24"/>
      <w:szCs w:val="24"/>
    </w:rPr>
  </w:style>
  <w:style w:type="paragraph" w:customStyle="1" w:styleId="TableParagraph">
    <w:name w:val="Table Paragraph"/>
    <w:basedOn w:val="Normal"/>
    <w:uiPriority w:val="1"/>
    <w:qFormat/>
    <w:rsid w:val="00D371B0"/>
    <w:pPr>
      <w:widowControl w:val="0"/>
    </w:pPr>
    <w:rPr>
      <w:rFonts w:ascii="Calibri" w:eastAsia="Calibri" w:hAnsi="Calibri"/>
      <w:sz w:val="22"/>
      <w:szCs w:val="22"/>
    </w:rPr>
  </w:style>
  <w:style w:type="character" w:customStyle="1" w:styleId="Style14ptBold">
    <w:name w:val="Style 14 pt Bold"/>
    <w:basedOn w:val="DefaultParagraphFont"/>
    <w:rsid w:val="006239EC"/>
    <w:rPr>
      <w:b/>
      <w:bCs/>
      <w:sz w:val="28"/>
    </w:rPr>
  </w:style>
  <w:style w:type="character" w:customStyle="1" w:styleId="NoSpacingChar">
    <w:name w:val="No Spacing Char"/>
    <w:basedOn w:val="DefaultParagraphFont"/>
    <w:link w:val="NoSpacing"/>
    <w:uiPriority w:val="1"/>
    <w:rsid w:val="00836F7F"/>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399833">
      <w:bodyDiv w:val="1"/>
      <w:marLeft w:val="0"/>
      <w:marRight w:val="0"/>
      <w:marTop w:val="0"/>
      <w:marBottom w:val="0"/>
      <w:divBdr>
        <w:top w:val="none" w:sz="0" w:space="0" w:color="auto"/>
        <w:left w:val="none" w:sz="0" w:space="0" w:color="auto"/>
        <w:bottom w:val="none" w:sz="0" w:space="0" w:color="auto"/>
        <w:right w:val="none" w:sz="0" w:space="0" w:color="auto"/>
      </w:divBdr>
    </w:div>
    <w:div w:id="431826695">
      <w:bodyDiv w:val="1"/>
      <w:marLeft w:val="0"/>
      <w:marRight w:val="0"/>
      <w:marTop w:val="0"/>
      <w:marBottom w:val="0"/>
      <w:divBdr>
        <w:top w:val="none" w:sz="0" w:space="0" w:color="auto"/>
        <w:left w:val="none" w:sz="0" w:space="0" w:color="auto"/>
        <w:bottom w:val="none" w:sz="0" w:space="0" w:color="auto"/>
        <w:right w:val="none" w:sz="0" w:space="0" w:color="auto"/>
      </w:divBdr>
    </w:div>
    <w:div w:id="453140703">
      <w:bodyDiv w:val="1"/>
      <w:marLeft w:val="0"/>
      <w:marRight w:val="0"/>
      <w:marTop w:val="0"/>
      <w:marBottom w:val="0"/>
      <w:divBdr>
        <w:top w:val="none" w:sz="0" w:space="0" w:color="auto"/>
        <w:left w:val="none" w:sz="0" w:space="0" w:color="auto"/>
        <w:bottom w:val="none" w:sz="0" w:space="0" w:color="auto"/>
        <w:right w:val="none" w:sz="0" w:space="0" w:color="auto"/>
      </w:divBdr>
    </w:div>
    <w:div w:id="1167087032">
      <w:bodyDiv w:val="1"/>
      <w:marLeft w:val="0"/>
      <w:marRight w:val="0"/>
      <w:marTop w:val="0"/>
      <w:marBottom w:val="0"/>
      <w:divBdr>
        <w:top w:val="none" w:sz="0" w:space="0" w:color="auto"/>
        <w:left w:val="none" w:sz="0" w:space="0" w:color="auto"/>
        <w:bottom w:val="none" w:sz="0" w:space="0" w:color="auto"/>
        <w:right w:val="none" w:sz="0" w:space="0" w:color="auto"/>
      </w:divBdr>
    </w:div>
    <w:div w:id="1511481914">
      <w:bodyDiv w:val="1"/>
      <w:marLeft w:val="0"/>
      <w:marRight w:val="0"/>
      <w:marTop w:val="0"/>
      <w:marBottom w:val="0"/>
      <w:divBdr>
        <w:top w:val="none" w:sz="0" w:space="0" w:color="auto"/>
        <w:left w:val="none" w:sz="0" w:space="0" w:color="auto"/>
        <w:bottom w:val="none" w:sz="0" w:space="0" w:color="auto"/>
        <w:right w:val="none" w:sz="0" w:space="0" w:color="auto"/>
      </w:divBdr>
    </w:div>
    <w:div w:id="1967737926">
      <w:bodyDiv w:val="1"/>
      <w:marLeft w:val="0"/>
      <w:marRight w:val="0"/>
      <w:marTop w:val="0"/>
      <w:marBottom w:val="0"/>
      <w:divBdr>
        <w:top w:val="none" w:sz="0" w:space="0" w:color="auto"/>
        <w:left w:val="none" w:sz="0" w:space="0" w:color="auto"/>
        <w:bottom w:val="none" w:sz="0" w:space="0" w:color="auto"/>
        <w:right w:val="none" w:sz="0" w:space="0" w:color="auto"/>
      </w:divBdr>
      <w:divsChild>
        <w:div w:id="266424705">
          <w:marLeft w:val="0"/>
          <w:marRight w:val="0"/>
          <w:marTop w:val="0"/>
          <w:marBottom w:val="0"/>
          <w:divBdr>
            <w:top w:val="none" w:sz="0" w:space="0" w:color="auto"/>
            <w:left w:val="none" w:sz="0" w:space="0" w:color="auto"/>
            <w:bottom w:val="none" w:sz="0" w:space="0" w:color="auto"/>
            <w:right w:val="none" w:sz="0" w:space="0" w:color="auto"/>
          </w:divBdr>
        </w:div>
        <w:div w:id="1420558668">
          <w:marLeft w:val="0"/>
          <w:marRight w:val="0"/>
          <w:marTop w:val="0"/>
          <w:marBottom w:val="0"/>
          <w:divBdr>
            <w:top w:val="none" w:sz="0" w:space="0" w:color="auto"/>
            <w:left w:val="none" w:sz="0" w:space="0" w:color="auto"/>
            <w:bottom w:val="none" w:sz="0" w:space="0" w:color="auto"/>
            <w:right w:val="none" w:sz="0" w:space="0" w:color="auto"/>
          </w:divBdr>
        </w:div>
        <w:div w:id="1434128587">
          <w:marLeft w:val="0"/>
          <w:marRight w:val="0"/>
          <w:marTop w:val="0"/>
          <w:marBottom w:val="0"/>
          <w:divBdr>
            <w:top w:val="none" w:sz="0" w:space="0" w:color="auto"/>
            <w:left w:val="none" w:sz="0" w:space="0" w:color="auto"/>
            <w:bottom w:val="none" w:sz="0" w:space="0" w:color="auto"/>
            <w:right w:val="none" w:sz="0" w:space="0" w:color="auto"/>
          </w:divBdr>
        </w:div>
        <w:div w:id="1327590244">
          <w:marLeft w:val="0"/>
          <w:marRight w:val="0"/>
          <w:marTop w:val="0"/>
          <w:marBottom w:val="0"/>
          <w:divBdr>
            <w:top w:val="none" w:sz="0" w:space="0" w:color="auto"/>
            <w:left w:val="none" w:sz="0" w:space="0" w:color="auto"/>
            <w:bottom w:val="none" w:sz="0" w:space="0" w:color="auto"/>
            <w:right w:val="none" w:sz="0" w:space="0" w:color="auto"/>
          </w:divBdr>
        </w:div>
        <w:div w:id="347757672">
          <w:marLeft w:val="0"/>
          <w:marRight w:val="0"/>
          <w:marTop w:val="0"/>
          <w:marBottom w:val="0"/>
          <w:divBdr>
            <w:top w:val="none" w:sz="0" w:space="0" w:color="auto"/>
            <w:left w:val="none" w:sz="0" w:space="0" w:color="auto"/>
            <w:bottom w:val="none" w:sz="0" w:space="0" w:color="auto"/>
            <w:right w:val="none" w:sz="0" w:space="0" w:color="auto"/>
          </w:divBdr>
        </w:div>
        <w:div w:id="332802309">
          <w:marLeft w:val="0"/>
          <w:marRight w:val="0"/>
          <w:marTop w:val="0"/>
          <w:marBottom w:val="0"/>
          <w:divBdr>
            <w:top w:val="none" w:sz="0" w:space="0" w:color="auto"/>
            <w:left w:val="none" w:sz="0" w:space="0" w:color="auto"/>
            <w:bottom w:val="none" w:sz="0" w:space="0" w:color="auto"/>
            <w:right w:val="none" w:sz="0" w:space="0" w:color="auto"/>
          </w:divBdr>
        </w:div>
        <w:div w:id="749808986">
          <w:marLeft w:val="0"/>
          <w:marRight w:val="0"/>
          <w:marTop w:val="0"/>
          <w:marBottom w:val="0"/>
          <w:divBdr>
            <w:top w:val="none" w:sz="0" w:space="0" w:color="auto"/>
            <w:left w:val="none" w:sz="0" w:space="0" w:color="auto"/>
            <w:bottom w:val="none" w:sz="0" w:space="0" w:color="auto"/>
            <w:right w:val="none" w:sz="0" w:space="0" w:color="auto"/>
          </w:divBdr>
        </w:div>
        <w:div w:id="1524057414">
          <w:marLeft w:val="0"/>
          <w:marRight w:val="0"/>
          <w:marTop w:val="0"/>
          <w:marBottom w:val="0"/>
          <w:divBdr>
            <w:top w:val="none" w:sz="0" w:space="0" w:color="auto"/>
            <w:left w:val="none" w:sz="0" w:space="0" w:color="auto"/>
            <w:bottom w:val="none" w:sz="0" w:space="0" w:color="auto"/>
            <w:right w:val="none" w:sz="0" w:space="0" w:color="auto"/>
          </w:divBdr>
        </w:div>
        <w:div w:id="1007944853">
          <w:marLeft w:val="0"/>
          <w:marRight w:val="0"/>
          <w:marTop w:val="0"/>
          <w:marBottom w:val="0"/>
          <w:divBdr>
            <w:top w:val="none" w:sz="0" w:space="0" w:color="auto"/>
            <w:left w:val="none" w:sz="0" w:space="0" w:color="auto"/>
            <w:bottom w:val="none" w:sz="0" w:space="0" w:color="auto"/>
            <w:right w:val="none" w:sz="0" w:space="0" w:color="auto"/>
          </w:divBdr>
        </w:div>
        <w:div w:id="1607613641">
          <w:marLeft w:val="0"/>
          <w:marRight w:val="0"/>
          <w:marTop w:val="0"/>
          <w:marBottom w:val="0"/>
          <w:divBdr>
            <w:top w:val="none" w:sz="0" w:space="0" w:color="auto"/>
            <w:left w:val="none" w:sz="0" w:space="0" w:color="auto"/>
            <w:bottom w:val="none" w:sz="0" w:space="0" w:color="auto"/>
            <w:right w:val="none" w:sz="0" w:space="0" w:color="auto"/>
          </w:divBdr>
        </w:div>
        <w:div w:id="175341401">
          <w:marLeft w:val="0"/>
          <w:marRight w:val="0"/>
          <w:marTop w:val="0"/>
          <w:marBottom w:val="0"/>
          <w:divBdr>
            <w:top w:val="none" w:sz="0" w:space="0" w:color="auto"/>
            <w:left w:val="none" w:sz="0" w:space="0" w:color="auto"/>
            <w:bottom w:val="none" w:sz="0" w:space="0" w:color="auto"/>
            <w:right w:val="none" w:sz="0" w:space="0" w:color="auto"/>
          </w:divBdr>
        </w:div>
        <w:div w:id="408770028">
          <w:marLeft w:val="0"/>
          <w:marRight w:val="0"/>
          <w:marTop w:val="0"/>
          <w:marBottom w:val="0"/>
          <w:divBdr>
            <w:top w:val="none" w:sz="0" w:space="0" w:color="auto"/>
            <w:left w:val="none" w:sz="0" w:space="0" w:color="auto"/>
            <w:bottom w:val="none" w:sz="0" w:space="0" w:color="auto"/>
            <w:right w:val="none" w:sz="0" w:space="0" w:color="auto"/>
          </w:divBdr>
        </w:div>
        <w:div w:id="1725060023">
          <w:marLeft w:val="0"/>
          <w:marRight w:val="0"/>
          <w:marTop w:val="0"/>
          <w:marBottom w:val="0"/>
          <w:divBdr>
            <w:top w:val="none" w:sz="0" w:space="0" w:color="auto"/>
            <w:left w:val="none" w:sz="0" w:space="0" w:color="auto"/>
            <w:bottom w:val="none" w:sz="0" w:space="0" w:color="auto"/>
            <w:right w:val="none" w:sz="0" w:space="0" w:color="auto"/>
          </w:divBdr>
        </w:div>
        <w:div w:id="668097103">
          <w:marLeft w:val="0"/>
          <w:marRight w:val="0"/>
          <w:marTop w:val="0"/>
          <w:marBottom w:val="0"/>
          <w:divBdr>
            <w:top w:val="none" w:sz="0" w:space="0" w:color="auto"/>
            <w:left w:val="none" w:sz="0" w:space="0" w:color="auto"/>
            <w:bottom w:val="none" w:sz="0" w:space="0" w:color="auto"/>
            <w:right w:val="none" w:sz="0" w:space="0" w:color="auto"/>
          </w:divBdr>
        </w:div>
        <w:div w:id="914777689">
          <w:marLeft w:val="0"/>
          <w:marRight w:val="0"/>
          <w:marTop w:val="0"/>
          <w:marBottom w:val="0"/>
          <w:divBdr>
            <w:top w:val="none" w:sz="0" w:space="0" w:color="auto"/>
            <w:left w:val="none" w:sz="0" w:space="0" w:color="auto"/>
            <w:bottom w:val="none" w:sz="0" w:space="0" w:color="auto"/>
            <w:right w:val="none" w:sz="0" w:space="0" w:color="auto"/>
          </w:divBdr>
        </w:div>
        <w:div w:id="2135051772">
          <w:marLeft w:val="0"/>
          <w:marRight w:val="0"/>
          <w:marTop w:val="0"/>
          <w:marBottom w:val="0"/>
          <w:divBdr>
            <w:top w:val="none" w:sz="0" w:space="0" w:color="auto"/>
            <w:left w:val="none" w:sz="0" w:space="0" w:color="auto"/>
            <w:bottom w:val="none" w:sz="0" w:space="0" w:color="auto"/>
            <w:right w:val="none" w:sz="0" w:space="0" w:color="auto"/>
          </w:divBdr>
        </w:div>
        <w:div w:id="1625381848">
          <w:marLeft w:val="0"/>
          <w:marRight w:val="0"/>
          <w:marTop w:val="0"/>
          <w:marBottom w:val="0"/>
          <w:divBdr>
            <w:top w:val="none" w:sz="0" w:space="0" w:color="auto"/>
            <w:left w:val="none" w:sz="0" w:space="0" w:color="auto"/>
            <w:bottom w:val="none" w:sz="0" w:space="0" w:color="auto"/>
            <w:right w:val="none" w:sz="0" w:space="0" w:color="auto"/>
          </w:divBdr>
        </w:div>
        <w:div w:id="14813023">
          <w:marLeft w:val="0"/>
          <w:marRight w:val="0"/>
          <w:marTop w:val="0"/>
          <w:marBottom w:val="0"/>
          <w:divBdr>
            <w:top w:val="none" w:sz="0" w:space="0" w:color="auto"/>
            <w:left w:val="none" w:sz="0" w:space="0" w:color="auto"/>
            <w:bottom w:val="none" w:sz="0" w:space="0" w:color="auto"/>
            <w:right w:val="none" w:sz="0" w:space="0" w:color="auto"/>
          </w:divBdr>
        </w:div>
        <w:div w:id="1681854819">
          <w:marLeft w:val="0"/>
          <w:marRight w:val="0"/>
          <w:marTop w:val="0"/>
          <w:marBottom w:val="0"/>
          <w:divBdr>
            <w:top w:val="none" w:sz="0" w:space="0" w:color="auto"/>
            <w:left w:val="none" w:sz="0" w:space="0" w:color="auto"/>
            <w:bottom w:val="none" w:sz="0" w:space="0" w:color="auto"/>
            <w:right w:val="none" w:sz="0" w:space="0" w:color="auto"/>
          </w:divBdr>
        </w:div>
        <w:div w:id="522283015">
          <w:marLeft w:val="0"/>
          <w:marRight w:val="0"/>
          <w:marTop w:val="0"/>
          <w:marBottom w:val="0"/>
          <w:divBdr>
            <w:top w:val="none" w:sz="0" w:space="0" w:color="auto"/>
            <w:left w:val="none" w:sz="0" w:space="0" w:color="auto"/>
            <w:bottom w:val="none" w:sz="0" w:space="0" w:color="auto"/>
            <w:right w:val="none" w:sz="0" w:space="0" w:color="auto"/>
          </w:divBdr>
        </w:div>
        <w:div w:id="46492276">
          <w:marLeft w:val="0"/>
          <w:marRight w:val="0"/>
          <w:marTop w:val="0"/>
          <w:marBottom w:val="0"/>
          <w:divBdr>
            <w:top w:val="none" w:sz="0" w:space="0" w:color="auto"/>
            <w:left w:val="none" w:sz="0" w:space="0" w:color="auto"/>
            <w:bottom w:val="none" w:sz="0" w:space="0" w:color="auto"/>
            <w:right w:val="none" w:sz="0" w:space="0" w:color="auto"/>
          </w:divBdr>
        </w:div>
        <w:div w:id="381759498">
          <w:marLeft w:val="0"/>
          <w:marRight w:val="0"/>
          <w:marTop w:val="0"/>
          <w:marBottom w:val="0"/>
          <w:divBdr>
            <w:top w:val="none" w:sz="0" w:space="0" w:color="auto"/>
            <w:left w:val="none" w:sz="0" w:space="0" w:color="auto"/>
            <w:bottom w:val="none" w:sz="0" w:space="0" w:color="auto"/>
            <w:right w:val="none" w:sz="0" w:space="0" w:color="auto"/>
          </w:divBdr>
        </w:div>
        <w:div w:id="143857223">
          <w:marLeft w:val="0"/>
          <w:marRight w:val="0"/>
          <w:marTop w:val="0"/>
          <w:marBottom w:val="0"/>
          <w:divBdr>
            <w:top w:val="none" w:sz="0" w:space="0" w:color="auto"/>
            <w:left w:val="none" w:sz="0" w:space="0" w:color="auto"/>
            <w:bottom w:val="none" w:sz="0" w:space="0" w:color="auto"/>
            <w:right w:val="none" w:sz="0" w:space="0" w:color="auto"/>
          </w:divBdr>
        </w:div>
        <w:div w:id="614292497">
          <w:marLeft w:val="0"/>
          <w:marRight w:val="0"/>
          <w:marTop w:val="0"/>
          <w:marBottom w:val="0"/>
          <w:divBdr>
            <w:top w:val="none" w:sz="0" w:space="0" w:color="auto"/>
            <w:left w:val="none" w:sz="0" w:space="0" w:color="auto"/>
            <w:bottom w:val="none" w:sz="0" w:space="0" w:color="auto"/>
            <w:right w:val="none" w:sz="0" w:space="0" w:color="auto"/>
          </w:divBdr>
        </w:div>
        <w:div w:id="485365225">
          <w:marLeft w:val="0"/>
          <w:marRight w:val="0"/>
          <w:marTop w:val="0"/>
          <w:marBottom w:val="0"/>
          <w:divBdr>
            <w:top w:val="none" w:sz="0" w:space="0" w:color="auto"/>
            <w:left w:val="none" w:sz="0" w:space="0" w:color="auto"/>
            <w:bottom w:val="none" w:sz="0" w:space="0" w:color="auto"/>
            <w:right w:val="none" w:sz="0" w:space="0" w:color="auto"/>
          </w:divBdr>
        </w:div>
        <w:div w:id="232812588">
          <w:marLeft w:val="0"/>
          <w:marRight w:val="0"/>
          <w:marTop w:val="0"/>
          <w:marBottom w:val="0"/>
          <w:divBdr>
            <w:top w:val="none" w:sz="0" w:space="0" w:color="auto"/>
            <w:left w:val="none" w:sz="0" w:space="0" w:color="auto"/>
            <w:bottom w:val="none" w:sz="0" w:space="0" w:color="auto"/>
            <w:right w:val="none" w:sz="0" w:space="0" w:color="auto"/>
          </w:divBdr>
        </w:div>
        <w:div w:id="2049913093">
          <w:marLeft w:val="0"/>
          <w:marRight w:val="0"/>
          <w:marTop w:val="0"/>
          <w:marBottom w:val="0"/>
          <w:divBdr>
            <w:top w:val="none" w:sz="0" w:space="0" w:color="auto"/>
            <w:left w:val="none" w:sz="0" w:space="0" w:color="auto"/>
            <w:bottom w:val="none" w:sz="0" w:space="0" w:color="auto"/>
            <w:right w:val="none" w:sz="0" w:space="0" w:color="auto"/>
          </w:divBdr>
        </w:div>
        <w:div w:id="704334132">
          <w:marLeft w:val="0"/>
          <w:marRight w:val="0"/>
          <w:marTop w:val="0"/>
          <w:marBottom w:val="0"/>
          <w:divBdr>
            <w:top w:val="none" w:sz="0" w:space="0" w:color="auto"/>
            <w:left w:val="none" w:sz="0" w:space="0" w:color="auto"/>
            <w:bottom w:val="none" w:sz="0" w:space="0" w:color="auto"/>
            <w:right w:val="none" w:sz="0" w:space="0" w:color="auto"/>
          </w:divBdr>
        </w:div>
        <w:div w:id="1872109861">
          <w:marLeft w:val="0"/>
          <w:marRight w:val="0"/>
          <w:marTop w:val="0"/>
          <w:marBottom w:val="0"/>
          <w:divBdr>
            <w:top w:val="none" w:sz="0" w:space="0" w:color="auto"/>
            <w:left w:val="none" w:sz="0" w:space="0" w:color="auto"/>
            <w:bottom w:val="none" w:sz="0" w:space="0" w:color="auto"/>
            <w:right w:val="none" w:sz="0" w:space="0" w:color="auto"/>
          </w:divBdr>
        </w:div>
        <w:div w:id="503979985">
          <w:marLeft w:val="0"/>
          <w:marRight w:val="0"/>
          <w:marTop w:val="0"/>
          <w:marBottom w:val="0"/>
          <w:divBdr>
            <w:top w:val="none" w:sz="0" w:space="0" w:color="auto"/>
            <w:left w:val="none" w:sz="0" w:space="0" w:color="auto"/>
            <w:bottom w:val="none" w:sz="0" w:space="0" w:color="auto"/>
            <w:right w:val="none" w:sz="0" w:space="0" w:color="auto"/>
          </w:divBdr>
        </w:div>
        <w:div w:id="934634526">
          <w:marLeft w:val="0"/>
          <w:marRight w:val="0"/>
          <w:marTop w:val="0"/>
          <w:marBottom w:val="0"/>
          <w:divBdr>
            <w:top w:val="none" w:sz="0" w:space="0" w:color="auto"/>
            <w:left w:val="none" w:sz="0" w:space="0" w:color="auto"/>
            <w:bottom w:val="none" w:sz="0" w:space="0" w:color="auto"/>
            <w:right w:val="none" w:sz="0" w:space="0" w:color="auto"/>
          </w:divBdr>
        </w:div>
        <w:div w:id="1866820748">
          <w:marLeft w:val="0"/>
          <w:marRight w:val="0"/>
          <w:marTop w:val="0"/>
          <w:marBottom w:val="0"/>
          <w:divBdr>
            <w:top w:val="none" w:sz="0" w:space="0" w:color="auto"/>
            <w:left w:val="none" w:sz="0" w:space="0" w:color="auto"/>
            <w:bottom w:val="none" w:sz="0" w:space="0" w:color="auto"/>
            <w:right w:val="none" w:sz="0" w:space="0" w:color="auto"/>
          </w:divBdr>
        </w:div>
        <w:div w:id="1665354947">
          <w:marLeft w:val="0"/>
          <w:marRight w:val="0"/>
          <w:marTop w:val="0"/>
          <w:marBottom w:val="0"/>
          <w:divBdr>
            <w:top w:val="none" w:sz="0" w:space="0" w:color="auto"/>
            <w:left w:val="none" w:sz="0" w:space="0" w:color="auto"/>
            <w:bottom w:val="none" w:sz="0" w:space="0" w:color="auto"/>
            <w:right w:val="none" w:sz="0" w:space="0" w:color="auto"/>
          </w:divBdr>
        </w:div>
        <w:div w:id="1919439963">
          <w:marLeft w:val="0"/>
          <w:marRight w:val="0"/>
          <w:marTop w:val="0"/>
          <w:marBottom w:val="0"/>
          <w:divBdr>
            <w:top w:val="none" w:sz="0" w:space="0" w:color="auto"/>
            <w:left w:val="none" w:sz="0" w:space="0" w:color="auto"/>
            <w:bottom w:val="none" w:sz="0" w:space="0" w:color="auto"/>
            <w:right w:val="none" w:sz="0" w:space="0" w:color="auto"/>
          </w:divBdr>
        </w:div>
        <w:div w:id="1179123719">
          <w:marLeft w:val="0"/>
          <w:marRight w:val="0"/>
          <w:marTop w:val="0"/>
          <w:marBottom w:val="0"/>
          <w:divBdr>
            <w:top w:val="none" w:sz="0" w:space="0" w:color="auto"/>
            <w:left w:val="none" w:sz="0" w:space="0" w:color="auto"/>
            <w:bottom w:val="none" w:sz="0" w:space="0" w:color="auto"/>
            <w:right w:val="none" w:sz="0" w:space="0" w:color="auto"/>
          </w:divBdr>
        </w:div>
        <w:div w:id="331833396">
          <w:marLeft w:val="0"/>
          <w:marRight w:val="0"/>
          <w:marTop w:val="0"/>
          <w:marBottom w:val="0"/>
          <w:divBdr>
            <w:top w:val="none" w:sz="0" w:space="0" w:color="auto"/>
            <w:left w:val="none" w:sz="0" w:space="0" w:color="auto"/>
            <w:bottom w:val="none" w:sz="0" w:space="0" w:color="auto"/>
            <w:right w:val="none" w:sz="0" w:space="0" w:color="auto"/>
          </w:divBdr>
        </w:div>
        <w:div w:id="1207836581">
          <w:marLeft w:val="0"/>
          <w:marRight w:val="0"/>
          <w:marTop w:val="0"/>
          <w:marBottom w:val="0"/>
          <w:divBdr>
            <w:top w:val="none" w:sz="0" w:space="0" w:color="auto"/>
            <w:left w:val="none" w:sz="0" w:space="0" w:color="auto"/>
            <w:bottom w:val="none" w:sz="0" w:space="0" w:color="auto"/>
            <w:right w:val="none" w:sz="0" w:space="0" w:color="auto"/>
          </w:divBdr>
        </w:div>
        <w:div w:id="2115519629">
          <w:marLeft w:val="0"/>
          <w:marRight w:val="0"/>
          <w:marTop w:val="0"/>
          <w:marBottom w:val="0"/>
          <w:divBdr>
            <w:top w:val="none" w:sz="0" w:space="0" w:color="auto"/>
            <w:left w:val="none" w:sz="0" w:space="0" w:color="auto"/>
            <w:bottom w:val="none" w:sz="0" w:space="0" w:color="auto"/>
            <w:right w:val="none" w:sz="0" w:space="0" w:color="auto"/>
          </w:divBdr>
        </w:div>
        <w:div w:id="1865752774">
          <w:marLeft w:val="0"/>
          <w:marRight w:val="0"/>
          <w:marTop w:val="0"/>
          <w:marBottom w:val="0"/>
          <w:divBdr>
            <w:top w:val="none" w:sz="0" w:space="0" w:color="auto"/>
            <w:left w:val="none" w:sz="0" w:space="0" w:color="auto"/>
            <w:bottom w:val="none" w:sz="0" w:space="0" w:color="auto"/>
            <w:right w:val="none" w:sz="0" w:space="0" w:color="auto"/>
          </w:divBdr>
        </w:div>
        <w:div w:id="1640256926">
          <w:marLeft w:val="0"/>
          <w:marRight w:val="0"/>
          <w:marTop w:val="0"/>
          <w:marBottom w:val="0"/>
          <w:divBdr>
            <w:top w:val="none" w:sz="0" w:space="0" w:color="auto"/>
            <w:left w:val="none" w:sz="0" w:space="0" w:color="auto"/>
            <w:bottom w:val="none" w:sz="0" w:space="0" w:color="auto"/>
            <w:right w:val="none" w:sz="0" w:space="0" w:color="auto"/>
          </w:divBdr>
        </w:div>
        <w:div w:id="663552168">
          <w:marLeft w:val="0"/>
          <w:marRight w:val="0"/>
          <w:marTop w:val="0"/>
          <w:marBottom w:val="0"/>
          <w:divBdr>
            <w:top w:val="none" w:sz="0" w:space="0" w:color="auto"/>
            <w:left w:val="none" w:sz="0" w:space="0" w:color="auto"/>
            <w:bottom w:val="none" w:sz="0" w:space="0" w:color="auto"/>
            <w:right w:val="none" w:sz="0" w:space="0" w:color="auto"/>
          </w:divBdr>
        </w:div>
        <w:div w:id="922684425">
          <w:marLeft w:val="0"/>
          <w:marRight w:val="0"/>
          <w:marTop w:val="0"/>
          <w:marBottom w:val="0"/>
          <w:divBdr>
            <w:top w:val="none" w:sz="0" w:space="0" w:color="auto"/>
            <w:left w:val="none" w:sz="0" w:space="0" w:color="auto"/>
            <w:bottom w:val="none" w:sz="0" w:space="0" w:color="auto"/>
            <w:right w:val="none" w:sz="0" w:space="0" w:color="auto"/>
          </w:divBdr>
        </w:div>
        <w:div w:id="1245186075">
          <w:marLeft w:val="0"/>
          <w:marRight w:val="0"/>
          <w:marTop w:val="0"/>
          <w:marBottom w:val="0"/>
          <w:divBdr>
            <w:top w:val="none" w:sz="0" w:space="0" w:color="auto"/>
            <w:left w:val="none" w:sz="0" w:space="0" w:color="auto"/>
            <w:bottom w:val="none" w:sz="0" w:space="0" w:color="auto"/>
            <w:right w:val="none" w:sz="0" w:space="0" w:color="auto"/>
          </w:divBdr>
        </w:div>
        <w:div w:id="2075545076">
          <w:marLeft w:val="0"/>
          <w:marRight w:val="0"/>
          <w:marTop w:val="0"/>
          <w:marBottom w:val="0"/>
          <w:divBdr>
            <w:top w:val="none" w:sz="0" w:space="0" w:color="auto"/>
            <w:left w:val="none" w:sz="0" w:space="0" w:color="auto"/>
            <w:bottom w:val="none" w:sz="0" w:space="0" w:color="auto"/>
            <w:right w:val="none" w:sz="0" w:space="0" w:color="auto"/>
          </w:divBdr>
        </w:div>
        <w:div w:id="639461177">
          <w:marLeft w:val="0"/>
          <w:marRight w:val="0"/>
          <w:marTop w:val="0"/>
          <w:marBottom w:val="0"/>
          <w:divBdr>
            <w:top w:val="none" w:sz="0" w:space="0" w:color="auto"/>
            <w:left w:val="none" w:sz="0" w:space="0" w:color="auto"/>
            <w:bottom w:val="none" w:sz="0" w:space="0" w:color="auto"/>
            <w:right w:val="none" w:sz="0" w:space="0" w:color="auto"/>
          </w:divBdr>
        </w:div>
        <w:div w:id="704065400">
          <w:marLeft w:val="0"/>
          <w:marRight w:val="0"/>
          <w:marTop w:val="0"/>
          <w:marBottom w:val="0"/>
          <w:divBdr>
            <w:top w:val="none" w:sz="0" w:space="0" w:color="auto"/>
            <w:left w:val="none" w:sz="0" w:space="0" w:color="auto"/>
            <w:bottom w:val="none" w:sz="0" w:space="0" w:color="auto"/>
            <w:right w:val="none" w:sz="0" w:space="0" w:color="auto"/>
          </w:divBdr>
        </w:div>
        <w:div w:id="408842792">
          <w:marLeft w:val="0"/>
          <w:marRight w:val="0"/>
          <w:marTop w:val="0"/>
          <w:marBottom w:val="0"/>
          <w:divBdr>
            <w:top w:val="none" w:sz="0" w:space="0" w:color="auto"/>
            <w:left w:val="none" w:sz="0" w:space="0" w:color="auto"/>
            <w:bottom w:val="none" w:sz="0" w:space="0" w:color="auto"/>
            <w:right w:val="none" w:sz="0" w:space="0" w:color="auto"/>
          </w:divBdr>
        </w:div>
        <w:div w:id="566648260">
          <w:marLeft w:val="0"/>
          <w:marRight w:val="0"/>
          <w:marTop w:val="0"/>
          <w:marBottom w:val="0"/>
          <w:divBdr>
            <w:top w:val="none" w:sz="0" w:space="0" w:color="auto"/>
            <w:left w:val="none" w:sz="0" w:space="0" w:color="auto"/>
            <w:bottom w:val="none" w:sz="0" w:space="0" w:color="auto"/>
            <w:right w:val="none" w:sz="0" w:space="0" w:color="auto"/>
          </w:divBdr>
        </w:div>
        <w:div w:id="1440565641">
          <w:marLeft w:val="0"/>
          <w:marRight w:val="0"/>
          <w:marTop w:val="0"/>
          <w:marBottom w:val="0"/>
          <w:divBdr>
            <w:top w:val="none" w:sz="0" w:space="0" w:color="auto"/>
            <w:left w:val="none" w:sz="0" w:space="0" w:color="auto"/>
            <w:bottom w:val="none" w:sz="0" w:space="0" w:color="auto"/>
            <w:right w:val="none" w:sz="0" w:space="0" w:color="auto"/>
          </w:divBdr>
        </w:div>
        <w:div w:id="811362482">
          <w:marLeft w:val="0"/>
          <w:marRight w:val="0"/>
          <w:marTop w:val="0"/>
          <w:marBottom w:val="0"/>
          <w:divBdr>
            <w:top w:val="none" w:sz="0" w:space="0" w:color="auto"/>
            <w:left w:val="none" w:sz="0" w:space="0" w:color="auto"/>
            <w:bottom w:val="none" w:sz="0" w:space="0" w:color="auto"/>
            <w:right w:val="none" w:sz="0" w:space="0" w:color="auto"/>
          </w:divBdr>
        </w:div>
        <w:div w:id="779881596">
          <w:marLeft w:val="0"/>
          <w:marRight w:val="0"/>
          <w:marTop w:val="0"/>
          <w:marBottom w:val="0"/>
          <w:divBdr>
            <w:top w:val="none" w:sz="0" w:space="0" w:color="auto"/>
            <w:left w:val="none" w:sz="0" w:space="0" w:color="auto"/>
            <w:bottom w:val="none" w:sz="0" w:space="0" w:color="auto"/>
            <w:right w:val="none" w:sz="0" w:space="0" w:color="auto"/>
          </w:divBdr>
        </w:div>
        <w:div w:id="264509219">
          <w:marLeft w:val="0"/>
          <w:marRight w:val="0"/>
          <w:marTop w:val="0"/>
          <w:marBottom w:val="0"/>
          <w:divBdr>
            <w:top w:val="none" w:sz="0" w:space="0" w:color="auto"/>
            <w:left w:val="none" w:sz="0" w:space="0" w:color="auto"/>
            <w:bottom w:val="none" w:sz="0" w:space="0" w:color="auto"/>
            <w:right w:val="none" w:sz="0" w:space="0" w:color="auto"/>
          </w:divBdr>
        </w:div>
        <w:div w:id="656110254">
          <w:marLeft w:val="0"/>
          <w:marRight w:val="0"/>
          <w:marTop w:val="0"/>
          <w:marBottom w:val="0"/>
          <w:divBdr>
            <w:top w:val="none" w:sz="0" w:space="0" w:color="auto"/>
            <w:left w:val="none" w:sz="0" w:space="0" w:color="auto"/>
            <w:bottom w:val="none" w:sz="0" w:space="0" w:color="auto"/>
            <w:right w:val="none" w:sz="0" w:space="0" w:color="auto"/>
          </w:divBdr>
        </w:div>
        <w:div w:id="610938486">
          <w:marLeft w:val="0"/>
          <w:marRight w:val="0"/>
          <w:marTop w:val="0"/>
          <w:marBottom w:val="0"/>
          <w:divBdr>
            <w:top w:val="none" w:sz="0" w:space="0" w:color="auto"/>
            <w:left w:val="none" w:sz="0" w:space="0" w:color="auto"/>
            <w:bottom w:val="none" w:sz="0" w:space="0" w:color="auto"/>
            <w:right w:val="none" w:sz="0" w:space="0" w:color="auto"/>
          </w:divBdr>
        </w:div>
        <w:div w:id="2060276658">
          <w:marLeft w:val="0"/>
          <w:marRight w:val="0"/>
          <w:marTop w:val="0"/>
          <w:marBottom w:val="0"/>
          <w:divBdr>
            <w:top w:val="none" w:sz="0" w:space="0" w:color="auto"/>
            <w:left w:val="none" w:sz="0" w:space="0" w:color="auto"/>
            <w:bottom w:val="none" w:sz="0" w:space="0" w:color="auto"/>
            <w:right w:val="none" w:sz="0" w:space="0" w:color="auto"/>
          </w:divBdr>
        </w:div>
        <w:div w:id="1995377712">
          <w:marLeft w:val="0"/>
          <w:marRight w:val="0"/>
          <w:marTop w:val="0"/>
          <w:marBottom w:val="0"/>
          <w:divBdr>
            <w:top w:val="none" w:sz="0" w:space="0" w:color="auto"/>
            <w:left w:val="none" w:sz="0" w:space="0" w:color="auto"/>
            <w:bottom w:val="none" w:sz="0" w:space="0" w:color="auto"/>
            <w:right w:val="none" w:sz="0" w:space="0" w:color="auto"/>
          </w:divBdr>
        </w:div>
        <w:div w:id="283662258">
          <w:marLeft w:val="0"/>
          <w:marRight w:val="0"/>
          <w:marTop w:val="0"/>
          <w:marBottom w:val="0"/>
          <w:divBdr>
            <w:top w:val="none" w:sz="0" w:space="0" w:color="auto"/>
            <w:left w:val="none" w:sz="0" w:space="0" w:color="auto"/>
            <w:bottom w:val="none" w:sz="0" w:space="0" w:color="auto"/>
            <w:right w:val="none" w:sz="0" w:space="0" w:color="auto"/>
          </w:divBdr>
        </w:div>
        <w:div w:id="2061900762">
          <w:marLeft w:val="0"/>
          <w:marRight w:val="0"/>
          <w:marTop w:val="0"/>
          <w:marBottom w:val="0"/>
          <w:divBdr>
            <w:top w:val="none" w:sz="0" w:space="0" w:color="auto"/>
            <w:left w:val="none" w:sz="0" w:space="0" w:color="auto"/>
            <w:bottom w:val="none" w:sz="0" w:space="0" w:color="auto"/>
            <w:right w:val="none" w:sz="0" w:space="0" w:color="auto"/>
          </w:divBdr>
        </w:div>
        <w:div w:id="2014991321">
          <w:marLeft w:val="0"/>
          <w:marRight w:val="0"/>
          <w:marTop w:val="0"/>
          <w:marBottom w:val="0"/>
          <w:divBdr>
            <w:top w:val="none" w:sz="0" w:space="0" w:color="auto"/>
            <w:left w:val="none" w:sz="0" w:space="0" w:color="auto"/>
            <w:bottom w:val="none" w:sz="0" w:space="0" w:color="auto"/>
            <w:right w:val="none" w:sz="0" w:space="0" w:color="auto"/>
          </w:divBdr>
        </w:div>
        <w:div w:id="1249459674">
          <w:marLeft w:val="0"/>
          <w:marRight w:val="0"/>
          <w:marTop w:val="0"/>
          <w:marBottom w:val="0"/>
          <w:divBdr>
            <w:top w:val="none" w:sz="0" w:space="0" w:color="auto"/>
            <w:left w:val="none" w:sz="0" w:space="0" w:color="auto"/>
            <w:bottom w:val="none" w:sz="0" w:space="0" w:color="auto"/>
            <w:right w:val="none" w:sz="0" w:space="0" w:color="auto"/>
          </w:divBdr>
        </w:div>
        <w:div w:id="1889149156">
          <w:marLeft w:val="0"/>
          <w:marRight w:val="0"/>
          <w:marTop w:val="0"/>
          <w:marBottom w:val="0"/>
          <w:divBdr>
            <w:top w:val="none" w:sz="0" w:space="0" w:color="auto"/>
            <w:left w:val="none" w:sz="0" w:space="0" w:color="auto"/>
            <w:bottom w:val="none" w:sz="0" w:space="0" w:color="auto"/>
            <w:right w:val="none" w:sz="0" w:space="0" w:color="auto"/>
          </w:divBdr>
        </w:div>
        <w:div w:id="1373189653">
          <w:marLeft w:val="0"/>
          <w:marRight w:val="0"/>
          <w:marTop w:val="0"/>
          <w:marBottom w:val="0"/>
          <w:divBdr>
            <w:top w:val="none" w:sz="0" w:space="0" w:color="auto"/>
            <w:left w:val="none" w:sz="0" w:space="0" w:color="auto"/>
            <w:bottom w:val="none" w:sz="0" w:space="0" w:color="auto"/>
            <w:right w:val="none" w:sz="0" w:space="0" w:color="auto"/>
          </w:divBdr>
        </w:div>
        <w:div w:id="1693457233">
          <w:marLeft w:val="0"/>
          <w:marRight w:val="0"/>
          <w:marTop w:val="0"/>
          <w:marBottom w:val="0"/>
          <w:divBdr>
            <w:top w:val="none" w:sz="0" w:space="0" w:color="auto"/>
            <w:left w:val="none" w:sz="0" w:space="0" w:color="auto"/>
            <w:bottom w:val="none" w:sz="0" w:space="0" w:color="auto"/>
            <w:right w:val="none" w:sz="0" w:space="0" w:color="auto"/>
          </w:divBdr>
        </w:div>
        <w:div w:id="20069358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jpg"/><Relationship Id="rId42" Type="http://schemas.openxmlformats.org/officeDocument/2006/relationships/image" Target="media/image22.jpg"/><Relationship Id="rId47" Type="http://schemas.openxmlformats.org/officeDocument/2006/relationships/image" Target="media/image27.jpg"/><Relationship Id="rId63" Type="http://schemas.openxmlformats.org/officeDocument/2006/relationships/image" Target="media/image40.emf"/><Relationship Id="rId68" Type="http://schemas.openxmlformats.org/officeDocument/2006/relationships/image" Target="media/image45.jpeg"/><Relationship Id="rId84" Type="http://schemas.openxmlformats.org/officeDocument/2006/relationships/image" Target="media/image57.jpeg"/><Relationship Id="rId89" Type="http://schemas.openxmlformats.org/officeDocument/2006/relationships/oleObject" Target="embeddings/oleObject18.bin"/><Relationship Id="rId16" Type="http://schemas.openxmlformats.org/officeDocument/2006/relationships/image" Target="media/image5.jpg"/><Relationship Id="rId11" Type="http://schemas.openxmlformats.org/officeDocument/2006/relationships/footer" Target="footer2.xml"/><Relationship Id="rId32" Type="http://schemas.openxmlformats.org/officeDocument/2006/relationships/image" Target="media/image16.emf"/><Relationship Id="rId37" Type="http://schemas.openxmlformats.org/officeDocument/2006/relationships/oleObject" Target="embeddings/oleObject8.bin"/><Relationship Id="rId53" Type="http://schemas.openxmlformats.org/officeDocument/2006/relationships/image" Target="media/image33.emf"/><Relationship Id="rId58" Type="http://schemas.openxmlformats.org/officeDocument/2006/relationships/oleObject" Target="embeddings/oleObject11.bin"/><Relationship Id="rId74" Type="http://schemas.openxmlformats.org/officeDocument/2006/relationships/image" Target="media/image51.emf"/><Relationship Id="rId79" Type="http://schemas.openxmlformats.org/officeDocument/2006/relationships/oleObject" Target="embeddings/oleObject15.bin"/><Relationship Id="rId5" Type="http://schemas.openxmlformats.org/officeDocument/2006/relationships/webSettings" Target="webSettings.xml"/><Relationship Id="rId90" Type="http://schemas.openxmlformats.org/officeDocument/2006/relationships/footer" Target="footer4.xml"/><Relationship Id="rId22" Type="http://schemas.openxmlformats.org/officeDocument/2006/relationships/image" Target="media/image11.emf"/><Relationship Id="rId27" Type="http://schemas.openxmlformats.org/officeDocument/2006/relationships/oleObject" Target="embeddings/oleObject3.bin"/><Relationship Id="rId43" Type="http://schemas.openxmlformats.org/officeDocument/2006/relationships/image" Target="media/image23.jpg"/><Relationship Id="rId48" Type="http://schemas.openxmlformats.org/officeDocument/2006/relationships/image" Target="media/image28.jpg"/><Relationship Id="rId64" Type="http://schemas.openxmlformats.org/officeDocument/2006/relationships/image" Target="media/image41.jpg"/><Relationship Id="rId69" Type="http://schemas.openxmlformats.org/officeDocument/2006/relationships/image" Target="media/image46.jpeg"/><Relationship Id="rId8" Type="http://schemas.openxmlformats.org/officeDocument/2006/relationships/image" Target="media/image1.emf"/><Relationship Id="rId51" Type="http://schemas.openxmlformats.org/officeDocument/2006/relationships/image" Target="media/image31.jpg"/><Relationship Id="rId72" Type="http://schemas.openxmlformats.org/officeDocument/2006/relationships/image" Target="media/image49.jpg"/><Relationship Id="rId80" Type="http://schemas.openxmlformats.org/officeDocument/2006/relationships/image" Target="media/image54.jpg"/><Relationship Id="rId85" Type="http://schemas.openxmlformats.org/officeDocument/2006/relationships/image" Target="media/image58.jpeg"/><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image" Target="media/image6.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9.jpeg"/><Relationship Id="rId46" Type="http://schemas.openxmlformats.org/officeDocument/2006/relationships/image" Target="media/image26.emf"/><Relationship Id="rId59" Type="http://schemas.openxmlformats.org/officeDocument/2006/relationships/image" Target="media/image37.emf"/><Relationship Id="rId67" Type="http://schemas.openxmlformats.org/officeDocument/2006/relationships/image" Target="media/image44.jpeg"/><Relationship Id="rId20" Type="http://schemas.openxmlformats.org/officeDocument/2006/relationships/image" Target="media/image9.jpg"/><Relationship Id="rId41" Type="http://schemas.openxmlformats.org/officeDocument/2006/relationships/image" Target="media/image21.jpg"/><Relationship Id="rId54" Type="http://schemas.openxmlformats.org/officeDocument/2006/relationships/oleObject" Target="embeddings/oleObject10.bin"/><Relationship Id="rId62" Type="http://schemas.openxmlformats.org/officeDocument/2006/relationships/image" Target="media/image39.jpg"/><Relationship Id="rId70" Type="http://schemas.openxmlformats.org/officeDocument/2006/relationships/image" Target="media/image47.jpeg"/><Relationship Id="rId75" Type="http://schemas.openxmlformats.org/officeDocument/2006/relationships/oleObject" Target="embeddings/oleObject13.bin"/><Relationship Id="rId83" Type="http://schemas.openxmlformats.org/officeDocument/2006/relationships/image" Target="media/image56.jpeg"/><Relationship Id="rId88" Type="http://schemas.openxmlformats.org/officeDocument/2006/relationships/image" Target="media/image60.emf"/><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oleObject" Target="embeddings/oleObject1.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oleObject" Target="embeddings/oleObject5.bin"/><Relationship Id="rId44" Type="http://schemas.openxmlformats.org/officeDocument/2006/relationships/image" Target="media/image24.jpg"/><Relationship Id="rId52" Type="http://schemas.openxmlformats.org/officeDocument/2006/relationships/image" Target="media/image32.jpg"/><Relationship Id="rId60" Type="http://schemas.openxmlformats.org/officeDocument/2006/relationships/oleObject" Target="embeddings/oleObject12.bin"/><Relationship Id="rId65" Type="http://schemas.openxmlformats.org/officeDocument/2006/relationships/image" Target="media/image42.jpeg"/><Relationship Id="rId73" Type="http://schemas.openxmlformats.org/officeDocument/2006/relationships/image" Target="media/image50.emf"/><Relationship Id="rId78" Type="http://schemas.openxmlformats.org/officeDocument/2006/relationships/image" Target="media/image53.emf"/><Relationship Id="rId81" Type="http://schemas.openxmlformats.org/officeDocument/2006/relationships/image" Target="media/image55.emf"/><Relationship Id="rId86"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hyperlink" Target="http://www.citytechnology.org" TargetMode="Externa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0.emf"/><Relationship Id="rId34" Type="http://schemas.openxmlformats.org/officeDocument/2006/relationships/image" Target="media/image17.emf"/><Relationship Id="rId50" Type="http://schemas.openxmlformats.org/officeDocument/2006/relationships/image" Target="media/image30.jpg"/><Relationship Id="rId55" Type="http://schemas.openxmlformats.org/officeDocument/2006/relationships/image" Target="media/image34.jpg"/><Relationship Id="rId76"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image" Target="media/image48.jpeg"/><Relationship Id="rId92" Type="http://schemas.openxmlformats.org/officeDocument/2006/relationships/glossaryDocument" Target="glossary/document.xml"/><Relationship Id="rId2" Type="http://schemas.openxmlformats.org/officeDocument/2006/relationships/styles" Target="styles.xml"/><Relationship Id="rId29" Type="http://schemas.openxmlformats.org/officeDocument/2006/relationships/oleObject" Target="embeddings/oleObject4.bin"/><Relationship Id="rId24"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25.emf"/><Relationship Id="rId66" Type="http://schemas.openxmlformats.org/officeDocument/2006/relationships/image" Target="media/image43.jpeg"/><Relationship Id="rId87" Type="http://schemas.openxmlformats.org/officeDocument/2006/relationships/oleObject" Target="embeddings/oleObject17.bin"/><Relationship Id="rId61" Type="http://schemas.openxmlformats.org/officeDocument/2006/relationships/image" Target="media/image38.jpg"/><Relationship Id="rId82" Type="http://schemas.openxmlformats.org/officeDocument/2006/relationships/oleObject" Target="embeddings/oleObject16.bin"/><Relationship Id="rId19" Type="http://schemas.openxmlformats.org/officeDocument/2006/relationships/image" Target="media/image8.jpg"/><Relationship Id="rId14" Type="http://schemas.openxmlformats.org/officeDocument/2006/relationships/image" Target="media/image3.emf"/><Relationship Id="rId30" Type="http://schemas.openxmlformats.org/officeDocument/2006/relationships/image" Target="media/image15.emf"/><Relationship Id="rId35" Type="http://schemas.openxmlformats.org/officeDocument/2006/relationships/oleObject" Target="embeddings/oleObject7.bin"/><Relationship Id="rId56" Type="http://schemas.openxmlformats.org/officeDocument/2006/relationships/image" Target="media/image35.jpg"/><Relationship Id="rId77" Type="http://schemas.openxmlformats.org/officeDocument/2006/relationships/oleObject" Target="embeddings/oleObject14.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76D1"/>
    <w:rsid w:val="005176D1"/>
    <w:rsid w:val="00FD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585D9D857F4E65A03C6BA28C10DD11">
    <w:name w:val="D5585D9D857F4E65A03C6BA28C10DD11"/>
    <w:rsid w:val="005176D1"/>
  </w:style>
  <w:style w:type="paragraph" w:customStyle="1" w:styleId="8F1FDC56691E4BDB9127485CF8924CF9">
    <w:name w:val="8F1FDC56691E4BDB9127485CF8924CF9"/>
    <w:rsid w:val="005176D1"/>
  </w:style>
  <w:style w:type="paragraph" w:customStyle="1" w:styleId="0C9B6FD2C2D549B898D19801441095D1">
    <w:name w:val="0C9B6FD2C2D549B898D19801441095D1"/>
    <w:rsid w:val="005176D1"/>
  </w:style>
  <w:style w:type="paragraph" w:customStyle="1" w:styleId="E83C220696FF497C95A5BA930761D7A7">
    <w:name w:val="E83C220696FF497C95A5BA930761D7A7"/>
    <w:rsid w:val="005176D1"/>
  </w:style>
  <w:style w:type="paragraph" w:customStyle="1" w:styleId="C21A26E941224A49BB2DFED5F1FE2FE3">
    <w:name w:val="C21A26E941224A49BB2DFED5F1FE2FE3"/>
    <w:rsid w:val="005176D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585D9D857F4E65A03C6BA28C10DD11">
    <w:name w:val="D5585D9D857F4E65A03C6BA28C10DD11"/>
    <w:rsid w:val="005176D1"/>
  </w:style>
  <w:style w:type="paragraph" w:customStyle="1" w:styleId="8F1FDC56691E4BDB9127485CF8924CF9">
    <w:name w:val="8F1FDC56691E4BDB9127485CF8924CF9"/>
    <w:rsid w:val="005176D1"/>
  </w:style>
  <w:style w:type="paragraph" w:customStyle="1" w:styleId="0C9B6FD2C2D549B898D19801441095D1">
    <w:name w:val="0C9B6FD2C2D549B898D19801441095D1"/>
    <w:rsid w:val="005176D1"/>
  </w:style>
  <w:style w:type="paragraph" w:customStyle="1" w:styleId="E83C220696FF497C95A5BA930761D7A7">
    <w:name w:val="E83C220696FF497C95A5BA930761D7A7"/>
    <w:rsid w:val="005176D1"/>
  </w:style>
  <w:style w:type="paragraph" w:customStyle="1" w:styleId="C21A26E941224A49BB2DFED5F1FE2FE3">
    <w:name w:val="C21A26E941224A49BB2DFED5F1FE2FE3"/>
    <w:rsid w:val="005176D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34</TotalTime>
  <Pages>74</Pages>
  <Words>16922</Words>
  <Characters>96458</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Road Coloring edits</vt:lpstr>
    </vt:vector>
  </TitlesOfParts>
  <Company>City College of New York</Company>
  <LinksUpToDate>false</LinksUpToDate>
  <CharactersWithSpaces>113154</CharactersWithSpaces>
  <SharedDoc>false</SharedDoc>
  <HLinks>
    <vt:vector size="78" baseType="variant">
      <vt:variant>
        <vt:i4>1376313</vt:i4>
      </vt:variant>
      <vt:variant>
        <vt:i4>74</vt:i4>
      </vt:variant>
      <vt:variant>
        <vt:i4>0</vt:i4>
      </vt:variant>
      <vt:variant>
        <vt:i4>5</vt:i4>
      </vt:variant>
      <vt:variant>
        <vt:lpwstr/>
      </vt:variant>
      <vt:variant>
        <vt:lpwstr>_Toc239066478</vt:lpwstr>
      </vt:variant>
      <vt:variant>
        <vt:i4>1376313</vt:i4>
      </vt:variant>
      <vt:variant>
        <vt:i4>68</vt:i4>
      </vt:variant>
      <vt:variant>
        <vt:i4>0</vt:i4>
      </vt:variant>
      <vt:variant>
        <vt:i4>5</vt:i4>
      </vt:variant>
      <vt:variant>
        <vt:lpwstr/>
      </vt:variant>
      <vt:variant>
        <vt:lpwstr>_Toc239066477</vt:lpwstr>
      </vt:variant>
      <vt:variant>
        <vt:i4>1376313</vt:i4>
      </vt:variant>
      <vt:variant>
        <vt:i4>62</vt:i4>
      </vt:variant>
      <vt:variant>
        <vt:i4>0</vt:i4>
      </vt:variant>
      <vt:variant>
        <vt:i4>5</vt:i4>
      </vt:variant>
      <vt:variant>
        <vt:lpwstr/>
      </vt:variant>
      <vt:variant>
        <vt:lpwstr>_Toc239066476</vt:lpwstr>
      </vt:variant>
      <vt:variant>
        <vt:i4>1376313</vt:i4>
      </vt:variant>
      <vt:variant>
        <vt:i4>56</vt:i4>
      </vt:variant>
      <vt:variant>
        <vt:i4>0</vt:i4>
      </vt:variant>
      <vt:variant>
        <vt:i4>5</vt:i4>
      </vt:variant>
      <vt:variant>
        <vt:lpwstr/>
      </vt:variant>
      <vt:variant>
        <vt:lpwstr>_Toc239066475</vt:lpwstr>
      </vt:variant>
      <vt:variant>
        <vt:i4>1376313</vt:i4>
      </vt:variant>
      <vt:variant>
        <vt:i4>50</vt:i4>
      </vt:variant>
      <vt:variant>
        <vt:i4>0</vt:i4>
      </vt:variant>
      <vt:variant>
        <vt:i4>5</vt:i4>
      </vt:variant>
      <vt:variant>
        <vt:lpwstr/>
      </vt:variant>
      <vt:variant>
        <vt:lpwstr>_Toc239066474</vt:lpwstr>
      </vt:variant>
      <vt:variant>
        <vt:i4>1376313</vt:i4>
      </vt:variant>
      <vt:variant>
        <vt:i4>44</vt:i4>
      </vt:variant>
      <vt:variant>
        <vt:i4>0</vt:i4>
      </vt:variant>
      <vt:variant>
        <vt:i4>5</vt:i4>
      </vt:variant>
      <vt:variant>
        <vt:lpwstr/>
      </vt:variant>
      <vt:variant>
        <vt:lpwstr>_Toc239066473</vt:lpwstr>
      </vt:variant>
      <vt:variant>
        <vt:i4>1376313</vt:i4>
      </vt:variant>
      <vt:variant>
        <vt:i4>38</vt:i4>
      </vt:variant>
      <vt:variant>
        <vt:i4>0</vt:i4>
      </vt:variant>
      <vt:variant>
        <vt:i4>5</vt:i4>
      </vt:variant>
      <vt:variant>
        <vt:lpwstr/>
      </vt:variant>
      <vt:variant>
        <vt:lpwstr>_Toc239066472</vt:lpwstr>
      </vt:variant>
      <vt:variant>
        <vt:i4>1376313</vt:i4>
      </vt:variant>
      <vt:variant>
        <vt:i4>32</vt:i4>
      </vt:variant>
      <vt:variant>
        <vt:i4>0</vt:i4>
      </vt:variant>
      <vt:variant>
        <vt:i4>5</vt:i4>
      </vt:variant>
      <vt:variant>
        <vt:lpwstr/>
      </vt:variant>
      <vt:variant>
        <vt:lpwstr>_Toc239066471</vt:lpwstr>
      </vt:variant>
      <vt:variant>
        <vt:i4>1376313</vt:i4>
      </vt:variant>
      <vt:variant>
        <vt:i4>26</vt:i4>
      </vt:variant>
      <vt:variant>
        <vt:i4>0</vt:i4>
      </vt:variant>
      <vt:variant>
        <vt:i4>5</vt:i4>
      </vt:variant>
      <vt:variant>
        <vt:lpwstr/>
      </vt:variant>
      <vt:variant>
        <vt:lpwstr>_Toc239066470</vt:lpwstr>
      </vt:variant>
      <vt:variant>
        <vt:i4>1310777</vt:i4>
      </vt:variant>
      <vt:variant>
        <vt:i4>20</vt:i4>
      </vt:variant>
      <vt:variant>
        <vt:i4>0</vt:i4>
      </vt:variant>
      <vt:variant>
        <vt:i4>5</vt:i4>
      </vt:variant>
      <vt:variant>
        <vt:lpwstr/>
      </vt:variant>
      <vt:variant>
        <vt:lpwstr>_Toc239066469</vt:lpwstr>
      </vt:variant>
      <vt:variant>
        <vt:i4>1310777</vt:i4>
      </vt:variant>
      <vt:variant>
        <vt:i4>14</vt:i4>
      </vt:variant>
      <vt:variant>
        <vt:i4>0</vt:i4>
      </vt:variant>
      <vt:variant>
        <vt:i4>5</vt:i4>
      </vt:variant>
      <vt:variant>
        <vt:lpwstr/>
      </vt:variant>
      <vt:variant>
        <vt:lpwstr>_Toc239066468</vt:lpwstr>
      </vt:variant>
      <vt:variant>
        <vt:i4>1310777</vt:i4>
      </vt:variant>
      <vt:variant>
        <vt:i4>8</vt:i4>
      </vt:variant>
      <vt:variant>
        <vt:i4>0</vt:i4>
      </vt:variant>
      <vt:variant>
        <vt:i4>5</vt:i4>
      </vt:variant>
      <vt:variant>
        <vt:lpwstr/>
      </vt:variant>
      <vt:variant>
        <vt:lpwstr>_Toc239066467</vt:lpwstr>
      </vt:variant>
      <vt:variant>
        <vt:i4>1310777</vt:i4>
      </vt:variant>
      <vt:variant>
        <vt:i4>2</vt:i4>
      </vt:variant>
      <vt:variant>
        <vt:i4>0</vt:i4>
      </vt:variant>
      <vt:variant>
        <vt:i4>5</vt:i4>
      </vt:variant>
      <vt:variant>
        <vt:lpwstr/>
      </vt:variant>
      <vt:variant>
        <vt:lpwstr>_Toc2390664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ad Coloring edits</dc:title>
  <dc:creator>Electrical Engineering</dc:creator>
  <cp:lastModifiedBy>Gary Benenson</cp:lastModifiedBy>
  <cp:revision>52</cp:revision>
  <cp:lastPrinted>2015-10-23T12:56:00Z</cp:lastPrinted>
  <dcterms:created xsi:type="dcterms:W3CDTF">2015-10-16T16:01:00Z</dcterms:created>
  <dcterms:modified xsi:type="dcterms:W3CDTF">2015-11-13T15:28:00Z</dcterms:modified>
</cp:coreProperties>
</file>